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1186424" w14:textId="77777777" w:rsidR="00D669A9" w:rsidRDefault="006642B0" w:rsidP="00291277">
      <w:pPr>
        <w:pStyle w:val="TOC2"/>
        <w:sectPr w:rsidR="00D669A9" w:rsidSect="008E4E92">
          <w:footerReference w:type="default" r:id="rId11"/>
          <w:footerReference w:type="first" r:id="rId12"/>
          <w:pgSz w:w="11906" w:h="16838"/>
          <w:pgMar w:top="1361" w:right="1077" w:bottom="1077" w:left="1077" w:header="709" w:footer="0" w:gutter="0"/>
          <w:pgNumType w:start="0"/>
          <w:cols w:space="708"/>
          <w:titlePg/>
          <w:docGrid w:linePitch="360"/>
        </w:sectPr>
      </w:pPr>
      <w:bookmarkStart w:id="0" w:name="_Toc414021855"/>
      <w:bookmarkStart w:id="1" w:name="_Toc412822711"/>
      <w:bookmarkStart w:id="2" w:name="_Toc414021853"/>
      <w:bookmarkStart w:id="3" w:name="_Toc412822710"/>
      <w:r>
        <w:rPr>
          <w:noProof/>
        </w:rPr>
        <mc:AlternateContent>
          <mc:Choice Requires="wpg">
            <w:drawing>
              <wp:anchor distT="0" distB="0" distL="114300" distR="114300" simplePos="0" relativeHeight="251658240" behindDoc="0" locked="0" layoutInCell="1" allowOverlap="1" wp14:anchorId="5AE411E8" wp14:editId="7A8FE56B">
                <wp:simplePos x="0" y="0"/>
                <wp:positionH relativeFrom="column">
                  <wp:posOffset>-766088</wp:posOffset>
                </wp:positionH>
                <wp:positionV relativeFrom="paragraph">
                  <wp:posOffset>-905332</wp:posOffset>
                </wp:positionV>
                <wp:extent cx="7731760" cy="10716260"/>
                <wp:effectExtent l="0" t="0" r="21590" b="8890"/>
                <wp:wrapNone/>
                <wp:docPr id="16" name="Group 1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731760" cy="10716260"/>
                          <a:chOff x="0" y="0"/>
                          <a:chExt cx="7731760" cy="10716260"/>
                        </a:xfrm>
                      </wpg:grpSpPr>
                      <wps:wsp>
                        <wps:cNvPr id="47" name="Title 1">
                          <a:extLst>
                            <a:ext uri="{C183D7F6-B498-43B3-948B-1728B52AA6E4}">
                              <adec:decorative xmlns:adec="http://schemas.microsoft.com/office/drawing/2017/decorative" val="1"/>
                            </a:ext>
                          </a:extLst>
                        </wps:cNvPr>
                        <wps:cNvSpPr txBox="1"/>
                        <wps:spPr>
                          <a:xfrm>
                            <a:off x="595901" y="6873412"/>
                            <a:ext cx="6541584" cy="1260159"/>
                          </a:xfrm>
                          <a:prstGeom prst="rect">
                            <a:avLst/>
                          </a:prstGeom>
                        </wps:spPr>
                        <wps:txbx>
                          <w:txbxContent>
                            <w:p w14:paraId="77FB268C" w14:textId="3B9B9A31" w:rsidR="007E3F95" w:rsidRDefault="00946CEF" w:rsidP="00B80B46">
                              <w:pPr>
                                <w:pStyle w:val="TitlePage"/>
                              </w:pPr>
                              <w:r>
                                <w:t xml:space="preserve">Azure </w:t>
                              </w:r>
                            </w:p>
                            <w:p w14:paraId="2E2510C6" w14:textId="0D5A44E5" w:rsidR="00B80B46" w:rsidRPr="00A23205" w:rsidRDefault="005F61EC" w:rsidP="00B80B46">
                              <w:pPr>
                                <w:pStyle w:val="TitlePage"/>
                              </w:pPr>
                              <w:r>
                                <w:t>Cloud Adoption Framework</w:t>
                              </w:r>
                              <w:r w:rsidR="00D43F63">
                                <w:t xml:space="preserve"> - </w:t>
                              </w:r>
                              <w:r w:rsidR="00171125">
                                <w:t>Ready</w:t>
                              </w:r>
                            </w:p>
                          </w:txbxContent>
                        </wps:txbx>
                        <wps:bodyPr vert="horz" wrap="square" lIns="91440" tIns="45720" rIns="91440" bIns="45720" rtlCol="0" anchor="t">
                          <a:noAutofit/>
                        </wps:bodyPr>
                      </wps:wsp>
                      <wpg:grpSp>
                        <wpg:cNvPr id="10" name="Group 10"/>
                        <wpg:cNvGrpSpPr/>
                        <wpg:grpSpPr>
                          <a:xfrm>
                            <a:off x="0" y="0"/>
                            <a:ext cx="7731760" cy="10716260"/>
                            <a:chOff x="0" y="0"/>
                            <a:chExt cx="7731760" cy="10716260"/>
                          </a:xfrm>
                        </wpg:grpSpPr>
                        <wpg:grpSp>
                          <wpg:cNvPr id="4" name="Group 4"/>
                          <wpg:cNvGrpSpPr/>
                          <wpg:grpSpPr>
                            <a:xfrm>
                              <a:off x="0" y="0"/>
                              <a:ext cx="7731760" cy="10716260"/>
                              <a:chOff x="0" y="0"/>
                              <a:chExt cx="7732312" cy="10716405"/>
                            </a:xfrm>
                          </wpg:grpSpPr>
                          <wpg:grpSp>
                            <wpg:cNvPr id="5" name="Group 5"/>
                            <wpg:cNvGrpSpPr/>
                            <wpg:grpSpPr>
                              <a:xfrm>
                                <a:off x="666750" y="8096250"/>
                                <a:ext cx="4145915" cy="923925"/>
                                <a:chOff x="47625" y="1219200"/>
                                <a:chExt cx="4145915" cy="923925"/>
                              </a:xfrm>
                            </wpg:grpSpPr>
                            <wps:wsp>
                              <wps:cNvPr id="9" name="Straight Connector 12">
                                <a:extLst>
                                  <a:ext uri="{C183D7F6-B498-43B3-948B-1728B52AA6E4}">
                                    <adec:decorative xmlns:adec="http://schemas.microsoft.com/office/drawing/2017/decorative" val="1"/>
                                  </a:ext>
                                </a:extLst>
                              </wps:cNvPr>
                              <wps:cNvCnPr/>
                              <wps:spPr>
                                <a:xfrm>
                                  <a:off x="114300" y="1219200"/>
                                  <a:ext cx="970280" cy="0"/>
                                </a:xfrm>
                                <a:prstGeom prst="line">
                                  <a:avLst/>
                                </a:prstGeom>
                                <a:ln w="50800">
                                  <a:solidFill>
                                    <a:srgbClr val="FF671F"/>
                                  </a:solidFill>
                                </a:ln>
                              </wps:spPr>
                              <wps:style>
                                <a:lnRef idx="1">
                                  <a:schemeClr val="accent1"/>
                                </a:lnRef>
                                <a:fillRef idx="0">
                                  <a:schemeClr val="accent1"/>
                                </a:fillRef>
                                <a:effectRef idx="0">
                                  <a:schemeClr val="accent1"/>
                                </a:effectRef>
                                <a:fontRef idx="minor">
                                  <a:schemeClr val="tx1"/>
                                </a:fontRef>
                              </wps:style>
                              <wps:bodyPr/>
                            </wps:wsp>
                            <wps:wsp>
                              <wps:cNvPr id="11" name="TextBox 9">
                                <a:extLst>
                                  <a:ext uri="{C183D7F6-B498-43B3-948B-1728B52AA6E4}">
                                    <adec:decorative xmlns:adec="http://schemas.microsoft.com/office/drawing/2017/decorative" val="1"/>
                                  </a:ext>
                                </a:extLst>
                              </wps:cNvPr>
                              <wps:cNvSpPr txBox="1"/>
                              <wps:spPr>
                                <a:xfrm>
                                  <a:off x="47625" y="1400175"/>
                                  <a:ext cx="4145915" cy="742950"/>
                                </a:xfrm>
                                <a:prstGeom prst="rect">
                                  <a:avLst/>
                                </a:prstGeom>
                                <a:noFill/>
                              </wps:spPr>
                              <wps:txbx>
                                <w:txbxContent>
                                  <w:p w14:paraId="2981D909" w14:textId="41BB7040" w:rsidR="00CE46FB" w:rsidRPr="00F07B46" w:rsidRDefault="00A23260" w:rsidP="00EC6BE6">
                                    <w:pPr>
                                      <w:rPr>
                                        <w:kern w:val="24"/>
                                        <w:sz w:val="28"/>
                                        <w:szCs w:val="28"/>
                                      </w:rPr>
                                    </w:pPr>
                                    <w:r>
                                      <w:rPr>
                                        <w:noProof/>
                                        <w:sz w:val="18"/>
                                        <w:szCs w:val="18"/>
                                        <w:lang w:eastAsia="en-GB"/>
                                      </w:rPr>
                                      <w:t>CAF Ready – Landing Zone</w:t>
                                    </w:r>
                                  </w:p>
                                </w:txbxContent>
                              </wps:txbx>
                              <wps:bodyPr wrap="square">
                                <a:noAutofit/>
                              </wps:bodyPr>
                            </wps:wsp>
                          </wpg:grpSp>
                          <wpg:grpSp>
                            <wpg:cNvPr id="12" name="Group 12"/>
                            <wpg:cNvGrpSpPr/>
                            <wpg:grpSpPr>
                              <a:xfrm>
                                <a:off x="0" y="0"/>
                                <a:ext cx="7732312" cy="10716405"/>
                                <a:chOff x="0" y="0"/>
                                <a:chExt cx="7732312" cy="10716405"/>
                              </a:xfrm>
                            </wpg:grpSpPr>
                            <wps:wsp>
                              <wps:cNvPr id="14" name="Rectangle 14"/>
                              <wps:cNvSpPr/>
                              <wps:spPr>
                                <a:xfrm rot="5400000">
                                  <a:off x="3094037" y="6161088"/>
                                  <a:ext cx="1551712" cy="7558921"/>
                                </a:xfrm>
                                <a:prstGeom prst="rect">
                                  <a:avLst/>
                                </a:prstGeom>
                                <a:solidFill>
                                  <a:srgbClr val="00263A"/>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Connector 15">
                                <a:extLst>
                                  <a:ext uri="{C183D7F6-B498-43B3-948B-1728B52AA6E4}">
                                    <adec:decorative xmlns:adec="http://schemas.microsoft.com/office/drawing/2017/decorative" val="1"/>
                                  </a:ext>
                                </a:extLst>
                              </wps:cNvPr>
                              <wps:cNvCnPr/>
                              <wps:spPr>
                                <a:xfrm>
                                  <a:off x="0" y="9163050"/>
                                  <a:ext cx="7732312" cy="0"/>
                                </a:xfrm>
                                <a:prstGeom prst="line">
                                  <a:avLst/>
                                </a:prstGeom>
                                <a:ln w="38100">
                                  <a:solidFill>
                                    <a:srgbClr val="FF671F"/>
                                  </a:solidFill>
                                </a:ln>
                              </wps:spPr>
                              <wps:style>
                                <a:lnRef idx="1">
                                  <a:schemeClr val="accent2"/>
                                </a:lnRef>
                                <a:fillRef idx="0">
                                  <a:schemeClr val="accent2"/>
                                </a:fillRef>
                                <a:effectRef idx="0">
                                  <a:schemeClr val="accent2"/>
                                </a:effectRef>
                                <a:fontRef idx="minor">
                                  <a:schemeClr val="tx1"/>
                                </a:fontRef>
                              </wps:style>
                              <wps:bodyPr/>
                            </wps:wsp>
                            <pic:pic xmlns:pic="http://schemas.openxmlformats.org/drawingml/2006/picture">
                              <pic:nvPicPr>
                                <pic:cNvPr id="17" name="Picture 17">
                                  <a:extLst>
                                    <a:ext uri="{C183D7F6-B498-43B3-948B-1728B52AA6E4}">
                                      <adec:decorative xmlns:adec="http://schemas.microsoft.com/office/drawing/2017/decorative" val="1"/>
                                    </a:ext>
                                  </a:extLst>
                                </pic:cNvPr>
                                <pic:cNvPicPr>
                                  <a:picLocks noChangeAspect="1"/>
                                </pic:cNvPicPr>
                              </pic:nvPicPr>
                              <pic:blipFill>
                                <a:blip r:embed="rId13" cstate="screen">
                                  <a:extLst>
                                    <a:ext uri="{28A0092B-C50C-407E-A947-70E740481C1C}">
                                      <a14:useLocalDpi xmlns:a14="http://schemas.microsoft.com/office/drawing/2010/main"/>
                                    </a:ext>
                                  </a:extLst>
                                </a:blip>
                                <a:stretch>
                                  <a:fillRect/>
                                </a:stretch>
                              </pic:blipFill>
                              <pic:spPr>
                                <a:xfrm>
                                  <a:off x="5305425" y="9686925"/>
                                  <a:ext cx="1651000" cy="587375"/>
                                </a:xfrm>
                                <a:prstGeom prst="rect">
                                  <a:avLst/>
                                </a:prstGeom>
                              </pic:spPr>
                            </pic:pic>
                            <pic:pic xmlns:pic="http://schemas.openxmlformats.org/drawingml/2006/picture">
                              <pic:nvPicPr>
                                <pic:cNvPr id="27" name="Picture 27"/>
                                <pic:cNvPicPr>
                                  <a:picLocks noChangeAspect="1"/>
                                </pic:cNvPicPr>
                              </pic:nvPicPr>
                              <pic:blipFill rotWithShape="1">
                                <a:blip r:embed="rId14" cstate="screen">
                                  <a:extLst>
                                    <a:ext uri="{28A0092B-C50C-407E-A947-70E740481C1C}">
                                      <a14:useLocalDpi xmlns:a14="http://schemas.microsoft.com/office/drawing/2010/main"/>
                                    </a:ext>
                                  </a:extLst>
                                </a:blip>
                                <a:srcRect/>
                                <a:stretch/>
                              </pic:blipFill>
                              <pic:spPr bwMode="auto">
                                <a:xfrm>
                                  <a:off x="85725" y="38100"/>
                                  <a:ext cx="5718176" cy="6570980"/>
                                </a:xfrm>
                                <a:prstGeom prst="rect">
                                  <a:avLst/>
                                </a:prstGeom>
                                <a:noFill/>
                                <a:ln>
                                  <a:noFill/>
                                </a:ln>
                                <a:extLst>
                                  <a:ext uri="{53640926-AAD7-44D8-BBD7-CCE9431645EC}">
                                    <a14:shadowObscured xmlns:a14="http://schemas.microsoft.com/office/drawing/2010/main"/>
                                  </a:ext>
                                </a:extLst>
                              </pic:spPr>
                            </pic:pic>
                            <wps:wsp>
                              <wps:cNvPr id="34" name="Rectangle 34"/>
                              <wps:cNvSpPr/>
                              <wps:spPr>
                                <a:xfrm>
                                  <a:off x="5772150" y="0"/>
                                  <a:ext cx="1869440" cy="6609080"/>
                                </a:xfrm>
                                <a:prstGeom prst="rect">
                                  <a:avLst/>
                                </a:prstGeom>
                                <a:solidFill>
                                  <a:srgbClr val="00263A"/>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pic:pic xmlns:pic="http://schemas.openxmlformats.org/drawingml/2006/picture">
                          <pic:nvPicPr>
                            <pic:cNvPr id="7" name="Picture 7">
                              <a:extLst>
                                <a:ext uri="{C183D7F6-B498-43B3-948B-1728B52AA6E4}">
                                  <adec:decorative xmlns:adec="http://schemas.microsoft.com/office/drawing/2017/decorative" val="1"/>
                                </a:ext>
                              </a:extLst>
                            </pic:cNvPr>
                            <pic:cNvPicPr>
                              <a:picLocks noChangeAspect="1"/>
                            </pic:cNvPicPr>
                          </pic:nvPicPr>
                          <pic:blipFill>
                            <a:blip r:embed="rId15"/>
                            <a:srcRect/>
                            <a:stretch/>
                          </pic:blipFill>
                          <pic:spPr bwMode="auto">
                            <a:xfrm>
                              <a:off x="719191" y="9483048"/>
                              <a:ext cx="3674110" cy="861060"/>
                            </a:xfrm>
                            <a:prstGeom prst="rect">
                              <a:avLst/>
                            </a:prstGeom>
                            <a:noFill/>
                            <a:ln>
                              <a:noFill/>
                            </a:ln>
                            <a:extLst>
                              <a:ext uri="{53640926-AAD7-44D8-BBD7-CCE9431645EC}">
                                <a14:shadowObscured xmlns:a14="http://schemas.microsoft.com/office/drawing/2010/main"/>
                              </a:ext>
                            </a:extLst>
                          </pic:spPr>
                        </pic:pic>
                      </wpg:grpSp>
                    </wpg:wgp>
                  </a:graphicData>
                </a:graphic>
              </wp:anchor>
            </w:drawing>
          </mc:Choice>
          <mc:Fallback>
            <w:pict>
              <v:group w14:anchorId="5AE411E8" id="Group 16" o:spid="_x0000_s1026" alt="&quot;&quot;" style="position:absolute;left:0;text-align:left;margin-left:-60.3pt;margin-top:-71.3pt;width:608.8pt;height:843.8pt;z-index:251658240" coordsize="77317,107162"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">
                <v:shapetype id="_x0000_t202" coordsize="21600,21600" o:spt="202" path="m,l,21600r21600,l21600,xe">
                  <v:stroke joinstyle="miter"/>
                  <v:path gradientshapeok="t" o:connecttype="rect"/>
                </v:shapetype>
                <v:shape id="Title 1" o:spid="_x0000_s1027" type="#_x0000_t202" alt="&quot;&quot;" style="position:absolute;left:5959;top:68734;width:65415;height:1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14:paraId="77FB268C" w14:textId="3B9B9A31" w:rsidR="007E3F95" w:rsidRDefault="00946CEF" w:rsidP="00B80B46">
                        <w:pPr>
                          <w:pStyle w:val="TitlePage"/>
                        </w:pPr>
                        <w:r>
                          <w:t xml:space="preserve">Azure </w:t>
                        </w:r>
                      </w:p>
                      <w:p w14:paraId="2E2510C6" w14:textId="0D5A44E5" w:rsidR="00B80B46" w:rsidRPr="00A23205" w:rsidRDefault="005F61EC" w:rsidP="00B80B46">
                        <w:pPr>
                          <w:pStyle w:val="TitlePage"/>
                        </w:pPr>
                        <w:r>
                          <w:t>Cloud Adoption Framework</w:t>
                        </w:r>
                        <w:r w:rsidR="00D43F63">
                          <w:t xml:space="preserve"> - </w:t>
                        </w:r>
                        <w:r w:rsidR="00171125">
                          <w:t>Ready</w:t>
                        </w:r>
                      </w:p>
                    </w:txbxContent>
                  </v:textbox>
                </v:shape>
                <v:group id="Group 10" o:spid="_x0000_s1028" style="position:absolute;width:77317;height:107162" coordsize="77317,107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group id="Group 4" o:spid="_x0000_s1029" style="position:absolute;width:77317;height:107162" coordsize="77323,107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group id="Group 5" o:spid="_x0000_s1030" style="position:absolute;left:6667;top:80962;width:41459;height:9239" coordorigin="476,12192" coordsize="41459,9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line id="Straight Connector 12" o:spid="_x0000_s1031" alt="&quot;&quot;" style="position:absolute;visibility:visible;mso-wrap-style:square" from="1143,12192" to="10845,12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" strokecolor="#ff671f" strokeweight="4pt">
                        <v:stroke joinstyle="miter"/>
                      </v:line>
                      <v:shape id="TextBox 9" o:spid="_x0000_s1032" type="#_x0000_t202" alt="&quot;&quot;" style="position:absolute;left:476;top:14001;width:41459;height:7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14:paraId="2981D909" w14:textId="41BB7040" w:rsidR="00CE46FB" w:rsidRPr="00F07B46" w:rsidRDefault="00A23260" w:rsidP="00EC6BE6">
                              <w:pPr>
                                <w:rPr>
                                  <w:kern w:val="24"/>
                                  <w:sz w:val="28"/>
                                  <w:szCs w:val="28"/>
                                </w:rPr>
                              </w:pPr>
                              <w:r>
                                <w:rPr>
                                  <w:noProof/>
                                  <w:sz w:val="18"/>
                                  <w:szCs w:val="18"/>
                                  <w:lang w:eastAsia="en-GB"/>
                                </w:rPr>
                                <w:t>CAF Ready – Landing Zone</w:t>
                              </w:r>
                            </w:p>
                          </w:txbxContent>
                        </v:textbox>
                      </v:shape>
                    </v:group>
                    <v:group id="Group 12" o:spid="_x0000_s1033" style="position:absolute;width:77323;height:107164" coordsize="77323,107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rect id="Rectangle 14" o:spid="_x0000_s1034" style="position:absolute;left:30940;top:61610;width:15518;height:7558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" fillcolor="#00263a" stroked="f" strokeweight="1pt"/>
                      <v:line id="Straight Connector 15" o:spid="_x0000_s1035" alt="&quot;&quot;" style="position:absolute;visibility:visible;mso-wrap-style:square" from="0,91630" to="77323,91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" strokecolor="#ff671f" strokeweight="3pt">
                        <v:stroke joinstyle="miter"/>
                      </v:lin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 o:spid="_x0000_s1036" type="#_x0000_t75" alt="&quot;&quot;" style="position:absolute;left:53054;top:96869;width:16510;height:58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">
                        <v:imagedata r:id="rId16" o:title=""/>
                      </v:shape>
                      <v:shape id="Picture 27" o:spid="_x0000_s1037" type="#_x0000_t75" style="position:absolute;left:857;top:381;width:57182;height:657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">
                        <v:imagedata r:id="rId17" o:title=""/>
                      </v:shape>
                      <v:rect id="Rectangle 34" o:spid="_x0000_s1038" style="position:absolute;left:57721;width:18694;height:66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" fillcolor="#00263a" stroked="f" strokeweight="1pt"/>
                    </v:group>
                  </v:group>
                  <v:shape id="Picture 7" o:spid="_x0000_s1039" type="#_x0000_t75" alt="&quot;&quot;" style="position:absolute;left:7191;top:94830;width:36742;height:86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">
                    <v:imagedata r:id="rId18" o:title=""/>
                  </v:shape>
                </v:group>
              </v:group>
            </w:pict>
          </mc:Fallback>
        </mc:AlternateContent>
      </w:r>
    </w:p>
    <w:bookmarkStart w:id="4" w:name="_Toc158808367" w:displacedByCustomXml="next"/>
    <w:sdt>
      <w:sdtPr>
        <w:rPr>
          <w:rFonts w:ascii="Lato" w:eastAsiaTheme="minorHAnsi" w:hAnsi="Lato" w:cstheme="minorBidi"/>
          <w:bCs w:val="0"/>
          <w:color w:val="auto"/>
          <w:sz w:val="22"/>
          <w:szCs w:val="22"/>
        </w:rPr>
        <w:id w:val="2085565328"/>
        <w:docPartObj>
          <w:docPartGallery w:val="Table of Contents"/>
          <w:docPartUnique/>
        </w:docPartObj>
      </w:sdtPr>
      <w:sdtEndPr>
        <w:rPr>
          <w:noProof/>
          <w:color w:val="2B2B2B"/>
        </w:rPr>
      </w:sdtEndPr>
      <w:sdtContent>
        <w:p w14:paraId="6FC67FBC" w14:textId="77777777" w:rsidR="00484F91" w:rsidRPr="005D7B14" w:rsidRDefault="00E3485E" w:rsidP="009650D7">
          <w:pPr>
            <w:pStyle w:val="Heading1"/>
            <w:numPr>
              <w:ilvl w:val="0"/>
              <w:numId w:val="0"/>
            </w:numPr>
          </w:pPr>
          <w:r w:rsidRPr="005D7B14">
            <w:t>C</w:t>
          </w:r>
          <w:r w:rsidR="00484F91" w:rsidRPr="005D7B14">
            <w:t>ontents</w:t>
          </w:r>
          <w:r w:rsidR="00112B20" w:rsidRPr="005D7B14">
            <w:softHyphen/>
          </w:r>
          <w:r w:rsidR="00112B20" w:rsidRPr="005D7B14">
            <w:softHyphen/>
          </w:r>
          <w:bookmarkEnd w:id="4"/>
        </w:p>
        <w:p w14:paraId="63A276C1" w14:textId="6004EE53" w:rsidR="00C070B4" w:rsidRDefault="00A2030D">
          <w:pPr>
            <w:pStyle w:val="TOC1"/>
            <w:rPr>
              <w:rFonts w:asciiTheme="minorHAnsi" w:eastAsiaTheme="minorEastAsia" w:hAnsiTheme="minorHAnsi"/>
              <w:noProof/>
              <w:color w:val="auto"/>
              <w:kern w:val="2"/>
              <w:sz w:val="24"/>
              <w:szCs w:val="24"/>
              <w:lang w:eastAsia="en-GB"/>
              <w14:ligatures w14:val="standardContextual"/>
            </w:rPr>
          </w:pPr>
          <w:r w:rsidRPr="005D7B14">
            <w:rPr>
              <w:szCs w:val="28"/>
            </w:rPr>
            <w:fldChar w:fldCharType="begin"/>
          </w:r>
          <w:r w:rsidRPr="005D7B14">
            <w:rPr>
              <w:szCs w:val="28"/>
            </w:rPr>
            <w:instrText xml:space="preserve"> TOC \o "1-3" \h \z \u </w:instrText>
          </w:r>
          <w:r w:rsidRPr="005D7B14">
            <w:rPr>
              <w:szCs w:val="28"/>
            </w:rPr>
            <w:fldChar w:fldCharType="separate"/>
          </w:r>
          <w:hyperlink w:anchor="_Toc158808367" w:history="1">
            <w:r w:rsidR="00C070B4" w:rsidRPr="00DC4E90">
              <w:rPr>
                <w:rStyle w:val="Hyperlink"/>
                <w:noProof/>
              </w:rPr>
              <w:t>Contents</w:t>
            </w:r>
            <w:r w:rsidR="00C070B4">
              <w:rPr>
                <w:noProof/>
                <w:webHidden/>
              </w:rPr>
              <w:tab/>
            </w:r>
            <w:r w:rsidR="00C070B4">
              <w:rPr>
                <w:noProof/>
                <w:webHidden/>
              </w:rPr>
              <w:fldChar w:fldCharType="begin"/>
            </w:r>
            <w:r w:rsidR="00C070B4">
              <w:rPr>
                <w:noProof/>
                <w:webHidden/>
              </w:rPr>
              <w:instrText xml:space="preserve"> PAGEREF _Toc158808367 \h </w:instrText>
            </w:r>
            <w:r w:rsidR="00C070B4">
              <w:rPr>
                <w:noProof/>
                <w:webHidden/>
              </w:rPr>
            </w:r>
            <w:r w:rsidR="00C070B4">
              <w:rPr>
                <w:noProof/>
                <w:webHidden/>
              </w:rPr>
              <w:fldChar w:fldCharType="separate"/>
            </w:r>
            <w:r w:rsidR="002E4641">
              <w:rPr>
                <w:noProof/>
                <w:webHidden/>
              </w:rPr>
              <w:t>1</w:t>
            </w:r>
            <w:r w:rsidR="00C070B4">
              <w:rPr>
                <w:noProof/>
                <w:webHidden/>
              </w:rPr>
              <w:fldChar w:fldCharType="end"/>
            </w:r>
          </w:hyperlink>
        </w:p>
        <w:p w14:paraId="6AB2A36D" w14:textId="1FA3063C" w:rsidR="00C070B4" w:rsidRDefault="00586EED">
          <w:pPr>
            <w:pStyle w:val="TOC1"/>
            <w:rPr>
              <w:rFonts w:asciiTheme="minorHAnsi" w:eastAsiaTheme="minorEastAsia" w:hAnsiTheme="minorHAnsi"/>
              <w:noProof/>
              <w:color w:val="auto"/>
              <w:kern w:val="2"/>
              <w:sz w:val="24"/>
              <w:szCs w:val="24"/>
              <w:lang w:eastAsia="en-GB"/>
              <w14:ligatures w14:val="standardContextual"/>
            </w:rPr>
          </w:pPr>
          <w:hyperlink w:anchor="_Toc158808368" w:history="1">
            <w:r w:rsidR="00C070B4" w:rsidRPr="00DC4E90">
              <w:rPr>
                <w:rStyle w:val="Hyperlink"/>
                <w:noProof/>
              </w:rPr>
              <w:t>Document control</w:t>
            </w:r>
            <w:r w:rsidR="00C070B4">
              <w:rPr>
                <w:noProof/>
                <w:webHidden/>
              </w:rPr>
              <w:tab/>
            </w:r>
            <w:r w:rsidR="00C070B4">
              <w:rPr>
                <w:noProof/>
                <w:webHidden/>
              </w:rPr>
              <w:fldChar w:fldCharType="begin"/>
            </w:r>
            <w:r w:rsidR="00C070B4">
              <w:rPr>
                <w:noProof/>
                <w:webHidden/>
              </w:rPr>
              <w:instrText xml:space="preserve"> PAGEREF _Toc158808368 \h </w:instrText>
            </w:r>
            <w:r w:rsidR="00C070B4">
              <w:rPr>
                <w:noProof/>
                <w:webHidden/>
              </w:rPr>
            </w:r>
            <w:r w:rsidR="00C070B4">
              <w:rPr>
                <w:noProof/>
                <w:webHidden/>
              </w:rPr>
              <w:fldChar w:fldCharType="separate"/>
            </w:r>
            <w:r w:rsidR="002E4641">
              <w:rPr>
                <w:noProof/>
                <w:webHidden/>
              </w:rPr>
              <w:t>4</w:t>
            </w:r>
            <w:r w:rsidR="00C070B4">
              <w:rPr>
                <w:noProof/>
                <w:webHidden/>
              </w:rPr>
              <w:fldChar w:fldCharType="end"/>
            </w:r>
          </w:hyperlink>
        </w:p>
        <w:p w14:paraId="62347A37" w14:textId="575BAA36" w:rsidR="00C070B4" w:rsidRDefault="00586EED">
          <w:pPr>
            <w:pStyle w:val="TOC2"/>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69" w:history="1">
            <w:r w:rsidR="00C070B4" w:rsidRPr="00DC4E90">
              <w:rPr>
                <w:rStyle w:val="Hyperlink"/>
                <w:noProof/>
              </w:rPr>
              <w:t>Document history</w:t>
            </w:r>
            <w:r w:rsidR="00C070B4">
              <w:rPr>
                <w:noProof/>
                <w:webHidden/>
              </w:rPr>
              <w:tab/>
            </w:r>
            <w:r w:rsidR="00C070B4">
              <w:rPr>
                <w:noProof/>
                <w:webHidden/>
              </w:rPr>
              <w:fldChar w:fldCharType="begin"/>
            </w:r>
            <w:r w:rsidR="00C070B4">
              <w:rPr>
                <w:noProof/>
                <w:webHidden/>
              </w:rPr>
              <w:instrText xml:space="preserve"> PAGEREF _Toc158808369 \h </w:instrText>
            </w:r>
            <w:r w:rsidR="00C070B4">
              <w:rPr>
                <w:noProof/>
                <w:webHidden/>
              </w:rPr>
            </w:r>
            <w:r w:rsidR="00C070B4">
              <w:rPr>
                <w:noProof/>
                <w:webHidden/>
              </w:rPr>
              <w:fldChar w:fldCharType="separate"/>
            </w:r>
            <w:r w:rsidR="002E4641">
              <w:rPr>
                <w:noProof/>
                <w:webHidden/>
              </w:rPr>
              <w:t>4</w:t>
            </w:r>
            <w:r w:rsidR="00C070B4">
              <w:rPr>
                <w:noProof/>
                <w:webHidden/>
              </w:rPr>
              <w:fldChar w:fldCharType="end"/>
            </w:r>
          </w:hyperlink>
        </w:p>
        <w:p w14:paraId="12418638" w14:textId="297B6456" w:rsidR="00C070B4" w:rsidRDefault="00586EED">
          <w:pPr>
            <w:pStyle w:val="TOC2"/>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70" w:history="1">
            <w:r w:rsidR="00C070B4" w:rsidRPr="00DC4E90">
              <w:rPr>
                <w:rStyle w:val="Hyperlink"/>
                <w:bCs/>
                <w:noProof/>
              </w:rPr>
              <w:t>Confidentiality</w:t>
            </w:r>
            <w:r w:rsidR="00C070B4">
              <w:rPr>
                <w:noProof/>
                <w:webHidden/>
              </w:rPr>
              <w:tab/>
            </w:r>
            <w:r w:rsidR="00C070B4">
              <w:rPr>
                <w:noProof/>
                <w:webHidden/>
              </w:rPr>
              <w:fldChar w:fldCharType="begin"/>
            </w:r>
            <w:r w:rsidR="00C070B4">
              <w:rPr>
                <w:noProof/>
                <w:webHidden/>
              </w:rPr>
              <w:instrText xml:space="preserve"> PAGEREF _Toc158808370 \h </w:instrText>
            </w:r>
            <w:r w:rsidR="00C070B4">
              <w:rPr>
                <w:noProof/>
                <w:webHidden/>
              </w:rPr>
            </w:r>
            <w:r w:rsidR="00C070B4">
              <w:rPr>
                <w:noProof/>
                <w:webHidden/>
              </w:rPr>
              <w:fldChar w:fldCharType="separate"/>
            </w:r>
            <w:r w:rsidR="002E4641">
              <w:rPr>
                <w:noProof/>
                <w:webHidden/>
              </w:rPr>
              <w:t>4</w:t>
            </w:r>
            <w:r w:rsidR="00C070B4">
              <w:rPr>
                <w:noProof/>
                <w:webHidden/>
              </w:rPr>
              <w:fldChar w:fldCharType="end"/>
            </w:r>
          </w:hyperlink>
        </w:p>
        <w:p w14:paraId="76C6DDF2" w14:textId="0C60E1FA" w:rsidR="00C070B4" w:rsidRDefault="00586EED">
          <w:pPr>
            <w:pStyle w:val="TOC1"/>
            <w:rPr>
              <w:rFonts w:asciiTheme="minorHAnsi" w:eastAsiaTheme="minorEastAsia" w:hAnsiTheme="minorHAnsi"/>
              <w:noProof/>
              <w:color w:val="auto"/>
              <w:kern w:val="2"/>
              <w:sz w:val="24"/>
              <w:szCs w:val="24"/>
              <w:lang w:eastAsia="en-GB"/>
              <w14:ligatures w14:val="standardContextual"/>
            </w:rPr>
          </w:pPr>
          <w:hyperlink w:anchor="_Toc158808371" w:history="1">
            <w:r w:rsidR="00C070B4" w:rsidRPr="00DC4E90">
              <w:rPr>
                <w:rStyle w:val="Hyperlink"/>
                <w:noProof/>
              </w:rPr>
              <w:t>Key Information</w:t>
            </w:r>
            <w:r w:rsidR="00C070B4">
              <w:rPr>
                <w:noProof/>
                <w:webHidden/>
              </w:rPr>
              <w:tab/>
            </w:r>
            <w:r w:rsidR="00C070B4">
              <w:rPr>
                <w:noProof/>
                <w:webHidden/>
              </w:rPr>
              <w:fldChar w:fldCharType="begin"/>
            </w:r>
            <w:r w:rsidR="00C070B4">
              <w:rPr>
                <w:noProof/>
                <w:webHidden/>
              </w:rPr>
              <w:instrText xml:space="preserve"> PAGEREF _Toc158808371 \h </w:instrText>
            </w:r>
            <w:r w:rsidR="00C070B4">
              <w:rPr>
                <w:noProof/>
                <w:webHidden/>
              </w:rPr>
            </w:r>
            <w:r w:rsidR="00C070B4">
              <w:rPr>
                <w:noProof/>
                <w:webHidden/>
              </w:rPr>
              <w:fldChar w:fldCharType="separate"/>
            </w:r>
            <w:r w:rsidR="002E4641">
              <w:rPr>
                <w:noProof/>
                <w:webHidden/>
              </w:rPr>
              <w:t>4</w:t>
            </w:r>
            <w:r w:rsidR="00C070B4">
              <w:rPr>
                <w:noProof/>
                <w:webHidden/>
              </w:rPr>
              <w:fldChar w:fldCharType="end"/>
            </w:r>
          </w:hyperlink>
        </w:p>
        <w:p w14:paraId="463D7151" w14:textId="0C0B9CAA" w:rsidR="00C070B4" w:rsidRDefault="00586EED">
          <w:pPr>
            <w:pStyle w:val="TOC2"/>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72" w:history="1">
            <w:r w:rsidR="00C070B4" w:rsidRPr="00DC4E90">
              <w:rPr>
                <w:rStyle w:val="Hyperlink"/>
                <w:noProof/>
              </w:rPr>
              <w:t>Contact us</w:t>
            </w:r>
            <w:r w:rsidR="00C070B4">
              <w:rPr>
                <w:noProof/>
                <w:webHidden/>
              </w:rPr>
              <w:tab/>
            </w:r>
            <w:r w:rsidR="00C070B4">
              <w:rPr>
                <w:noProof/>
                <w:webHidden/>
              </w:rPr>
              <w:fldChar w:fldCharType="begin"/>
            </w:r>
            <w:r w:rsidR="00C070B4">
              <w:rPr>
                <w:noProof/>
                <w:webHidden/>
              </w:rPr>
              <w:instrText xml:space="preserve"> PAGEREF _Toc158808372 \h </w:instrText>
            </w:r>
            <w:r w:rsidR="00C070B4">
              <w:rPr>
                <w:noProof/>
                <w:webHidden/>
              </w:rPr>
            </w:r>
            <w:r w:rsidR="00C070B4">
              <w:rPr>
                <w:noProof/>
                <w:webHidden/>
              </w:rPr>
              <w:fldChar w:fldCharType="separate"/>
            </w:r>
            <w:r w:rsidR="002E4641">
              <w:rPr>
                <w:noProof/>
                <w:webHidden/>
              </w:rPr>
              <w:t>5</w:t>
            </w:r>
            <w:r w:rsidR="00C070B4">
              <w:rPr>
                <w:noProof/>
                <w:webHidden/>
              </w:rPr>
              <w:fldChar w:fldCharType="end"/>
            </w:r>
          </w:hyperlink>
        </w:p>
        <w:p w14:paraId="3E31198D" w14:textId="0DD4A582" w:rsidR="00C070B4" w:rsidRDefault="00586EED">
          <w:pPr>
            <w:pStyle w:val="TOC1"/>
            <w:tabs>
              <w:tab w:val="left" w:pos="440"/>
            </w:tabs>
            <w:rPr>
              <w:rFonts w:asciiTheme="minorHAnsi" w:eastAsiaTheme="minorEastAsia" w:hAnsiTheme="minorHAnsi"/>
              <w:noProof/>
              <w:color w:val="auto"/>
              <w:kern w:val="2"/>
              <w:sz w:val="24"/>
              <w:szCs w:val="24"/>
              <w:lang w:eastAsia="en-GB"/>
              <w14:ligatures w14:val="standardContextual"/>
            </w:rPr>
          </w:pPr>
          <w:hyperlink w:anchor="_Toc158808373" w:history="1">
            <w:r w:rsidR="00C070B4" w:rsidRPr="00DC4E90">
              <w:rPr>
                <w:rStyle w:val="Hyperlink"/>
                <w:noProof/>
              </w:rPr>
              <w:t>1.</w:t>
            </w:r>
            <w:r w:rsidR="00C070B4">
              <w:rPr>
                <w:rFonts w:asciiTheme="minorHAnsi" w:eastAsiaTheme="minorEastAsia" w:hAnsiTheme="minorHAnsi"/>
                <w:noProof/>
                <w:color w:val="auto"/>
                <w:kern w:val="2"/>
                <w:sz w:val="24"/>
                <w:szCs w:val="24"/>
                <w:lang w:eastAsia="en-GB"/>
                <w14:ligatures w14:val="standardContextual"/>
              </w:rPr>
              <w:tab/>
            </w:r>
            <w:r w:rsidR="00C070B4" w:rsidRPr="00DC4E90">
              <w:rPr>
                <w:rStyle w:val="Hyperlink"/>
                <w:noProof/>
              </w:rPr>
              <w:t>Document Introduction and Summary</w:t>
            </w:r>
            <w:r w:rsidR="00C070B4">
              <w:rPr>
                <w:noProof/>
                <w:webHidden/>
              </w:rPr>
              <w:tab/>
            </w:r>
            <w:r w:rsidR="00C070B4">
              <w:rPr>
                <w:noProof/>
                <w:webHidden/>
              </w:rPr>
              <w:fldChar w:fldCharType="begin"/>
            </w:r>
            <w:r w:rsidR="00C070B4">
              <w:rPr>
                <w:noProof/>
                <w:webHidden/>
              </w:rPr>
              <w:instrText xml:space="preserve"> PAGEREF _Toc158808373 \h </w:instrText>
            </w:r>
            <w:r w:rsidR="00C070B4">
              <w:rPr>
                <w:noProof/>
                <w:webHidden/>
              </w:rPr>
            </w:r>
            <w:r w:rsidR="00C070B4">
              <w:rPr>
                <w:noProof/>
                <w:webHidden/>
              </w:rPr>
              <w:fldChar w:fldCharType="separate"/>
            </w:r>
            <w:r w:rsidR="002E4641">
              <w:rPr>
                <w:noProof/>
                <w:webHidden/>
              </w:rPr>
              <w:t>6</w:t>
            </w:r>
            <w:r w:rsidR="00C070B4">
              <w:rPr>
                <w:noProof/>
                <w:webHidden/>
              </w:rPr>
              <w:fldChar w:fldCharType="end"/>
            </w:r>
          </w:hyperlink>
        </w:p>
        <w:p w14:paraId="7CAE09FD" w14:textId="3092D827" w:rsidR="00C070B4" w:rsidRDefault="00586EED">
          <w:pPr>
            <w:pStyle w:val="TOC1"/>
            <w:tabs>
              <w:tab w:val="left" w:pos="440"/>
            </w:tabs>
            <w:rPr>
              <w:rFonts w:asciiTheme="minorHAnsi" w:eastAsiaTheme="minorEastAsia" w:hAnsiTheme="minorHAnsi"/>
              <w:noProof/>
              <w:color w:val="auto"/>
              <w:kern w:val="2"/>
              <w:sz w:val="24"/>
              <w:szCs w:val="24"/>
              <w:lang w:eastAsia="en-GB"/>
              <w14:ligatures w14:val="standardContextual"/>
            </w:rPr>
          </w:pPr>
          <w:hyperlink w:anchor="_Toc158808374" w:history="1">
            <w:r w:rsidR="00C070B4" w:rsidRPr="00DC4E90">
              <w:rPr>
                <w:rStyle w:val="Hyperlink"/>
                <w:noProof/>
              </w:rPr>
              <w:t>2.</w:t>
            </w:r>
            <w:r w:rsidR="00C070B4">
              <w:rPr>
                <w:rFonts w:asciiTheme="minorHAnsi" w:eastAsiaTheme="minorEastAsia" w:hAnsiTheme="minorHAnsi"/>
                <w:noProof/>
                <w:color w:val="auto"/>
                <w:kern w:val="2"/>
                <w:sz w:val="24"/>
                <w:szCs w:val="24"/>
                <w:lang w:eastAsia="en-GB"/>
                <w14:ligatures w14:val="standardContextual"/>
              </w:rPr>
              <w:tab/>
            </w:r>
            <w:r w:rsidR="00C070B4" w:rsidRPr="00DC4E90">
              <w:rPr>
                <w:rStyle w:val="Hyperlink"/>
                <w:noProof/>
              </w:rPr>
              <w:t>Cloud Adoption Framework Lifecycle</w:t>
            </w:r>
            <w:r w:rsidR="00C070B4">
              <w:rPr>
                <w:noProof/>
                <w:webHidden/>
              </w:rPr>
              <w:tab/>
            </w:r>
            <w:r w:rsidR="00C070B4">
              <w:rPr>
                <w:noProof/>
                <w:webHidden/>
              </w:rPr>
              <w:fldChar w:fldCharType="begin"/>
            </w:r>
            <w:r w:rsidR="00C070B4">
              <w:rPr>
                <w:noProof/>
                <w:webHidden/>
              </w:rPr>
              <w:instrText xml:space="preserve"> PAGEREF _Toc158808374 \h </w:instrText>
            </w:r>
            <w:r w:rsidR="00C070B4">
              <w:rPr>
                <w:noProof/>
                <w:webHidden/>
              </w:rPr>
            </w:r>
            <w:r w:rsidR="00C070B4">
              <w:rPr>
                <w:noProof/>
                <w:webHidden/>
              </w:rPr>
              <w:fldChar w:fldCharType="separate"/>
            </w:r>
            <w:r w:rsidR="002E4641">
              <w:rPr>
                <w:noProof/>
                <w:webHidden/>
              </w:rPr>
              <w:t>7</w:t>
            </w:r>
            <w:r w:rsidR="00C070B4">
              <w:rPr>
                <w:noProof/>
                <w:webHidden/>
              </w:rPr>
              <w:fldChar w:fldCharType="end"/>
            </w:r>
          </w:hyperlink>
        </w:p>
        <w:p w14:paraId="3BC231F6" w14:textId="68640A4C" w:rsidR="00C070B4" w:rsidRDefault="00586EED">
          <w:pPr>
            <w:pStyle w:val="TOC1"/>
            <w:tabs>
              <w:tab w:val="left" w:pos="440"/>
            </w:tabs>
            <w:rPr>
              <w:rFonts w:asciiTheme="minorHAnsi" w:eastAsiaTheme="minorEastAsia" w:hAnsiTheme="minorHAnsi"/>
              <w:noProof/>
              <w:color w:val="auto"/>
              <w:kern w:val="2"/>
              <w:sz w:val="24"/>
              <w:szCs w:val="24"/>
              <w:lang w:eastAsia="en-GB"/>
              <w14:ligatures w14:val="standardContextual"/>
            </w:rPr>
          </w:pPr>
          <w:hyperlink w:anchor="_Toc158808375" w:history="1">
            <w:r w:rsidR="00C070B4" w:rsidRPr="00DC4E90">
              <w:rPr>
                <w:rStyle w:val="Hyperlink"/>
                <w:noProof/>
              </w:rPr>
              <w:t>3.</w:t>
            </w:r>
            <w:r w:rsidR="00C070B4">
              <w:rPr>
                <w:rFonts w:asciiTheme="minorHAnsi" w:eastAsiaTheme="minorEastAsia" w:hAnsiTheme="minorHAnsi"/>
                <w:noProof/>
                <w:color w:val="auto"/>
                <w:kern w:val="2"/>
                <w:sz w:val="24"/>
                <w:szCs w:val="24"/>
                <w:lang w:eastAsia="en-GB"/>
                <w14:ligatures w14:val="standardContextual"/>
              </w:rPr>
              <w:tab/>
            </w:r>
            <w:r w:rsidR="00C070B4" w:rsidRPr="00DC4E90">
              <w:rPr>
                <w:rStyle w:val="Hyperlink"/>
                <w:noProof/>
              </w:rPr>
              <w:t>Operating Model</w:t>
            </w:r>
            <w:r w:rsidR="00C070B4">
              <w:rPr>
                <w:noProof/>
                <w:webHidden/>
              </w:rPr>
              <w:tab/>
            </w:r>
            <w:r w:rsidR="00C070B4">
              <w:rPr>
                <w:noProof/>
                <w:webHidden/>
              </w:rPr>
              <w:fldChar w:fldCharType="begin"/>
            </w:r>
            <w:r w:rsidR="00C070B4">
              <w:rPr>
                <w:noProof/>
                <w:webHidden/>
              </w:rPr>
              <w:instrText xml:space="preserve"> PAGEREF _Toc158808375 \h </w:instrText>
            </w:r>
            <w:r w:rsidR="00C070B4">
              <w:rPr>
                <w:noProof/>
                <w:webHidden/>
              </w:rPr>
            </w:r>
            <w:r w:rsidR="00C070B4">
              <w:rPr>
                <w:noProof/>
                <w:webHidden/>
              </w:rPr>
              <w:fldChar w:fldCharType="separate"/>
            </w:r>
            <w:r w:rsidR="002E4641">
              <w:rPr>
                <w:noProof/>
                <w:webHidden/>
              </w:rPr>
              <w:t>9</w:t>
            </w:r>
            <w:r w:rsidR="00C070B4">
              <w:rPr>
                <w:noProof/>
                <w:webHidden/>
              </w:rPr>
              <w:fldChar w:fldCharType="end"/>
            </w:r>
          </w:hyperlink>
        </w:p>
        <w:p w14:paraId="2403785F" w14:textId="58771BF1" w:rsidR="00C070B4" w:rsidRDefault="00586EED">
          <w:pPr>
            <w:pStyle w:val="TOC2"/>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76" w:history="1">
            <w:r w:rsidR="00C070B4" w:rsidRPr="00DC4E90">
              <w:rPr>
                <w:rStyle w:val="Hyperlink"/>
                <w:noProof/>
              </w:rPr>
              <w:t>3.1 Cloud Operating Model – Centralised Operations</w:t>
            </w:r>
            <w:r w:rsidR="00C070B4">
              <w:rPr>
                <w:noProof/>
                <w:webHidden/>
              </w:rPr>
              <w:tab/>
            </w:r>
            <w:r w:rsidR="00C070B4">
              <w:rPr>
                <w:noProof/>
                <w:webHidden/>
              </w:rPr>
              <w:fldChar w:fldCharType="begin"/>
            </w:r>
            <w:r w:rsidR="00C070B4">
              <w:rPr>
                <w:noProof/>
                <w:webHidden/>
              </w:rPr>
              <w:instrText xml:space="preserve"> PAGEREF _Toc158808376 \h </w:instrText>
            </w:r>
            <w:r w:rsidR="00C070B4">
              <w:rPr>
                <w:noProof/>
                <w:webHidden/>
              </w:rPr>
            </w:r>
            <w:r w:rsidR="00C070B4">
              <w:rPr>
                <w:noProof/>
                <w:webHidden/>
              </w:rPr>
              <w:fldChar w:fldCharType="separate"/>
            </w:r>
            <w:r w:rsidR="002E4641">
              <w:rPr>
                <w:noProof/>
                <w:webHidden/>
              </w:rPr>
              <w:t>9</w:t>
            </w:r>
            <w:r w:rsidR="00C070B4">
              <w:rPr>
                <w:noProof/>
                <w:webHidden/>
              </w:rPr>
              <w:fldChar w:fldCharType="end"/>
            </w:r>
          </w:hyperlink>
        </w:p>
        <w:p w14:paraId="342D8B5C" w14:textId="4C2AA32B" w:rsidR="00C070B4" w:rsidRDefault="00586EED">
          <w:pPr>
            <w:pStyle w:val="TOC1"/>
            <w:tabs>
              <w:tab w:val="left" w:pos="440"/>
            </w:tabs>
            <w:rPr>
              <w:rFonts w:asciiTheme="minorHAnsi" w:eastAsiaTheme="minorEastAsia" w:hAnsiTheme="minorHAnsi"/>
              <w:noProof/>
              <w:color w:val="auto"/>
              <w:kern w:val="2"/>
              <w:sz w:val="24"/>
              <w:szCs w:val="24"/>
              <w:lang w:eastAsia="en-GB"/>
              <w14:ligatures w14:val="standardContextual"/>
            </w:rPr>
          </w:pPr>
          <w:hyperlink w:anchor="_Toc158808377" w:history="1">
            <w:r w:rsidR="00C070B4" w:rsidRPr="00DC4E90">
              <w:rPr>
                <w:rStyle w:val="Hyperlink"/>
                <w:noProof/>
              </w:rPr>
              <w:t>4.</w:t>
            </w:r>
            <w:r w:rsidR="00C070B4">
              <w:rPr>
                <w:rFonts w:asciiTheme="minorHAnsi" w:eastAsiaTheme="minorEastAsia" w:hAnsiTheme="minorHAnsi"/>
                <w:noProof/>
                <w:color w:val="auto"/>
                <w:kern w:val="2"/>
                <w:sz w:val="24"/>
                <w:szCs w:val="24"/>
                <w:lang w:eastAsia="en-GB"/>
                <w14:ligatures w14:val="standardContextual"/>
              </w:rPr>
              <w:tab/>
            </w:r>
            <w:r w:rsidR="00C070B4" w:rsidRPr="00DC4E90">
              <w:rPr>
                <w:rStyle w:val="Hyperlink"/>
                <w:noProof/>
              </w:rPr>
              <w:t>Azure Landing Zone</w:t>
            </w:r>
            <w:r w:rsidR="00C070B4">
              <w:rPr>
                <w:noProof/>
                <w:webHidden/>
              </w:rPr>
              <w:tab/>
            </w:r>
            <w:r w:rsidR="00C070B4">
              <w:rPr>
                <w:noProof/>
                <w:webHidden/>
              </w:rPr>
              <w:fldChar w:fldCharType="begin"/>
            </w:r>
            <w:r w:rsidR="00C070B4">
              <w:rPr>
                <w:noProof/>
                <w:webHidden/>
              </w:rPr>
              <w:instrText xml:space="preserve"> PAGEREF _Toc158808377 \h </w:instrText>
            </w:r>
            <w:r w:rsidR="00C070B4">
              <w:rPr>
                <w:noProof/>
                <w:webHidden/>
              </w:rPr>
            </w:r>
            <w:r w:rsidR="00C070B4">
              <w:rPr>
                <w:noProof/>
                <w:webHidden/>
              </w:rPr>
              <w:fldChar w:fldCharType="separate"/>
            </w:r>
            <w:r w:rsidR="002E4641">
              <w:rPr>
                <w:noProof/>
                <w:webHidden/>
              </w:rPr>
              <w:t>9</w:t>
            </w:r>
            <w:r w:rsidR="00C070B4">
              <w:rPr>
                <w:noProof/>
                <w:webHidden/>
              </w:rPr>
              <w:fldChar w:fldCharType="end"/>
            </w:r>
          </w:hyperlink>
        </w:p>
        <w:p w14:paraId="524820C3" w14:textId="3530223A" w:rsidR="00C070B4" w:rsidRDefault="00586EED">
          <w:pPr>
            <w:pStyle w:val="TOC2"/>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78" w:history="1">
            <w:r w:rsidR="00C070B4" w:rsidRPr="00DC4E90">
              <w:rPr>
                <w:rStyle w:val="Hyperlink"/>
                <w:noProof/>
              </w:rPr>
              <w:t>4.1  Azure Landing Zone Design Objectives</w:t>
            </w:r>
            <w:r w:rsidR="00C070B4">
              <w:rPr>
                <w:noProof/>
                <w:webHidden/>
              </w:rPr>
              <w:tab/>
            </w:r>
            <w:r w:rsidR="00C070B4">
              <w:rPr>
                <w:noProof/>
                <w:webHidden/>
              </w:rPr>
              <w:fldChar w:fldCharType="begin"/>
            </w:r>
            <w:r w:rsidR="00C070B4">
              <w:rPr>
                <w:noProof/>
                <w:webHidden/>
              </w:rPr>
              <w:instrText xml:space="preserve"> PAGEREF _Toc158808378 \h </w:instrText>
            </w:r>
            <w:r w:rsidR="00C070B4">
              <w:rPr>
                <w:noProof/>
                <w:webHidden/>
              </w:rPr>
            </w:r>
            <w:r w:rsidR="00C070B4">
              <w:rPr>
                <w:noProof/>
                <w:webHidden/>
              </w:rPr>
              <w:fldChar w:fldCharType="separate"/>
            </w:r>
            <w:r w:rsidR="002E4641">
              <w:rPr>
                <w:noProof/>
                <w:webHidden/>
              </w:rPr>
              <w:t>9</w:t>
            </w:r>
            <w:r w:rsidR="00C070B4">
              <w:rPr>
                <w:noProof/>
                <w:webHidden/>
              </w:rPr>
              <w:fldChar w:fldCharType="end"/>
            </w:r>
          </w:hyperlink>
        </w:p>
        <w:p w14:paraId="341DB899" w14:textId="4D32DE06" w:rsidR="00C070B4" w:rsidRDefault="00586EED">
          <w:pPr>
            <w:pStyle w:val="TOC1"/>
            <w:tabs>
              <w:tab w:val="left" w:pos="440"/>
            </w:tabs>
            <w:rPr>
              <w:rFonts w:asciiTheme="minorHAnsi" w:eastAsiaTheme="minorEastAsia" w:hAnsiTheme="minorHAnsi"/>
              <w:noProof/>
              <w:color w:val="auto"/>
              <w:kern w:val="2"/>
              <w:sz w:val="24"/>
              <w:szCs w:val="24"/>
              <w:lang w:eastAsia="en-GB"/>
              <w14:ligatures w14:val="standardContextual"/>
            </w:rPr>
          </w:pPr>
          <w:hyperlink w:anchor="_Toc158808379" w:history="1">
            <w:r w:rsidR="00C070B4" w:rsidRPr="00DC4E90">
              <w:rPr>
                <w:rStyle w:val="Hyperlink"/>
                <w:noProof/>
              </w:rPr>
              <w:t>5.</w:t>
            </w:r>
            <w:r w:rsidR="00C070B4">
              <w:rPr>
                <w:rFonts w:asciiTheme="minorHAnsi" w:eastAsiaTheme="minorEastAsia" w:hAnsiTheme="minorHAnsi"/>
                <w:noProof/>
                <w:color w:val="auto"/>
                <w:kern w:val="2"/>
                <w:sz w:val="24"/>
                <w:szCs w:val="24"/>
                <w:lang w:eastAsia="en-GB"/>
                <w14:ligatures w14:val="standardContextual"/>
              </w:rPr>
              <w:tab/>
            </w:r>
            <w:r w:rsidR="00C070B4" w:rsidRPr="00DC4E90">
              <w:rPr>
                <w:rStyle w:val="Hyperlink"/>
                <w:noProof/>
              </w:rPr>
              <w:t xml:space="preserve"> Landing Zone Project Objectives</w:t>
            </w:r>
            <w:r w:rsidR="00C070B4">
              <w:rPr>
                <w:noProof/>
                <w:webHidden/>
              </w:rPr>
              <w:tab/>
            </w:r>
            <w:r w:rsidR="00C070B4">
              <w:rPr>
                <w:noProof/>
                <w:webHidden/>
              </w:rPr>
              <w:fldChar w:fldCharType="begin"/>
            </w:r>
            <w:r w:rsidR="00C070B4">
              <w:rPr>
                <w:noProof/>
                <w:webHidden/>
              </w:rPr>
              <w:instrText xml:space="preserve"> PAGEREF _Toc158808379 \h </w:instrText>
            </w:r>
            <w:r w:rsidR="00C070B4">
              <w:rPr>
                <w:noProof/>
                <w:webHidden/>
              </w:rPr>
            </w:r>
            <w:r w:rsidR="00C070B4">
              <w:rPr>
                <w:noProof/>
                <w:webHidden/>
              </w:rPr>
              <w:fldChar w:fldCharType="separate"/>
            </w:r>
            <w:r w:rsidR="002E4641">
              <w:rPr>
                <w:noProof/>
                <w:webHidden/>
              </w:rPr>
              <w:t>15</w:t>
            </w:r>
            <w:r w:rsidR="00C070B4">
              <w:rPr>
                <w:noProof/>
                <w:webHidden/>
              </w:rPr>
              <w:fldChar w:fldCharType="end"/>
            </w:r>
          </w:hyperlink>
        </w:p>
        <w:p w14:paraId="733FA4AA" w14:textId="488A86A8" w:rsidR="00C070B4" w:rsidRDefault="00586EED">
          <w:pPr>
            <w:pStyle w:val="TOC2"/>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80" w:history="1">
            <w:r w:rsidR="00C070B4" w:rsidRPr="00DC4E90">
              <w:rPr>
                <w:rStyle w:val="Hyperlink"/>
                <w:noProof/>
              </w:rPr>
              <w:t>5.1 Azure High Level Design</w:t>
            </w:r>
            <w:r w:rsidR="00C070B4">
              <w:rPr>
                <w:noProof/>
                <w:webHidden/>
              </w:rPr>
              <w:tab/>
            </w:r>
            <w:r w:rsidR="00C070B4">
              <w:rPr>
                <w:noProof/>
                <w:webHidden/>
              </w:rPr>
              <w:fldChar w:fldCharType="begin"/>
            </w:r>
            <w:r w:rsidR="00C070B4">
              <w:rPr>
                <w:noProof/>
                <w:webHidden/>
              </w:rPr>
              <w:instrText xml:space="preserve"> PAGEREF _Toc158808380 \h </w:instrText>
            </w:r>
            <w:r w:rsidR="00C070B4">
              <w:rPr>
                <w:noProof/>
                <w:webHidden/>
              </w:rPr>
            </w:r>
            <w:r w:rsidR="00C070B4">
              <w:rPr>
                <w:noProof/>
                <w:webHidden/>
              </w:rPr>
              <w:fldChar w:fldCharType="separate"/>
            </w:r>
            <w:r w:rsidR="002E4641">
              <w:rPr>
                <w:noProof/>
                <w:webHidden/>
              </w:rPr>
              <w:t>17</w:t>
            </w:r>
            <w:r w:rsidR="00C070B4">
              <w:rPr>
                <w:noProof/>
                <w:webHidden/>
              </w:rPr>
              <w:fldChar w:fldCharType="end"/>
            </w:r>
          </w:hyperlink>
        </w:p>
        <w:p w14:paraId="6B9CFADA" w14:textId="52AA48A1" w:rsidR="00C070B4" w:rsidRDefault="00586EED">
          <w:pPr>
            <w:pStyle w:val="TOC2"/>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81" w:history="1">
            <w:r w:rsidR="00C070B4" w:rsidRPr="00DC4E90">
              <w:rPr>
                <w:rStyle w:val="Hyperlink"/>
                <w:noProof/>
              </w:rPr>
              <w:t>5.2  Landing Zone Design Elements</w:t>
            </w:r>
            <w:r w:rsidR="00C070B4">
              <w:rPr>
                <w:noProof/>
                <w:webHidden/>
              </w:rPr>
              <w:tab/>
            </w:r>
            <w:r w:rsidR="00C070B4">
              <w:rPr>
                <w:noProof/>
                <w:webHidden/>
              </w:rPr>
              <w:fldChar w:fldCharType="begin"/>
            </w:r>
            <w:r w:rsidR="00C070B4">
              <w:rPr>
                <w:noProof/>
                <w:webHidden/>
              </w:rPr>
              <w:instrText xml:space="preserve"> PAGEREF _Toc158808381 \h </w:instrText>
            </w:r>
            <w:r w:rsidR="00C070B4">
              <w:rPr>
                <w:noProof/>
                <w:webHidden/>
              </w:rPr>
            </w:r>
            <w:r w:rsidR="00C070B4">
              <w:rPr>
                <w:noProof/>
                <w:webHidden/>
              </w:rPr>
              <w:fldChar w:fldCharType="separate"/>
            </w:r>
            <w:r w:rsidR="002E4641">
              <w:rPr>
                <w:noProof/>
                <w:webHidden/>
              </w:rPr>
              <w:t>18</w:t>
            </w:r>
            <w:r w:rsidR="00C070B4">
              <w:rPr>
                <w:noProof/>
                <w:webHidden/>
              </w:rPr>
              <w:fldChar w:fldCharType="end"/>
            </w:r>
          </w:hyperlink>
        </w:p>
        <w:p w14:paraId="00506905" w14:textId="4B8A41AB" w:rsidR="00C070B4" w:rsidRDefault="00586EED">
          <w:pPr>
            <w:pStyle w:val="TOC2"/>
            <w:tabs>
              <w:tab w:val="left" w:pos="1000"/>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82" w:history="1">
            <w:r w:rsidR="00C070B4" w:rsidRPr="00DC4E90">
              <w:rPr>
                <w:rStyle w:val="Hyperlink"/>
                <w:noProof/>
              </w:rPr>
              <w:t>5.2.1</w:t>
            </w:r>
            <w:r w:rsidR="00C070B4">
              <w:rPr>
                <w:rFonts w:asciiTheme="minorHAnsi" w:eastAsiaTheme="minorEastAsia" w:hAnsiTheme="minorHAnsi"/>
                <w:noProof/>
                <w:color w:val="auto"/>
                <w:kern w:val="2"/>
                <w:sz w:val="24"/>
                <w:szCs w:val="24"/>
                <w:lang w:eastAsia="en-GB"/>
                <w14:ligatures w14:val="standardContextual"/>
              </w:rPr>
              <w:tab/>
            </w:r>
            <w:r w:rsidR="00C070B4" w:rsidRPr="00DC4E90">
              <w:rPr>
                <w:rStyle w:val="Hyperlink"/>
                <w:noProof/>
              </w:rPr>
              <w:t>Azure Billing and Entra ID Tenancy</w:t>
            </w:r>
            <w:r w:rsidR="00C070B4">
              <w:rPr>
                <w:noProof/>
                <w:webHidden/>
              </w:rPr>
              <w:tab/>
            </w:r>
            <w:r w:rsidR="00C070B4">
              <w:rPr>
                <w:noProof/>
                <w:webHidden/>
              </w:rPr>
              <w:fldChar w:fldCharType="begin"/>
            </w:r>
            <w:r w:rsidR="00C070B4">
              <w:rPr>
                <w:noProof/>
                <w:webHidden/>
              </w:rPr>
              <w:instrText xml:space="preserve"> PAGEREF _Toc158808382 \h </w:instrText>
            </w:r>
            <w:r w:rsidR="00C070B4">
              <w:rPr>
                <w:noProof/>
                <w:webHidden/>
              </w:rPr>
            </w:r>
            <w:r w:rsidR="00C070B4">
              <w:rPr>
                <w:noProof/>
                <w:webHidden/>
              </w:rPr>
              <w:fldChar w:fldCharType="separate"/>
            </w:r>
            <w:r w:rsidR="002E4641">
              <w:rPr>
                <w:noProof/>
                <w:webHidden/>
              </w:rPr>
              <w:t>18</w:t>
            </w:r>
            <w:r w:rsidR="00C070B4">
              <w:rPr>
                <w:noProof/>
                <w:webHidden/>
              </w:rPr>
              <w:fldChar w:fldCharType="end"/>
            </w:r>
          </w:hyperlink>
        </w:p>
        <w:p w14:paraId="27D9A6FB" w14:textId="11E1C80E"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83" w:history="1">
            <w:r w:rsidR="00C070B4" w:rsidRPr="00DC4E90">
              <w:rPr>
                <w:rStyle w:val="Hyperlink"/>
                <w:noProof/>
              </w:rPr>
              <w:t>Azure Billing</w:t>
            </w:r>
            <w:r w:rsidR="00C070B4">
              <w:rPr>
                <w:noProof/>
                <w:webHidden/>
              </w:rPr>
              <w:tab/>
            </w:r>
            <w:r w:rsidR="00C070B4">
              <w:rPr>
                <w:noProof/>
                <w:webHidden/>
              </w:rPr>
              <w:fldChar w:fldCharType="begin"/>
            </w:r>
            <w:r w:rsidR="00C070B4">
              <w:rPr>
                <w:noProof/>
                <w:webHidden/>
              </w:rPr>
              <w:instrText xml:space="preserve"> PAGEREF _Toc158808383 \h </w:instrText>
            </w:r>
            <w:r w:rsidR="00C070B4">
              <w:rPr>
                <w:noProof/>
                <w:webHidden/>
              </w:rPr>
            </w:r>
            <w:r w:rsidR="00C070B4">
              <w:rPr>
                <w:noProof/>
                <w:webHidden/>
              </w:rPr>
              <w:fldChar w:fldCharType="separate"/>
            </w:r>
            <w:r w:rsidR="002E4641">
              <w:rPr>
                <w:noProof/>
                <w:webHidden/>
              </w:rPr>
              <w:t>18</w:t>
            </w:r>
            <w:r w:rsidR="00C070B4">
              <w:rPr>
                <w:noProof/>
                <w:webHidden/>
              </w:rPr>
              <w:fldChar w:fldCharType="end"/>
            </w:r>
          </w:hyperlink>
        </w:p>
        <w:p w14:paraId="63E7AD92" w14:textId="163F7866"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84" w:history="1">
            <w:r w:rsidR="00C070B4" w:rsidRPr="00DC4E90">
              <w:rPr>
                <w:rStyle w:val="Hyperlink"/>
                <w:noProof/>
              </w:rPr>
              <w:t>Azure Subscriptions</w:t>
            </w:r>
            <w:r w:rsidR="00C070B4">
              <w:rPr>
                <w:noProof/>
                <w:webHidden/>
              </w:rPr>
              <w:tab/>
            </w:r>
            <w:r w:rsidR="00C070B4">
              <w:rPr>
                <w:noProof/>
                <w:webHidden/>
              </w:rPr>
              <w:fldChar w:fldCharType="begin"/>
            </w:r>
            <w:r w:rsidR="00C070B4">
              <w:rPr>
                <w:noProof/>
                <w:webHidden/>
              </w:rPr>
              <w:instrText xml:space="preserve"> PAGEREF _Toc158808384 \h </w:instrText>
            </w:r>
            <w:r w:rsidR="00C070B4">
              <w:rPr>
                <w:noProof/>
                <w:webHidden/>
              </w:rPr>
            </w:r>
            <w:r w:rsidR="00C070B4">
              <w:rPr>
                <w:noProof/>
                <w:webHidden/>
              </w:rPr>
              <w:fldChar w:fldCharType="separate"/>
            </w:r>
            <w:r w:rsidR="002E4641">
              <w:rPr>
                <w:noProof/>
                <w:webHidden/>
              </w:rPr>
              <w:t>18</w:t>
            </w:r>
            <w:r w:rsidR="00C070B4">
              <w:rPr>
                <w:noProof/>
                <w:webHidden/>
              </w:rPr>
              <w:fldChar w:fldCharType="end"/>
            </w:r>
          </w:hyperlink>
        </w:p>
        <w:p w14:paraId="49FA9FB7" w14:textId="794E9DFC" w:rsidR="00C070B4" w:rsidRDefault="00586EED">
          <w:pPr>
            <w:pStyle w:val="TOC2"/>
            <w:tabs>
              <w:tab w:val="left" w:pos="1000"/>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85" w:history="1">
            <w:r w:rsidR="00C070B4" w:rsidRPr="00DC4E90">
              <w:rPr>
                <w:rStyle w:val="Hyperlink"/>
                <w:noProof/>
              </w:rPr>
              <w:t>5.2.2</w:t>
            </w:r>
            <w:r w:rsidR="00C070B4">
              <w:rPr>
                <w:rFonts w:asciiTheme="minorHAnsi" w:eastAsiaTheme="minorEastAsia" w:hAnsiTheme="minorHAnsi"/>
                <w:noProof/>
                <w:color w:val="auto"/>
                <w:kern w:val="2"/>
                <w:sz w:val="24"/>
                <w:szCs w:val="24"/>
                <w:lang w:eastAsia="en-GB"/>
                <w14:ligatures w14:val="standardContextual"/>
              </w:rPr>
              <w:tab/>
            </w:r>
            <w:r w:rsidR="00C070B4" w:rsidRPr="00DC4E90">
              <w:rPr>
                <w:rStyle w:val="Hyperlink"/>
                <w:noProof/>
              </w:rPr>
              <w:t>Resource Management and Organisation</w:t>
            </w:r>
            <w:r w:rsidR="00C070B4">
              <w:rPr>
                <w:noProof/>
                <w:webHidden/>
              </w:rPr>
              <w:tab/>
            </w:r>
            <w:r w:rsidR="00C070B4">
              <w:rPr>
                <w:noProof/>
                <w:webHidden/>
              </w:rPr>
              <w:fldChar w:fldCharType="begin"/>
            </w:r>
            <w:r w:rsidR="00C070B4">
              <w:rPr>
                <w:noProof/>
                <w:webHidden/>
              </w:rPr>
              <w:instrText xml:space="preserve"> PAGEREF _Toc158808385 \h </w:instrText>
            </w:r>
            <w:r w:rsidR="00C070B4">
              <w:rPr>
                <w:noProof/>
                <w:webHidden/>
              </w:rPr>
            </w:r>
            <w:r w:rsidR="00C070B4">
              <w:rPr>
                <w:noProof/>
                <w:webHidden/>
              </w:rPr>
              <w:fldChar w:fldCharType="separate"/>
            </w:r>
            <w:r w:rsidR="002E4641">
              <w:rPr>
                <w:noProof/>
                <w:webHidden/>
              </w:rPr>
              <w:t>18</w:t>
            </w:r>
            <w:r w:rsidR="00C070B4">
              <w:rPr>
                <w:noProof/>
                <w:webHidden/>
              </w:rPr>
              <w:fldChar w:fldCharType="end"/>
            </w:r>
          </w:hyperlink>
        </w:p>
        <w:p w14:paraId="2ECE1BFA" w14:textId="720929AA" w:rsidR="00C070B4" w:rsidRDefault="00586EED">
          <w:pPr>
            <w:pStyle w:val="TOC2"/>
            <w:tabs>
              <w:tab w:val="left" w:pos="1000"/>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86" w:history="1">
            <w:r w:rsidR="00C070B4" w:rsidRPr="00DC4E90">
              <w:rPr>
                <w:rStyle w:val="Hyperlink"/>
                <w:noProof/>
              </w:rPr>
              <w:t>5.2.3</w:t>
            </w:r>
            <w:r w:rsidR="00C070B4">
              <w:rPr>
                <w:rFonts w:asciiTheme="minorHAnsi" w:eastAsiaTheme="minorEastAsia" w:hAnsiTheme="minorHAnsi"/>
                <w:noProof/>
                <w:color w:val="auto"/>
                <w:kern w:val="2"/>
                <w:sz w:val="24"/>
                <w:szCs w:val="24"/>
                <w:lang w:eastAsia="en-GB"/>
                <w14:ligatures w14:val="standardContextual"/>
              </w:rPr>
              <w:tab/>
            </w:r>
            <w:r w:rsidR="00C070B4" w:rsidRPr="00DC4E90">
              <w:rPr>
                <w:rStyle w:val="Hyperlink"/>
                <w:noProof/>
              </w:rPr>
              <w:t>Azure Policy</w:t>
            </w:r>
            <w:r w:rsidR="00C070B4">
              <w:rPr>
                <w:noProof/>
                <w:webHidden/>
              </w:rPr>
              <w:tab/>
            </w:r>
            <w:r w:rsidR="00C070B4">
              <w:rPr>
                <w:noProof/>
                <w:webHidden/>
              </w:rPr>
              <w:fldChar w:fldCharType="begin"/>
            </w:r>
            <w:r w:rsidR="00C070B4">
              <w:rPr>
                <w:noProof/>
                <w:webHidden/>
              </w:rPr>
              <w:instrText xml:space="preserve"> PAGEREF _Toc158808386 \h </w:instrText>
            </w:r>
            <w:r w:rsidR="00C070B4">
              <w:rPr>
                <w:noProof/>
                <w:webHidden/>
              </w:rPr>
            </w:r>
            <w:r w:rsidR="00C070B4">
              <w:rPr>
                <w:noProof/>
                <w:webHidden/>
              </w:rPr>
              <w:fldChar w:fldCharType="separate"/>
            </w:r>
            <w:r w:rsidR="002E4641">
              <w:rPr>
                <w:noProof/>
                <w:webHidden/>
              </w:rPr>
              <w:t>23</w:t>
            </w:r>
            <w:r w:rsidR="00C070B4">
              <w:rPr>
                <w:noProof/>
                <w:webHidden/>
              </w:rPr>
              <w:fldChar w:fldCharType="end"/>
            </w:r>
          </w:hyperlink>
        </w:p>
        <w:p w14:paraId="34142043" w14:textId="11A074CE"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87" w:history="1">
            <w:r w:rsidR="00C070B4" w:rsidRPr="00DC4E90">
              <w:rPr>
                <w:rStyle w:val="Hyperlink"/>
                <w:noProof/>
              </w:rPr>
              <w:t>ISO27001:2013</w:t>
            </w:r>
            <w:r w:rsidR="00C070B4">
              <w:rPr>
                <w:noProof/>
                <w:webHidden/>
              </w:rPr>
              <w:tab/>
            </w:r>
            <w:r w:rsidR="00C070B4">
              <w:rPr>
                <w:noProof/>
                <w:webHidden/>
              </w:rPr>
              <w:fldChar w:fldCharType="begin"/>
            </w:r>
            <w:r w:rsidR="00C070B4">
              <w:rPr>
                <w:noProof/>
                <w:webHidden/>
              </w:rPr>
              <w:instrText xml:space="preserve"> PAGEREF _Toc158808387 \h </w:instrText>
            </w:r>
            <w:r w:rsidR="00C070B4">
              <w:rPr>
                <w:noProof/>
                <w:webHidden/>
              </w:rPr>
            </w:r>
            <w:r w:rsidR="00C070B4">
              <w:rPr>
                <w:noProof/>
                <w:webHidden/>
              </w:rPr>
              <w:fldChar w:fldCharType="separate"/>
            </w:r>
            <w:r w:rsidR="002E4641">
              <w:rPr>
                <w:noProof/>
                <w:webHidden/>
              </w:rPr>
              <w:t>23</w:t>
            </w:r>
            <w:r w:rsidR="00C070B4">
              <w:rPr>
                <w:noProof/>
                <w:webHidden/>
              </w:rPr>
              <w:fldChar w:fldCharType="end"/>
            </w:r>
          </w:hyperlink>
        </w:p>
        <w:p w14:paraId="03266709" w14:textId="4A630ACB"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88" w:history="1">
            <w:r w:rsidR="00C070B4" w:rsidRPr="00DC4E90">
              <w:rPr>
                <w:rStyle w:val="Hyperlink"/>
                <w:noProof/>
              </w:rPr>
              <w:t>Governance Baseline</w:t>
            </w:r>
            <w:r w:rsidR="00C070B4">
              <w:rPr>
                <w:noProof/>
                <w:webHidden/>
              </w:rPr>
              <w:tab/>
            </w:r>
            <w:r w:rsidR="00C070B4">
              <w:rPr>
                <w:noProof/>
                <w:webHidden/>
              </w:rPr>
              <w:fldChar w:fldCharType="begin"/>
            </w:r>
            <w:r w:rsidR="00C070B4">
              <w:rPr>
                <w:noProof/>
                <w:webHidden/>
              </w:rPr>
              <w:instrText xml:space="preserve"> PAGEREF _Toc158808388 \h </w:instrText>
            </w:r>
            <w:r w:rsidR="00C070B4">
              <w:rPr>
                <w:noProof/>
                <w:webHidden/>
              </w:rPr>
            </w:r>
            <w:r w:rsidR="00C070B4">
              <w:rPr>
                <w:noProof/>
                <w:webHidden/>
              </w:rPr>
              <w:fldChar w:fldCharType="separate"/>
            </w:r>
            <w:r w:rsidR="002E4641">
              <w:rPr>
                <w:noProof/>
                <w:webHidden/>
              </w:rPr>
              <w:t>23</w:t>
            </w:r>
            <w:r w:rsidR="00C070B4">
              <w:rPr>
                <w:noProof/>
                <w:webHidden/>
              </w:rPr>
              <w:fldChar w:fldCharType="end"/>
            </w:r>
          </w:hyperlink>
        </w:p>
        <w:p w14:paraId="734B7CB0" w14:textId="6468FE34"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89" w:history="1">
            <w:r w:rsidR="00C070B4" w:rsidRPr="00DC4E90">
              <w:rPr>
                <w:rStyle w:val="Hyperlink"/>
                <w:noProof/>
              </w:rPr>
              <w:t>Management Baseline</w:t>
            </w:r>
            <w:r w:rsidR="00C070B4">
              <w:rPr>
                <w:noProof/>
                <w:webHidden/>
              </w:rPr>
              <w:tab/>
            </w:r>
            <w:r w:rsidR="00C070B4">
              <w:rPr>
                <w:noProof/>
                <w:webHidden/>
              </w:rPr>
              <w:fldChar w:fldCharType="begin"/>
            </w:r>
            <w:r w:rsidR="00C070B4">
              <w:rPr>
                <w:noProof/>
                <w:webHidden/>
              </w:rPr>
              <w:instrText xml:space="preserve"> PAGEREF _Toc158808389 \h </w:instrText>
            </w:r>
            <w:r w:rsidR="00C070B4">
              <w:rPr>
                <w:noProof/>
                <w:webHidden/>
              </w:rPr>
            </w:r>
            <w:r w:rsidR="00C070B4">
              <w:rPr>
                <w:noProof/>
                <w:webHidden/>
              </w:rPr>
              <w:fldChar w:fldCharType="separate"/>
            </w:r>
            <w:r w:rsidR="002E4641">
              <w:rPr>
                <w:noProof/>
                <w:webHidden/>
              </w:rPr>
              <w:t>24</w:t>
            </w:r>
            <w:r w:rsidR="00C070B4">
              <w:rPr>
                <w:noProof/>
                <w:webHidden/>
              </w:rPr>
              <w:fldChar w:fldCharType="end"/>
            </w:r>
          </w:hyperlink>
        </w:p>
        <w:p w14:paraId="31FB6387" w14:textId="5F6E68AA"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90" w:history="1">
            <w:r w:rsidR="00C070B4" w:rsidRPr="00DC4E90">
              <w:rPr>
                <w:rStyle w:val="Hyperlink"/>
                <w:noProof/>
              </w:rPr>
              <w:t>Network Baseline</w:t>
            </w:r>
            <w:r w:rsidR="00C070B4">
              <w:rPr>
                <w:noProof/>
                <w:webHidden/>
              </w:rPr>
              <w:tab/>
            </w:r>
            <w:r w:rsidR="00C070B4">
              <w:rPr>
                <w:noProof/>
                <w:webHidden/>
              </w:rPr>
              <w:fldChar w:fldCharType="begin"/>
            </w:r>
            <w:r w:rsidR="00C070B4">
              <w:rPr>
                <w:noProof/>
                <w:webHidden/>
              </w:rPr>
              <w:instrText xml:space="preserve"> PAGEREF _Toc158808390 \h </w:instrText>
            </w:r>
            <w:r w:rsidR="00C070B4">
              <w:rPr>
                <w:noProof/>
                <w:webHidden/>
              </w:rPr>
            </w:r>
            <w:r w:rsidR="00C070B4">
              <w:rPr>
                <w:noProof/>
                <w:webHidden/>
              </w:rPr>
              <w:fldChar w:fldCharType="separate"/>
            </w:r>
            <w:r w:rsidR="002E4641">
              <w:rPr>
                <w:noProof/>
                <w:webHidden/>
              </w:rPr>
              <w:t>25</w:t>
            </w:r>
            <w:r w:rsidR="00C070B4">
              <w:rPr>
                <w:noProof/>
                <w:webHidden/>
              </w:rPr>
              <w:fldChar w:fldCharType="end"/>
            </w:r>
          </w:hyperlink>
        </w:p>
        <w:p w14:paraId="1425F8B4" w14:textId="305DF3D1"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91" w:history="1">
            <w:r w:rsidR="00C070B4" w:rsidRPr="00DC4E90">
              <w:rPr>
                <w:rStyle w:val="Hyperlink"/>
                <w:noProof/>
              </w:rPr>
              <w:t>Storage Baseline</w:t>
            </w:r>
            <w:r w:rsidR="00C070B4">
              <w:rPr>
                <w:noProof/>
                <w:webHidden/>
              </w:rPr>
              <w:tab/>
            </w:r>
            <w:r w:rsidR="00C070B4">
              <w:rPr>
                <w:noProof/>
                <w:webHidden/>
              </w:rPr>
              <w:fldChar w:fldCharType="begin"/>
            </w:r>
            <w:r w:rsidR="00C070B4">
              <w:rPr>
                <w:noProof/>
                <w:webHidden/>
              </w:rPr>
              <w:instrText xml:space="preserve"> PAGEREF _Toc158808391 \h </w:instrText>
            </w:r>
            <w:r w:rsidR="00C070B4">
              <w:rPr>
                <w:noProof/>
                <w:webHidden/>
              </w:rPr>
            </w:r>
            <w:r w:rsidR="00C070B4">
              <w:rPr>
                <w:noProof/>
                <w:webHidden/>
              </w:rPr>
              <w:fldChar w:fldCharType="separate"/>
            </w:r>
            <w:r w:rsidR="002E4641">
              <w:rPr>
                <w:noProof/>
                <w:webHidden/>
              </w:rPr>
              <w:t>26</w:t>
            </w:r>
            <w:r w:rsidR="00C070B4">
              <w:rPr>
                <w:noProof/>
                <w:webHidden/>
              </w:rPr>
              <w:fldChar w:fldCharType="end"/>
            </w:r>
          </w:hyperlink>
        </w:p>
        <w:p w14:paraId="0FC2CFE2" w14:textId="2980D4DF"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92" w:history="1">
            <w:r w:rsidR="00C070B4" w:rsidRPr="00DC4E90">
              <w:rPr>
                <w:rStyle w:val="Hyperlink"/>
                <w:noProof/>
              </w:rPr>
              <w:t>Virtual Machine Baseline</w:t>
            </w:r>
            <w:r w:rsidR="00C070B4">
              <w:rPr>
                <w:noProof/>
                <w:webHidden/>
              </w:rPr>
              <w:tab/>
            </w:r>
            <w:r w:rsidR="00C070B4">
              <w:rPr>
                <w:noProof/>
                <w:webHidden/>
              </w:rPr>
              <w:fldChar w:fldCharType="begin"/>
            </w:r>
            <w:r w:rsidR="00C070B4">
              <w:rPr>
                <w:noProof/>
                <w:webHidden/>
              </w:rPr>
              <w:instrText xml:space="preserve"> PAGEREF _Toc158808392 \h </w:instrText>
            </w:r>
            <w:r w:rsidR="00C070B4">
              <w:rPr>
                <w:noProof/>
                <w:webHidden/>
              </w:rPr>
            </w:r>
            <w:r w:rsidR="00C070B4">
              <w:rPr>
                <w:noProof/>
                <w:webHidden/>
              </w:rPr>
              <w:fldChar w:fldCharType="separate"/>
            </w:r>
            <w:r w:rsidR="002E4641">
              <w:rPr>
                <w:noProof/>
                <w:webHidden/>
              </w:rPr>
              <w:t>27</w:t>
            </w:r>
            <w:r w:rsidR="00C070B4">
              <w:rPr>
                <w:noProof/>
                <w:webHidden/>
              </w:rPr>
              <w:fldChar w:fldCharType="end"/>
            </w:r>
          </w:hyperlink>
        </w:p>
        <w:p w14:paraId="3FADD74F" w14:textId="3554A0AC"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93" w:history="1">
            <w:r w:rsidR="00C070B4" w:rsidRPr="00DC4E90">
              <w:rPr>
                <w:rStyle w:val="Hyperlink"/>
                <w:noProof/>
              </w:rPr>
              <w:t>Security Baseline</w:t>
            </w:r>
            <w:r w:rsidR="00C070B4">
              <w:rPr>
                <w:noProof/>
                <w:webHidden/>
              </w:rPr>
              <w:tab/>
            </w:r>
            <w:r w:rsidR="00C070B4">
              <w:rPr>
                <w:noProof/>
                <w:webHidden/>
              </w:rPr>
              <w:fldChar w:fldCharType="begin"/>
            </w:r>
            <w:r w:rsidR="00C070B4">
              <w:rPr>
                <w:noProof/>
                <w:webHidden/>
              </w:rPr>
              <w:instrText xml:space="preserve"> PAGEREF _Toc158808393 \h </w:instrText>
            </w:r>
            <w:r w:rsidR="00C070B4">
              <w:rPr>
                <w:noProof/>
                <w:webHidden/>
              </w:rPr>
            </w:r>
            <w:r w:rsidR="00C070B4">
              <w:rPr>
                <w:noProof/>
                <w:webHidden/>
              </w:rPr>
              <w:fldChar w:fldCharType="separate"/>
            </w:r>
            <w:r w:rsidR="002E4641">
              <w:rPr>
                <w:noProof/>
                <w:webHidden/>
              </w:rPr>
              <w:t>27</w:t>
            </w:r>
            <w:r w:rsidR="00C070B4">
              <w:rPr>
                <w:noProof/>
                <w:webHidden/>
              </w:rPr>
              <w:fldChar w:fldCharType="end"/>
            </w:r>
          </w:hyperlink>
        </w:p>
        <w:p w14:paraId="0B29D31C" w14:textId="6DEE9C43" w:rsidR="00C070B4" w:rsidRDefault="00586EED">
          <w:pPr>
            <w:pStyle w:val="TOC2"/>
            <w:tabs>
              <w:tab w:val="left" w:pos="1000"/>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94" w:history="1">
            <w:r w:rsidR="00C070B4" w:rsidRPr="00DC4E90">
              <w:rPr>
                <w:rStyle w:val="Hyperlink"/>
                <w:noProof/>
              </w:rPr>
              <w:t>5.2.4</w:t>
            </w:r>
            <w:r w:rsidR="00C070B4">
              <w:rPr>
                <w:rFonts w:asciiTheme="minorHAnsi" w:eastAsiaTheme="minorEastAsia" w:hAnsiTheme="minorHAnsi"/>
                <w:noProof/>
                <w:color w:val="auto"/>
                <w:kern w:val="2"/>
                <w:sz w:val="24"/>
                <w:szCs w:val="24"/>
                <w:lang w:eastAsia="en-GB"/>
                <w14:ligatures w14:val="standardContextual"/>
              </w:rPr>
              <w:tab/>
            </w:r>
            <w:r w:rsidR="00C070B4" w:rsidRPr="00DC4E90">
              <w:rPr>
                <w:rStyle w:val="Hyperlink"/>
                <w:noProof/>
              </w:rPr>
              <w:t>Network Topology and Connectivity</w:t>
            </w:r>
            <w:r w:rsidR="00C070B4">
              <w:rPr>
                <w:noProof/>
                <w:webHidden/>
              </w:rPr>
              <w:tab/>
            </w:r>
            <w:r w:rsidR="00C070B4">
              <w:rPr>
                <w:noProof/>
                <w:webHidden/>
              </w:rPr>
              <w:fldChar w:fldCharType="begin"/>
            </w:r>
            <w:r w:rsidR="00C070B4">
              <w:rPr>
                <w:noProof/>
                <w:webHidden/>
              </w:rPr>
              <w:instrText xml:space="preserve"> PAGEREF _Toc158808394 \h </w:instrText>
            </w:r>
            <w:r w:rsidR="00C070B4">
              <w:rPr>
                <w:noProof/>
                <w:webHidden/>
              </w:rPr>
            </w:r>
            <w:r w:rsidR="00C070B4">
              <w:rPr>
                <w:noProof/>
                <w:webHidden/>
              </w:rPr>
              <w:fldChar w:fldCharType="separate"/>
            </w:r>
            <w:r w:rsidR="002E4641">
              <w:rPr>
                <w:noProof/>
                <w:webHidden/>
              </w:rPr>
              <w:t>28</w:t>
            </w:r>
            <w:r w:rsidR="00C070B4">
              <w:rPr>
                <w:noProof/>
                <w:webHidden/>
              </w:rPr>
              <w:fldChar w:fldCharType="end"/>
            </w:r>
          </w:hyperlink>
        </w:p>
        <w:p w14:paraId="5E9491BE" w14:textId="37E04DF1"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95" w:history="1">
            <w:r w:rsidR="00C070B4" w:rsidRPr="00DC4E90">
              <w:rPr>
                <w:rStyle w:val="Hyperlink"/>
                <w:noProof/>
              </w:rPr>
              <w:t>Overview</w:t>
            </w:r>
            <w:r w:rsidR="00C070B4">
              <w:rPr>
                <w:noProof/>
                <w:webHidden/>
              </w:rPr>
              <w:tab/>
            </w:r>
            <w:r w:rsidR="00C070B4">
              <w:rPr>
                <w:noProof/>
                <w:webHidden/>
              </w:rPr>
              <w:fldChar w:fldCharType="begin"/>
            </w:r>
            <w:r w:rsidR="00C070B4">
              <w:rPr>
                <w:noProof/>
                <w:webHidden/>
              </w:rPr>
              <w:instrText xml:space="preserve"> PAGEREF _Toc158808395 \h </w:instrText>
            </w:r>
            <w:r w:rsidR="00C070B4">
              <w:rPr>
                <w:noProof/>
                <w:webHidden/>
              </w:rPr>
            </w:r>
            <w:r w:rsidR="00C070B4">
              <w:rPr>
                <w:noProof/>
                <w:webHidden/>
              </w:rPr>
              <w:fldChar w:fldCharType="separate"/>
            </w:r>
            <w:r w:rsidR="002E4641">
              <w:rPr>
                <w:noProof/>
                <w:webHidden/>
              </w:rPr>
              <w:t>28</w:t>
            </w:r>
            <w:r w:rsidR="00C070B4">
              <w:rPr>
                <w:noProof/>
                <w:webHidden/>
              </w:rPr>
              <w:fldChar w:fldCharType="end"/>
            </w:r>
          </w:hyperlink>
        </w:p>
        <w:p w14:paraId="04A80530" w14:textId="29B912B2"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96" w:history="1">
            <w:r w:rsidR="00C070B4" w:rsidRPr="00DC4E90">
              <w:rPr>
                <w:rStyle w:val="Hyperlink"/>
                <w:noProof/>
              </w:rPr>
              <w:t>Azure Networking Topology</w:t>
            </w:r>
            <w:r w:rsidR="00C070B4">
              <w:rPr>
                <w:noProof/>
                <w:webHidden/>
              </w:rPr>
              <w:tab/>
            </w:r>
            <w:r w:rsidR="00C070B4">
              <w:rPr>
                <w:noProof/>
                <w:webHidden/>
              </w:rPr>
              <w:fldChar w:fldCharType="begin"/>
            </w:r>
            <w:r w:rsidR="00C070B4">
              <w:rPr>
                <w:noProof/>
                <w:webHidden/>
              </w:rPr>
              <w:instrText xml:space="preserve"> PAGEREF _Toc158808396 \h </w:instrText>
            </w:r>
            <w:r w:rsidR="00C070B4">
              <w:rPr>
                <w:noProof/>
                <w:webHidden/>
              </w:rPr>
            </w:r>
            <w:r w:rsidR="00C070B4">
              <w:rPr>
                <w:noProof/>
                <w:webHidden/>
              </w:rPr>
              <w:fldChar w:fldCharType="separate"/>
            </w:r>
            <w:r w:rsidR="002E4641">
              <w:rPr>
                <w:noProof/>
                <w:webHidden/>
              </w:rPr>
              <w:t>29</w:t>
            </w:r>
            <w:r w:rsidR="00C070B4">
              <w:rPr>
                <w:noProof/>
                <w:webHidden/>
              </w:rPr>
              <w:fldChar w:fldCharType="end"/>
            </w:r>
          </w:hyperlink>
        </w:p>
        <w:p w14:paraId="3CDBA9C6" w14:textId="243BED1D"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97" w:history="1">
            <w:r w:rsidR="00C070B4" w:rsidRPr="00DC4E90">
              <w:rPr>
                <w:rStyle w:val="Hyperlink"/>
                <w:noProof/>
              </w:rPr>
              <w:t>Hub Network Overview</w:t>
            </w:r>
            <w:r w:rsidR="00C070B4">
              <w:rPr>
                <w:noProof/>
                <w:webHidden/>
              </w:rPr>
              <w:tab/>
            </w:r>
            <w:r w:rsidR="00C070B4">
              <w:rPr>
                <w:noProof/>
                <w:webHidden/>
              </w:rPr>
              <w:fldChar w:fldCharType="begin"/>
            </w:r>
            <w:r w:rsidR="00C070B4">
              <w:rPr>
                <w:noProof/>
                <w:webHidden/>
              </w:rPr>
              <w:instrText xml:space="preserve"> PAGEREF _Toc158808397 \h </w:instrText>
            </w:r>
            <w:r w:rsidR="00C070B4">
              <w:rPr>
                <w:noProof/>
                <w:webHidden/>
              </w:rPr>
            </w:r>
            <w:r w:rsidR="00C070B4">
              <w:rPr>
                <w:noProof/>
                <w:webHidden/>
              </w:rPr>
              <w:fldChar w:fldCharType="separate"/>
            </w:r>
            <w:r w:rsidR="002E4641">
              <w:rPr>
                <w:noProof/>
                <w:webHidden/>
              </w:rPr>
              <w:t>31</w:t>
            </w:r>
            <w:r w:rsidR="00C070B4">
              <w:rPr>
                <w:noProof/>
                <w:webHidden/>
              </w:rPr>
              <w:fldChar w:fldCharType="end"/>
            </w:r>
          </w:hyperlink>
        </w:p>
        <w:p w14:paraId="520CF8A1" w14:textId="7DE4208C"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98" w:history="1">
            <w:r w:rsidR="00C070B4" w:rsidRPr="00DC4E90">
              <w:rPr>
                <w:rStyle w:val="Hyperlink"/>
                <w:noProof/>
              </w:rPr>
              <w:t>Azure Firewall</w:t>
            </w:r>
            <w:r w:rsidR="00C070B4">
              <w:rPr>
                <w:noProof/>
                <w:webHidden/>
              </w:rPr>
              <w:tab/>
            </w:r>
            <w:r w:rsidR="00C070B4">
              <w:rPr>
                <w:noProof/>
                <w:webHidden/>
              </w:rPr>
              <w:fldChar w:fldCharType="begin"/>
            </w:r>
            <w:r w:rsidR="00C070B4">
              <w:rPr>
                <w:noProof/>
                <w:webHidden/>
              </w:rPr>
              <w:instrText xml:space="preserve"> PAGEREF _Toc158808398 \h </w:instrText>
            </w:r>
            <w:r w:rsidR="00C070B4">
              <w:rPr>
                <w:noProof/>
                <w:webHidden/>
              </w:rPr>
            </w:r>
            <w:r w:rsidR="00C070B4">
              <w:rPr>
                <w:noProof/>
                <w:webHidden/>
              </w:rPr>
              <w:fldChar w:fldCharType="separate"/>
            </w:r>
            <w:r w:rsidR="002E4641">
              <w:rPr>
                <w:noProof/>
                <w:webHidden/>
              </w:rPr>
              <w:t>35</w:t>
            </w:r>
            <w:r w:rsidR="00C070B4">
              <w:rPr>
                <w:noProof/>
                <w:webHidden/>
              </w:rPr>
              <w:fldChar w:fldCharType="end"/>
            </w:r>
          </w:hyperlink>
        </w:p>
        <w:p w14:paraId="56AB2150" w14:textId="2788ADFD"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399" w:history="1">
            <w:r w:rsidR="00C070B4" w:rsidRPr="00DC4E90">
              <w:rPr>
                <w:rStyle w:val="Hyperlink"/>
                <w:noProof/>
              </w:rPr>
              <w:t>Network Security Groups</w:t>
            </w:r>
            <w:r w:rsidR="00C070B4">
              <w:rPr>
                <w:noProof/>
                <w:webHidden/>
              </w:rPr>
              <w:tab/>
            </w:r>
            <w:r w:rsidR="00C070B4">
              <w:rPr>
                <w:noProof/>
                <w:webHidden/>
              </w:rPr>
              <w:fldChar w:fldCharType="begin"/>
            </w:r>
            <w:r w:rsidR="00C070B4">
              <w:rPr>
                <w:noProof/>
                <w:webHidden/>
              </w:rPr>
              <w:instrText xml:space="preserve"> PAGEREF _Toc158808399 \h </w:instrText>
            </w:r>
            <w:r w:rsidR="00C070B4">
              <w:rPr>
                <w:noProof/>
                <w:webHidden/>
              </w:rPr>
            </w:r>
            <w:r w:rsidR="00C070B4">
              <w:rPr>
                <w:noProof/>
                <w:webHidden/>
              </w:rPr>
              <w:fldChar w:fldCharType="separate"/>
            </w:r>
            <w:r w:rsidR="002E4641">
              <w:rPr>
                <w:noProof/>
                <w:webHidden/>
              </w:rPr>
              <w:t>45</w:t>
            </w:r>
            <w:r w:rsidR="00C070B4">
              <w:rPr>
                <w:noProof/>
                <w:webHidden/>
              </w:rPr>
              <w:fldChar w:fldCharType="end"/>
            </w:r>
          </w:hyperlink>
        </w:p>
        <w:p w14:paraId="7E29D852" w14:textId="0933B355"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00" w:history="1">
            <w:r w:rsidR="00C070B4" w:rsidRPr="00DC4E90">
              <w:rPr>
                <w:rStyle w:val="Hyperlink"/>
                <w:noProof/>
              </w:rPr>
              <w:t>Azure VPN Gateway</w:t>
            </w:r>
            <w:r w:rsidR="00C070B4">
              <w:rPr>
                <w:noProof/>
                <w:webHidden/>
              </w:rPr>
              <w:tab/>
            </w:r>
            <w:r w:rsidR="00C070B4">
              <w:rPr>
                <w:noProof/>
                <w:webHidden/>
              </w:rPr>
              <w:fldChar w:fldCharType="begin"/>
            </w:r>
            <w:r w:rsidR="00C070B4">
              <w:rPr>
                <w:noProof/>
                <w:webHidden/>
              </w:rPr>
              <w:instrText xml:space="preserve"> PAGEREF _Toc158808400 \h </w:instrText>
            </w:r>
            <w:r w:rsidR="00C070B4">
              <w:rPr>
                <w:noProof/>
                <w:webHidden/>
              </w:rPr>
            </w:r>
            <w:r w:rsidR="00C070B4">
              <w:rPr>
                <w:noProof/>
                <w:webHidden/>
              </w:rPr>
              <w:fldChar w:fldCharType="separate"/>
            </w:r>
            <w:r w:rsidR="002E4641">
              <w:rPr>
                <w:noProof/>
                <w:webHidden/>
              </w:rPr>
              <w:t>85</w:t>
            </w:r>
            <w:r w:rsidR="00C070B4">
              <w:rPr>
                <w:noProof/>
                <w:webHidden/>
              </w:rPr>
              <w:fldChar w:fldCharType="end"/>
            </w:r>
          </w:hyperlink>
        </w:p>
        <w:p w14:paraId="265CAEF6" w14:textId="2CDEC269"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01" w:history="1">
            <w:r w:rsidR="00C070B4" w:rsidRPr="00DC4E90">
              <w:rPr>
                <w:rStyle w:val="Hyperlink"/>
                <w:noProof/>
              </w:rPr>
              <w:t>Azure Bastion</w:t>
            </w:r>
            <w:r w:rsidR="00C070B4">
              <w:rPr>
                <w:noProof/>
                <w:webHidden/>
              </w:rPr>
              <w:tab/>
            </w:r>
            <w:r w:rsidR="00C070B4">
              <w:rPr>
                <w:noProof/>
                <w:webHidden/>
              </w:rPr>
              <w:fldChar w:fldCharType="begin"/>
            </w:r>
            <w:r w:rsidR="00C070B4">
              <w:rPr>
                <w:noProof/>
                <w:webHidden/>
              </w:rPr>
              <w:instrText xml:space="preserve"> PAGEREF _Toc158808401 \h </w:instrText>
            </w:r>
            <w:r w:rsidR="00C070B4">
              <w:rPr>
                <w:noProof/>
                <w:webHidden/>
              </w:rPr>
            </w:r>
            <w:r w:rsidR="00C070B4">
              <w:rPr>
                <w:noProof/>
                <w:webHidden/>
              </w:rPr>
              <w:fldChar w:fldCharType="separate"/>
            </w:r>
            <w:r w:rsidR="002E4641">
              <w:rPr>
                <w:noProof/>
                <w:webHidden/>
              </w:rPr>
              <w:t>87</w:t>
            </w:r>
            <w:r w:rsidR="00C070B4">
              <w:rPr>
                <w:noProof/>
                <w:webHidden/>
              </w:rPr>
              <w:fldChar w:fldCharType="end"/>
            </w:r>
          </w:hyperlink>
        </w:p>
        <w:p w14:paraId="4CB0DFDE" w14:textId="2062ED44"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02" w:history="1">
            <w:r w:rsidR="00C070B4" w:rsidRPr="00DC4E90">
              <w:rPr>
                <w:rStyle w:val="Hyperlink"/>
                <w:noProof/>
              </w:rPr>
              <w:t>Identity Spoke</w:t>
            </w:r>
            <w:r w:rsidR="00C070B4">
              <w:rPr>
                <w:noProof/>
                <w:webHidden/>
              </w:rPr>
              <w:tab/>
            </w:r>
            <w:r w:rsidR="00C070B4">
              <w:rPr>
                <w:noProof/>
                <w:webHidden/>
              </w:rPr>
              <w:fldChar w:fldCharType="begin"/>
            </w:r>
            <w:r w:rsidR="00C070B4">
              <w:rPr>
                <w:noProof/>
                <w:webHidden/>
              </w:rPr>
              <w:instrText xml:space="preserve"> PAGEREF _Toc158808402 \h </w:instrText>
            </w:r>
            <w:r w:rsidR="00C070B4">
              <w:rPr>
                <w:noProof/>
                <w:webHidden/>
              </w:rPr>
            </w:r>
            <w:r w:rsidR="00C070B4">
              <w:rPr>
                <w:noProof/>
                <w:webHidden/>
              </w:rPr>
              <w:fldChar w:fldCharType="separate"/>
            </w:r>
            <w:r w:rsidR="002E4641">
              <w:rPr>
                <w:noProof/>
                <w:webHidden/>
              </w:rPr>
              <w:t>88</w:t>
            </w:r>
            <w:r w:rsidR="00C070B4">
              <w:rPr>
                <w:noProof/>
                <w:webHidden/>
              </w:rPr>
              <w:fldChar w:fldCharType="end"/>
            </w:r>
          </w:hyperlink>
        </w:p>
        <w:p w14:paraId="388932F2" w14:textId="22EA137D"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03" w:history="1">
            <w:r w:rsidR="00C070B4" w:rsidRPr="00DC4E90">
              <w:rPr>
                <w:rStyle w:val="Hyperlink"/>
                <w:noProof/>
              </w:rPr>
              <w:t>Production Spoke</w:t>
            </w:r>
            <w:r w:rsidR="00C070B4">
              <w:rPr>
                <w:noProof/>
                <w:webHidden/>
              </w:rPr>
              <w:tab/>
            </w:r>
            <w:r w:rsidR="00C070B4">
              <w:rPr>
                <w:noProof/>
                <w:webHidden/>
              </w:rPr>
              <w:fldChar w:fldCharType="begin"/>
            </w:r>
            <w:r w:rsidR="00C070B4">
              <w:rPr>
                <w:noProof/>
                <w:webHidden/>
              </w:rPr>
              <w:instrText xml:space="preserve"> PAGEREF _Toc158808403 \h </w:instrText>
            </w:r>
            <w:r w:rsidR="00C070B4">
              <w:rPr>
                <w:noProof/>
                <w:webHidden/>
              </w:rPr>
            </w:r>
            <w:r w:rsidR="00C070B4">
              <w:rPr>
                <w:noProof/>
                <w:webHidden/>
              </w:rPr>
              <w:fldChar w:fldCharType="separate"/>
            </w:r>
            <w:r w:rsidR="002E4641">
              <w:rPr>
                <w:noProof/>
                <w:webHidden/>
              </w:rPr>
              <w:t>92</w:t>
            </w:r>
            <w:r w:rsidR="00C070B4">
              <w:rPr>
                <w:noProof/>
                <w:webHidden/>
              </w:rPr>
              <w:fldChar w:fldCharType="end"/>
            </w:r>
          </w:hyperlink>
        </w:p>
        <w:p w14:paraId="02744BF4" w14:textId="0758F028"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04" w:history="1">
            <w:r w:rsidR="00C070B4" w:rsidRPr="00DC4E90">
              <w:rPr>
                <w:rStyle w:val="Hyperlink"/>
                <w:noProof/>
              </w:rPr>
              <w:t>Azure Virtual Desktop (AVD) Spoke</w:t>
            </w:r>
            <w:r w:rsidR="00C070B4">
              <w:rPr>
                <w:noProof/>
                <w:webHidden/>
              </w:rPr>
              <w:tab/>
            </w:r>
            <w:r w:rsidR="00C070B4">
              <w:rPr>
                <w:noProof/>
                <w:webHidden/>
              </w:rPr>
              <w:fldChar w:fldCharType="begin"/>
            </w:r>
            <w:r w:rsidR="00C070B4">
              <w:rPr>
                <w:noProof/>
                <w:webHidden/>
              </w:rPr>
              <w:instrText xml:space="preserve"> PAGEREF _Toc158808404 \h </w:instrText>
            </w:r>
            <w:r w:rsidR="00C070B4">
              <w:rPr>
                <w:noProof/>
                <w:webHidden/>
              </w:rPr>
            </w:r>
            <w:r w:rsidR="00C070B4">
              <w:rPr>
                <w:noProof/>
                <w:webHidden/>
              </w:rPr>
              <w:fldChar w:fldCharType="separate"/>
            </w:r>
            <w:r w:rsidR="002E4641">
              <w:rPr>
                <w:noProof/>
                <w:webHidden/>
              </w:rPr>
              <w:t>96</w:t>
            </w:r>
            <w:r w:rsidR="00C070B4">
              <w:rPr>
                <w:noProof/>
                <w:webHidden/>
              </w:rPr>
              <w:fldChar w:fldCharType="end"/>
            </w:r>
          </w:hyperlink>
        </w:p>
        <w:p w14:paraId="4292818B" w14:textId="365C2BFC"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05" w:history="1">
            <w:r w:rsidR="00C070B4" w:rsidRPr="00DC4E90">
              <w:rPr>
                <w:rStyle w:val="Hyperlink"/>
                <w:noProof/>
              </w:rPr>
              <w:t>Test Spoke</w:t>
            </w:r>
            <w:r w:rsidR="00C070B4">
              <w:rPr>
                <w:noProof/>
                <w:webHidden/>
              </w:rPr>
              <w:tab/>
            </w:r>
            <w:r w:rsidR="00C070B4">
              <w:rPr>
                <w:noProof/>
                <w:webHidden/>
              </w:rPr>
              <w:fldChar w:fldCharType="begin"/>
            </w:r>
            <w:r w:rsidR="00C070B4">
              <w:rPr>
                <w:noProof/>
                <w:webHidden/>
              </w:rPr>
              <w:instrText xml:space="preserve"> PAGEREF _Toc158808405 \h </w:instrText>
            </w:r>
            <w:r w:rsidR="00C070B4">
              <w:rPr>
                <w:noProof/>
                <w:webHidden/>
              </w:rPr>
            </w:r>
            <w:r w:rsidR="00C070B4">
              <w:rPr>
                <w:noProof/>
                <w:webHidden/>
              </w:rPr>
              <w:fldChar w:fldCharType="separate"/>
            </w:r>
            <w:r w:rsidR="002E4641">
              <w:rPr>
                <w:noProof/>
                <w:webHidden/>
              </w:rPr>
              <w:t>99</w:t>
            </w:r>
            <w:r w:rsidR="00C070B4">
              <w:rPr>
                <w:noProof/>
                <w:webHidden/>
              </w:rPr>
              <w:fldChar w:fldCharType="end"/>
            </w:r>
          </w:hyperlink>
        </w:p>
        <w:p w14:paraId="09808A4B" w14:textId="4D1208D8"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06" w:history="1">
            <w:r w:rsidR="00C070B4" w:rsidRPr="00DC4E90">
              <w:rPr>
                <w:rStyle w:val="Hyperlink"/>
                <w:noProof/>
              </w:rPr>
              <w:t>Network Diagrams</w:t>
            </w:r>
            <w:r w:rsidR="00C070B4">
              <w:rPr>
                <w:noProof/>
                <w:webHidden/>
              </w:rPr>
              <w:tab/>
            </w:r>
            <w:r w:rsidR="00C070B4">
              <w:rPr>
                <w:noProof/>
                <w:webHidden/>
              </w:rPr>
              <w:fldChar w:fldCharType="begin"/>
            </w:r>
            <w:r w:rsidR="00C070B4">
              <w:rPr>
                <w:noProof/>
                <w:webHidden/>
              </w:rPr>
              <w:instrText xml:space="preserve"> PAGEREF _Toc158808406 \h </w:instrText>
            </w:r>
            <w:r w:rsidR="00C070B4">
              <w:rPr>
                <w:noProof/>
                <w:webHidden/>
              </w:rPr>
            </w:r>
            <w:r w:rsidR="00C070B4">
              <w:rPr>
                <w:noProof/>
                <w:webHidden/>
              </w:rPr>
              <w:fldChar w:fldCharType="separate"/>
            </w:r>
            <w:r w:rsidR="002E4641">
              <w:rPr>
                <w:noProof/>
                <w:webHidden/>
              </w:rPr>
              <w:t>101</w:t>
            </w:r>
            <w:r w:rsidR="00C070B4">
              <w:rPr>
                <w:noProof/>
                <w:webHidden/>
              </w:rPr>
              <w:fldChar w:fldCharType="end"/>
            </w:r>
          </w:hyperlink>
        </w:p>
        <w:p w14:paraId="23460CBB" w14:textId="7F616047" w:rsidR="00C070B4" w:rsidRDefault="00586EED">
          <w:pPr>
            <w:pStyle w:val="TOC2"/>
            <w:tabs>
              <w:tab w:val="left" w:pos="1000"/>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07" w:history="1">
            <w:r w:rsidR="00C070B4" w:rsidRPr="00DC4E90">
              <w:rPr>
                <w:rStyle w:val="Hyperlink"/>
                <w:noProof/>
              </w:rPr>
              <w:t>5.2.5</w:t>
            </w:r>
            <w:r w:rsidR="00C070B4">
              <w:rPr>
                <w:rFonts w:asciiTheme="minorHAnsi" w:eastAsiaTheme="minorEastAsia" w:hAnsiTheme="minorHAnsi"/>
                <w:noProof/>
                <w:color w:val="auto"/>
                <w:kern w:val="2"/>
                <w:sz w:val="24"/>
                <w:szCs w:val="24"/>
                <w:lang w:eastAsia="en-GB"/>
                <w14:ligatures w14:val="standardContextual"/>
              </w:rPr>
              <w:tab/>
            </w:r>
            <w:r w:rsidR="00C070B4" w:rsidRPr="00DC4E90">
              <w:rPr>
                <w:rStyle w:val="Hyperlink"/>
                <w:noProof/>
              </w:rPr>
              <w:t>Identity and Access Management</w:t>
            </w:r>
            <w:r w:rsidR="00C070B4">
              <w:rPr>
                <w:noProof/>
                <w:webHidden/>
              </w:rPr>
              <w:tab/>
            </w:r>
            <w:r w:rsidR="00C070B4">
              <w:rPr>
                <w:noProof/>
                <w:webHidden/>
              </w:rPr>
              <w:fldChar w:fldCharType="begin"/>
            </w:r>
            <w:r w:rsidR="00C070B4">
              <w:rPr>
                <w:noProof/>
                <w:webHidden/>
              </w:rPr>
              <w:instrText xml:space="preserve"> PAGEREF _Toc158808407 \h </w:instrText>
            </w:r>
            <w:r w:rsidR="00C070B4">
              <w:rPr>
                <w:noProof/>
                <w:webHidden/>
              </w:rPr>
            </w:r>
            <w:r w:rsidR="00C070B4">
              <w:rPr>
                <w:noProof/>
                <w:webHidden/>
              </w:rPr>
              <w:fldChar w:fldCharType="separate"/>
            </w:r>
            <w:r w:rsidR="002E4641">
              <w:rPr>
                <w:noProof/>
                <w:webHidden/>
              </w:rPr>
              <w:t>107</w:t>
            </w:r>
            <w:r w:rsidR="00C070B4">
              <w:rPr>
                <w:noProof/>
                <w:webHidden/>
              </w:rPr>
              <w:fldChar w:fldCharType="end"/>
            </w:r>
          </w:hyperlink>
        </w:p>
        <w:p w14:paraId="51631F39" w14:textId="7A83B413"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08" w:history="1">
            <w:r w:rsidR="00C070B4" w:rsidRPr="00DC4E90">
              <w:rPr>
                <w:rStyle w:val="Hyperlink"/>
                <w:noProof/>
              </w:rPr>
              <w:t>Active Directory Domain Services</w:t>
            </w:r>
            <w:r w:rsidR="00C070B4">
              <w:rPr>
                <w:noProof/>
                <w:webHidden/>
              </w:rPr>
              <w:tab/>
            </w:r>
            <w:r w:rsidR="00C070B4">
              <w:rPr>
                <w:noProof/>
                <w:webHidden/>
              </w:rPr>
              <w:fldChar w:fldCharType="begin"/>
            </w:r>
            <w:r w:rsidR="00C070B4">
              <w:rPr>
                <w:noProof/>
                <w:webHidden/>
              </w:rPr>
              <w:instrText xml:space="preserve"> PAGEREF _Toc158808408 \h </w:instrText>
            </w:r>
            <w:r w:rsidR="00C070B4">
              <w:rPr>
                <w:noProof/>
                <w:webHidden/>
              </w:rPr>
            </w:r>
            <w:r w:rsidR="00C070B4">
              <w:rPr>
                <w:noProof/>
                <w:webHidden/>
              </w:rPr>
              <w:fldChar w:fldCharType="separate"/>
            </w:r>
            <w:r w:rsidR="002E4641">
              <w:rPr>
                <w:noProof/>
                <w:webHidden/>
              </w:rPr>
              <w:t>107</w:t>
            </w:r>
            <w:r w:rsidR="00C070B4">
              <w:rPr>
                <w:noProof/>
                <w:webHidden/>
              </w:rPr>
              <w:fldChar w:fldCharType="end"/>
            </w:r>
          </w:hyperlink>
        </w:p>
        <w:p w14:paraId="62B1BDDF" w14:textId="7FA3512D"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09" w:history="1">
            <w:r w:rsidR="00C070B4" w:rsidRPr="00DC4E90">
              <w:rPr>
                <w:rStyle w:val="Hyperlink"/>
                <w:noProof/>
              </w:rPr>
              <w:t>Entra AD Connect</w:t>
            </w:r>
            <w:r w:rsidR="00C070B4">
              <w:rPr>
                <w:noProof/>
                <w:webHidden/>
              </w:rPr>
              <w:tab/>
            </w:r>
            <w:r w:rsidR="00C070B4">
              <w:rPr>
                <w:noProof/>
                <w:webHidden/>
              </w:rPr>
              <w:fldChar w:fldCharType="begin"/>
            </w:r>
            <w:r w:rsidR="00C070B4">
              <w:rPr>
                <w:noProof/>
                <w:webHidden/>
              </w:rPr>
              <w:instrText xml:space="preserve"> PAGEREF _Toc158808409 \h </w:instrText>
            </w:r>
            <w:r w:rsidR="00C070B4">
              <w:rPr>
                <w:noProof/>
                <w:webHidden/>
              </w:rPr>
            </w:r>
            <w:r w:rsidR="00C070B4">
              <w:rPr>
                <w:noProof/>
                <w:webHidden/>
              </w:rPr>
              <w:fldChar w:fldCharType="separate"/>
            </w:r>
            <w:r w:rsidR="002E4641">
              <w:rPr>
                <w:noProof/>
                <w:webHidden/>
              </w:rPr>
              <w:t>111</w:t>
            </w:r>
            <w:r w:rsidR="00C070B4">
              <w:rPr>
                <w:noProof/>
                <w:webHidden/>
              </w:rPr>
              <w:fldChar w:fldCharType="end"/>
            </w:r>
          </w:hyperlink>
        </w:p>
        <w:p w14:paraId="57CE10FE" w14:textId="16C6465A"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10" w:history="1">
            <w:r w:rsidR="00C070B4" w:rsidRPr="00DC4E90">
              <w:rPr>
                <w:rStyle w:val="Hyperlink"/>
                <w:noProof/>
              </w:rPr>
              <w:t>Emergency break glass account</w:t>
            </w:r>
            <w:r w:rsidR="00C070B4">
              <w:rPr>
                <w:noProof/>
                <w:webHidden/>
              </w:rPr>
              <w:tab/>
            </w:r>
            <w:r w:rsidR="00C070B4">
              <w:rPr>
                <w:noProof/>
                <w:webHidden/>
              </w:rPr>
              <w:fldChar w:fldCharType="begin"/>
            </w:r>
            <w:r w:rsidR="00C070B4">
              <w:rPr>
                <w:noProof/>
                <w:webHidden/>
              </w:rPr>
              <w:instrText xml:space="preserve"> PAGEREF _Toc158808410 \h </w:instrText>
            </w:r>
            <w:r w:rsidR="00C070B4">
              <w:rPr>
                <w:noProof/>
                <w:webHidden/>
              </w:rPr>
            </w:r>
            <w:r w:rsidR="00C070B4">
              <w:rPr>
                <w:noProof/>
                <w:webHidden/>
              </w:rPr>
              <w:fldChar w:fldCharType="separate"/>
            </w:r>
            <w:r w:rsidR="002E4641">
              <w:rPr>
                <w:noProof/>
                <w:webHidden/>
              </w:rPr>
              <w:t>113</w:t>
            </w:r>
            <w:r w:rsidR="00C070B4">
              <w:rPr>
                <w:noProof/>
                <w:webHidden/>
              </w:rPr>
              <w:fldChar w:fldCharType="end"/>
            </w:r>
          </w:hyperlink>
        </w:p>
        <w:p w14:paraId="176EB937" w14:textId="5550E14D"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11" w:history="1">
            <w:r w:rsidR="00C070B4" w:rsidRPr="00DC4E90">
              <w:rPr>
                <w:rStyle w:val="Hyperlink"/>
                <w:noProof/>
              </w:rPr>
              <w:t>Role Based Access Controls</w:t>
            </w:r>
            <w:r w:rsidR="00C070B4">
              <w:rPr>
                <w:noProof/>
                <w:webHidden/>
              </w:rPr>
              <w:tab/>
            </w:r>
            <w:r w:rsidR="00C070B4">
              <w:rPr>
                <w:noProof/>
                <w:webHidden/>
              </w:rPr>
              <w:fldChar w:fldCharType="begin"/>
            </w:r>
            <w:r w:rsidR="00C070B4">
              <w:rPr>
                <w:noProof/>
                <w:webHidden/>
              </w:rPr>
              <w:instrText xml:space="preserve"> PAGEREF _Toc158808411 \h </w:instrText>
            </w:r>
            <w:r w:rsidR="00C070B4">
              <w:rPr>
                <w:noProof/>
                <w:webHidden/>
              </w:rPr>
            </w:r>
            <w:r w:rsidR="00C070B4">
              <w:rPr>
                <w:noProof/>
                <w:webHidden/>
              </w:rPr>
              <w:fldChar w:fldCharType="separate"/>
            </w:r>
            <w:r w:rsidR="002E4641">
              <w:rPr>
                <w:noProof/>
                <w:webHidden/>
              </w:rPr>
              <w:t>113</w:t>
            </w:r>
            <w:r w:rsidR="00C070B4">
              <w:rPr>
                <w:noProof/>
                <w:webHidden/>
              </w:rPr>
              <w:fldChar w:fldCharType="end"/>
            </w:r>
          </w:hyperlink>
        </w:p>
        <w:p w14:paraId="0DC43DC3" w14:textId="23B678F8" w:rsidR="00C070B4" w:rsidRDefault="00586EED">
          <w:pPr>
            <w:pStyle w:val="TOC2"/>
            <w:tabs>
              <w:tab w:val="left" w:pos="1000"/>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12" w:history="1">
            <w:r w:rsidR="00C070B4" w:rsidRPr="00DC4E90">
              <w:rPr>
                <w:rStyle w:val="Hyperlink"/>
                <w:noProof/>
              </w:rPr>
              <w:t>5.2.6</w:t>
            </w:r>
            <w:r w:rsidR="00C070B4">
              <w:rPr>
                <w:rFonts w:asciiTheme="minorHAnsi" w:eastAsiaTheme="minorEastAsia" w:hAnsiTheme="minorHAnsi"/>
                <w:noProof/>
                <w:color w:val="auto"/>
                <w:kern w:val="2"/>
                <w:sz w:val="24"/>
                <w:szCs w:val="24"/>
                <w:lang w:eastAsia="en-GB"/>
                <w14:ligatures w14:val="standardContextual"/>
              </w:rPr>
              <w:tab/>
            </w:r>
            <w:r w:rsidR="00C070B4" w:rsidRPr="00DC4E90">
              <w:rPr>
                <w:rStyle w:val="Hyperlink"/>
                <w:noProof/>
              </w:rPr>
              <w:t>Security</w:t>
            </w:r>
            <w:r w:rsidR="00C070B4">
              <w:rPr>
                <w:noProof/>
                <w:webHidden/>
              </w:rPr>
              <w:tab/>
            </w:r>
            <w:r w:rsidR="00C070B4">
              <w:rPr>
                <w:noProof/>
                <w:webHidden/>
              </w:rPr>
              <w:fldChar w:fldCharType="begin"/>
            </w:r>
            <w:r w:rsidR="00C070B4">
              <w:rPr>
                <w:noProof/>
                <w:webHidden/>
              </w:rPr>
              <w:instrText xml:space="preserve"> PAGEREF _Toc158808412 \h </w:instrText>
            </w:r>
            <w:r w:rsidR="00C070B4">
              <w:rPr>
                <w:noProof/>
                <w:webHidden/>
              </w:rPr>
            </w:r>
            <w:r w:rsidR="00C070B4">
              <w:rPr>
                <w:noProof/>
                <w:webHidden/>
              </w:rPr>
              <w:fldChar w:fldCharType="separate"/>
            </w:r>
            <w:r w:rsidR="002E4641">
              <w:rPr>
                <w:noProof/>
                <w:webHidden/>
              </w:rPr>
              <w:t>114</w:t>
            </w:r>
            <w:r w:rsidR="00C070B4">
              <w:rPr>
                <w:noProof/>
                <w:webHidden/>
              </w:rPr>
              <w:fldChar w:fldCharType="end"/>
            </w:r>
          </w:hyperlink>
        </w:p>
        <w:p w14:paraId="3C821FF5" w14:textId="2E76B65B"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13" w:history="1">
            <w:r w:rsidR="00C070B4" w:rsidRPr="00DC4E90">
              <w:rPr>
                <w:rStyle w:val="Hyperlink"/>
                <w:noProof/>
              </w:rPr>
              <w:t>Microsoft Defender for Cloud</w:t>
            </w:r>
            <w:r w:rsidR="00C070B4">
              <w:rPr>
                <w:noProof/>
                <w:webHidden/>
              </w:rPr>
              <w:tab/>
            </w:r>
            <w:r w:rsidR="00C070B4">
              <w:rPr>
                <w:noProof/>
                <w:webHidden/>
              </w:rPr>
              <w:fldChar w:fldCharType="begin"/>
            </w:r>
            <w:r w:rsidR="00C070B4">
              <w:rPr>
                <w:noProof/>
                <w:webHidden/>
              </w:rPr>
              <w:instrText xml:space="preserve"> PAGEREF _Toc158808413 \h </w:instrText>
            </w:r>
            <w:r w:rsidR="00C070B4">
              <w:rPr>
                <w:noProof/>
                <w:webHidden/>
              </w:rPr>
            </w:r>
            <w:r w:rsidR="00C070B4">
              <w:rPr>
                <w:noProof/>
                <w:webHidden/>
              </w:rPr>
              <w:fldChar w:fldCharType="separate"/>
            </w:r>
            <w:r w:rsidR="002E4641">
              <w:rPr>
                <w:noProof/>
                <w:webHidden/>
              </w:rPr>
              <w:t>114</w:t>
            </w:r>
            <w:r w:rsidR="00C070B4">
              <w:rPr>
                <w:noProof/>
                <w:webHidden/>
              </w:rPr>
              <w:fldChar w:fldCharType="end"/>
            </w:r>
          </w:hyperlink>
        </w:p>
        <w:p w14:paraId="6710C3BB" w14:textId="4981B57B" w:rsidR="00C070B4" w:rsidRDefault="00586EED">
          <w:pPr>
            <w:pStyle w:val="TOC2"/>
            <w:tabs>
              <w:tab w:val="left" w:pos="1000"/>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14" w:history="1">
            <w:r w:rsidR="00C070B4" w:rsidRPr="00DC4E90">
              <w:rPr>
                <w:rStyle w:val="Hyperlink"/>
                <w:noProof/>
              </w:rPr>
              <w:t>5.2.7</w:t>
            </w:r>
            <w:r w:rsidR="00C070B4">
              <w:rPr>
                <w:rFonts w:asciiTheme="minorHAnsi" w:eastAsiaTheme="minorEastAsia" w:hAnsiTheme="minorHAnsi"/>
                <w:noProof/>
                <w:color w:val="auto"/>
                <w:kern w:val="2"/>
                <w:sz w:val="24"/>
                <w:szCs w:val="24"/>
                <w:lang w:eastAsia="en-GB"/>
                <w14:ligatures w14:val="standardContextual"/>
              </w:rPr>
              <w:tab/>
            </w:r>
            <w:r w:rsidR="00C070B4" w:rsidRPr="00DC4E90">
              <w:rPr>
                <w:rStyle w:val="Hyperlink"/>
                <w:noProof/>
              </w:rPr>
              <w:t>Platform Management</w:t>
            </w:r>
            <w:r w:rsidR="00C070B4">
              <w:rPr>
                <w:noProof/>
                <w:webHidden/>
              </w:rPr>
              <w:tab/>
            </w:r>
            <w:r w:rsidR="00C070B4">
              <w:rPr>
                <w:noProof/>
                <w:webHidden/>
              </w:rPr>
              <w:fldChar w:fldCharType="begin"/>
            </w:r>
            <w:r w:rsidR="00C070B4">
              <w:rPr>
                <w:noProof/>
                <w:webHidden/>
              </w:rPr>
              <w:instrText xml:space="preserve"> PAGEREF _Toc158808414 \h </w:instrText>
            </w:r>
            <w:r w:rsidR="00C070B4">
              <w:rPr>
                <w:noProof/>
                <w:webHidden/>
              </w:rPr>
            </w:r>
            <w:r w:rsidR="00C070B4">
              <w:rPr>
                <w:noProof/>
                <w:webHidden/>
              </w:rPr>
              <w:fldChar w:fldCharType="separate"/>
            </w:r>
            <w:r w:rsidR="002E4641">
              <w:rPr>
                <w:noProof/>
                <w:webHidden/>
              </w:rPr>
              <w:t>115</w:t>
            </w:r>
            <w:r w:rsidR="00C070B4">
              <w:rPr>
                <w:noProof/>
                <w:webHidden/>
              </w:rPr>
              <w:fldChar w:fldCharType="end"/>
            </w:r>
          </w:hyperlink>
        </w:p>
        <w:p w14:paraId="0931D2F3" w14:textId="1D7858EF"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15" w:history="1">
            <w:r w:rsidR="00C070B4" w:rsidRPr="00DC4E90">
              <w:rPr>
                <w:rStyle w:val="Hyperlink"/>
                <w:noProof/>
              </w:rPr>
              <w:t>Azure Monitor</w:t>
            </w:r>
            <w:r w:rsidR="00C070B4">
              <w:rPr>
                <w:noProof/>
                <w:webHidden/>
              </w:rPr>
              <w:tab/>
            </w:r>
            <w:r w:rsidR="00C070B4">
              <w:rPr>
                <w:noProof/>
                <w:webHidden/>
              </w:rPr>
              <w:fldChar w:fldCharType="begin"/>
            </w:r>
            <w:r w:rsidR="00C070B4">
              <w:rPr>
                <w:noProof/>
                <w:webHidden/>
              </w:rPr>
              <w:instrText xml:space="preserve"> PAGEREF _Toc158808415 \h </w:instrText>
            </w:r>
            <w:r w:rsidR="00C070B4">
              <w:rPr>
                <w:noProof/>
                <w:webHidden/>
              </w:rPr>
            </w:r>
            <w:r w:rsidR="00C070B4">
              <w:rPr>
                <w:noProof/>
                <w:webHidden/>
              </w:rPr>
              <w:fldChar w:fldCharType="separate"/>
            </w:r>
            <w:r w:rsidR="002E4641">
              <w:rPr>
                <w:noProof/>
                <w:webHidden/>
              </w:rPr>
              <w:t>115</w:t>
            </w:r>
            <w:r w:rsidR="00C070B4">
              <w:rPr>
                <w:noProof/>
                <w:webHidden/>
              </w:rPr>
              <w:fldChar w:fldCharType="end"/>
            </w:r>
          </w:hyperlink>
        </w:p>
        <w:p w14:paraId="57766AF9" w14:textId="554F35ED"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16" w:history="1">
            <w:r w:rsidR="00C070B4" w:rsidRPr="00DC4E90">
              <w:rPr>
                <w:rStyle w:val="Hyperlink"/>
                <w:noProof/>
              </w:rPr>
              <w:t>VM Insights</w:t>
            </w:r>
            <w:r w:rsidR="00C070B4">
              <w:rPr>
                <w:noProof/>
                <w:webHidden/>
              </w:rPr>
              <w:tab/>
            </w:r>
            <w:r w:rsidR="00C070B4">
              <w:rPr>
                <w:noProof/>
                <w:webHidden/>
              </w:rPr>
              <w:fldChar w:fldCharType="begin"/>
            </w:r>
            <w:r w:rsidR="00C070B4">
              <w:rPr>
                <w:noProof/>
                <w:webHidden/>
              </w:rPr>
              <w:instrText xml:space="preserve"> PAGEREF _Toc158808416 \h </w:instrText>
            </w:r>
            <w:r w:rsidR="00C070B4">
              <w:rPr>
                <w:noProof/>
                <w:webHidden/>
              </w:rPr>
            </w:r>
            <w:r w:rsidR="00C070B4">
              <w:rPr>
                <w:noProof/>
                <w:webHidden/>
              </w:rPr>
              <w:fldChar w:fldCharType="separate"/>
            </w:r>
            <w:r w:rsidR="002E4641">
              <w:rPr>
                <w:noProof/>
                <w:webHidden/>
              </w:rPr>
              <w:t>116</w:t>
            </w:r>
            <w:r w:rsidR="00C070B4">
              <w:rPr>
                <w:noProof/>
                <w:webHidden/>
              </w:rPr>
              <w:fldChar w:fldCharType="end"/>
            </w:r>
          </w:hyperlink>
        </w:p>
        <w:p w14:paraId="74F2C339" w14:textId="2B71BCE2"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17" w:history="1">
            <w:r w:rsidR="00C070B4" w:rsidRPr="00DC4E90">
              <w:rPr>
                <w:rStyle w:val="Hyperlink"/>
                <w:noProof/>
              </w:rPr>
              <w:t>Network Monitoring</w:t>
            </w:r>
            <w:r w:rsidR="00C070B4">
              <w:rPr>
                <w:noProof/>
                <w:webHidden/>
              </w:rPr>
              <w:tab/>
            </w:r>
            <w:r w:rsidR="00C070B4">
              <w:rPr>
                <w:noProof/>
                <w:webHidden/>
              </w:rPr>
              <w:fldChar w:fldCharType="begin"/>
            </w:r>
            <w:r w:rsidR="00C070B4">
              <w:rPr>
                <w:noProof/>
                <w:webHidden/>
              </w:rPr>
              <w:instrText xml:space="preserve"> PAGEREF _Toc158808417 \h </w:instrText>
            </w:r>
            <w:r w:rsidR="00C070B4">
              <w:rPr>
                <w:noProof/>
                <w:webHidden/>
              </w:rPr>
            </w:r>
            <w:r w:rsidR="00C070B4">
              <w:rPr>
                <w:noProof/>
                <w:webHidden/>
              </w:rPr>
              <w:fldChar w:fldCharType="separate"/>
            </w:r>
            <w:r w:rsidR="002E4641">
              <w:rPr>
                <w:noProof/>
                <w:webHidden/>
              </w:rPr>
              <w:t>116</w:t>
            </w:r>
            <w:r w:rsidR="00C070B4">
              <w:rPr>
                <w:noProof/>
                <w:webHidden/>
              </w:rPr>
              <w:fldChar w:fldCharType="end"/>
            </w:r>
          </w:hyperlink>
        </w:p>
        <w:p w14:paraId="203849B6" w14:textId="42BF6279"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18" w:history="1">
            <w:r w:rsidR="00C070B4" w:rsidRPr="00DC4E90">
              <w:rPr>
                <w:rStyle w:val="Hyperlink"/>
                <w:noProof/>
              </w:rPr>
              <w:t>Boot Diagnostics</w:t>
            </w:r>
            <w:r w:rsidR="00C070B4">
              <w:rPr>
                <w:noProof/>
                <w:webHidden/>
              </w:rPr>
              <w:tab/>
            </w:r>
            <w:r w:rsidR="00C070B4">
              <w:rPr>
                <w:noProof/>
                <w:webHidden/>
              </w:rPr>
              <w:fldChar w:fldCharType="begin"/>
            </w:r>
            <w:r w:rsidR="00C070B4">
              <w:rPr>
                <w:noProof/>
                <w:webHidden/>
              </w:rPr>
              <w:instrText xml:space="preserve"> PAGEREF _Toc158808418 \h </w:instrText>
            </w:r>
            <w:r w:rsidR="00C070B4">
              <w:rPr>
                <w:noProof/>
                <w:webHidden/>
              </w:rPr>
            </w:r>
            <w:r w:rsidR="00C070B4">
              <w:rPr>
                <w:noProof/>
                <w:webHidden/>
              </w:rPr>
              <w:fldChar w:fldCharType="separate"/>
            </w:r>
            <w:r w:rsidR="002E4641">
              <w:rPr>
                <w:noProof/>
                <w:webHidden/>
              </w:rPr>
              <w:t>116</w:t>
            </w:r>
            <w:r w:rsidR="00C070B4">
              <w:rPr>
                <w:noProof/>
                <w:webHidden/>
              </w:rPr>
              <w:fldChar w:fldCharType="end"/>
            </w:r>
          </w:hyperlink>
        </w:p>
        <w:p w14:paraId="2A708317" w14:textId="5F91AD30"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19" w:history="1">
            <w:r w:rsidR="00C070B4" w:rsidRPr="00DC4E90">
              <w:rPr>
                <w:rStyle w:val="Hyperlink"/>
                <w:noProof/>
              </w:rPr>
              <w:t>Azure Alerts</w:t>
            </w:r>
            <w:r w:rsidR="00C070B4">
              <w:rPr>
                <w:noProof/>
                <w:webHidden/>
              </w:rPr>
              <w:tab/>
            </w:r>
            <w:r w:rsidR="00C070B4">
              <w:rPr>
                <w:noProof/>
                <w:webHidden/>
              </w:rPr>
              <w:fldChar w:fldCharType="begin"/>
            </w:r>
            <w:r w:rsidR="00C070B4">
              <w:rPr>
                <w:noProof/>
                <w:webHidden/>
              </w:rPr>
              <w:instrText xml:space="preserve"> PAGEREF _Toc158808419 \h </w:instrText>
            </w:r>
            <w:r w:rsidR="00C070B4">
              <w:rPr>
                <w:noProof/>
                <w:webHidden/>
              </w:rPr>
            </w:r>
            <w:r w:rsidR="00C070B4">
              <w:rPr>
                <w:noProof/>
                <w:webHidden/>
              </w:rPr>
              <w:fldChar w:fldCharType="separate"/>
            </w:r>
            <w:r w:rsidR="002E4641">
              <w:rPr>
                <w:noProof/>
                <w:webHidden/>
              </w:rPr>
              <w:t>116</w:t>
            </w:r>
            <w:r w:rsidR="00C070B4">
              <w:rPr>
                <w:noProof/>
                <w:webHidden/>
              </w:rPr>
              <w:fldChar w:fldCharType="end"/>
            </w:r>
          </w:hyperlink>
        </w:p>
        <w:p w14:paraId="3961D722" w14:textId="13F02B68"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20" w:history="1">
            <w:r w:rsidR="00C070B4" w:rsidRPr="00DC4E90">
              <w:rPr>
                <w:rStyle w:val="Hyperlink"/>
                <w:noProof/>
              </w:rPr>
              <w:t>Azure Backup</w:t>
            </w:r>
            <w:r w:rsidR="00C070B4">
              <w:rPr>
                <w:noProof/>
                <w:webHidden/>
              </w:rPr>
              <w:tab/>
            </w:r>
            <w:r w:rsidR="00C070B4">
              <w:rPr>
                <w:noProof/>
                <w:webHidden/>
              </w:rPr>
              <w:fldChar w:fldCharType="begin"/>
            </w:r>
            <w:r w:rsidR="00C070B4">
              <w:rPr>
                <w:noProof/>
                <w:webHidden/>
              </w:rPr>
              <w:instrText xml:space="preserve"> PAGEREF _Toc158808420 \h </w:instrText>
            </w:r>
            <w:r w:rsidR="00C070B4">
              <w:rPr>
                <w:noProof/>
                <w:webHidden/>
              </w:rPr>
            </w:r>
            <w:r w:rsidR="00C070B4">
              <w:rPr>
                <w:noProof/>
                <w:webHidden/>
              </w:rPr>
              <w:fldChar w:fldCharType="separate"/>
            </w:r>
            <w:r w:rsidR="002E4641">
              <w:rPr>
                <w:noProof/>
                <w:webHidden/>
              </w:rPr>
              <w:t>119</w:t>
            </w:r>
            <w:r w:rsidR="00C070B4">
              <w:rPr>
                <w:noProof/>
                <w:webHidden/>
              </w:rPr>
              <w:fldChar w:fldCharType="end"/>
            </w:r>
          </w:hyperlink>
        </w:p>
        <w:p w14:paraId="7986FBA7" w14:textId="36F955D1"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21" w:history="1">
            <w:r w:rsidR="00C070B4" w:rsidRPr="00DC4E90">
              <w:rPr>
                <w:rStyle w:val="Hyperlink"/>
                <w:noProof/>
              </w:rPr>
              <w:t>Business Continuity and Disaster Recovery</w:t>
            </w:r>
            <w:r w:rsidR="00C070B4">
              <w:rPr>
                <w:noProof/>
                <w:webHidden/>
              </w:rPr>
              <w:tab/>
            </w:r>
            <w:r w:rsidR="00C070B4">
              <w:rPr>
                <w:noProof/>
                <w:webHidden/>
              </w:rPr>
              <w:fldChar w:fldCharType="begin"/>
            </w:r>
            <w:r w:rsidR="00C070B4">
              <w:rPr>
                <w:noProof/>
                <w:webHidden/>
              </w:rPr>
              <w:instrText xml:space="preserve"> PAGEREF _Toc158808421 \h </w:instrText>
            </w:r>
            <w:r w:rsidR="00C070B4">
              <w:rPr>
                <w:noProof/>
                <w:webHidden/>
              </w:rPr>
            </w:r>
            <w:r w:rsidR="00C070B4">
              <w:rPr>
                <w:noProof/>
                <w:webHidden/>
              </w:rPr>
              <w:fldChar w:fldCharType="separate"/>
            </w:r>
            <w:r w:rsidR="002E4641">
              <w:rPr>
                <w:noProof/>
                <w:webHidden/>
              </w:rPr>
              <w:t>121</w:t>
            </w:r>
            <w:r w:rsidR="00C070B4">
              <w:rPr>
                <w:noProof/>
                <w:webHidden/>
              </w:rPr>
              <w:fldChar w:fldCharType="end"/>
            </w:r>
          </w:hyperlink>
        </w:p>
        <w:p w14:paraId="4A7140BC" w14:textId="30929315" w:rsidR="00C070B4" w:rsidRDefault="00586EED">
          <w:pPr>
            <w:pStyle w:val="TOC2"/>
            <w:tabs>
              <w:tab w:val="left" w:pos="1000"/>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22" w:history="1">
            <w:r w:rsidR="00C070B4" w:rsidRPr="00DC4E90">
              <w:rPr>
                <w:rStyle w:val="Hyperlink"/>
                <w:noProof/>
              </w:rPr>
              <w:t>5.2.8</w:t>
            </w:r>
            <w:r w:rsidR="00C070B4">
              <w:rPr>
                <w:rFonts w:asciiTheme="minorHAnsi" w:eastAsiaTheme="minorEastAsia" w:hAnsiTheme="minorHAnsi"/>
                <w:noProof/>
                <w:color w:val="auto"/>
                <w:kern w:val="2"/>
                <w:sz w:val="24"/>
                <w:szCs w:val="24"/>
                <w:lang w:eastAsia="en-GB"/>
                <w14:ligatures w14:val="standardContextual"/>
              </w:rPr>
              <w:tab/>
            </w:r>
            <w:r w:rsidR="00C070B4" w:rsidRPr="00DC4E90">
              <w:rPr>
                <w:rStyle w:val="Hyperlink"/>
                <w:noProof/>
              </w:rPr>
              <w:t>Platform Automation</w:t>
            </w:r>
            <w:r w:rsidR="00C070B4">
              <w:rPr>
                <w:noProof/>
                <w:webHidden/>
              </w:rPr>
              <w:tab/>
            </w:r>
            <w:r w:rsidR="00C070B4">
              <w:rPr>
                <w:noProof/>
                <w:webHidden/>
              </w:rPr>
              <w:fldChar w:fldCharType="begin"/>
            </w:r>
            <w:r w:rsidR="00C070B4">
              <w:rPr>
                <w:noProof/>
                <w:webHidden/>
              </w:rPr>
              <w:instrText xml:space="preserve"> PAGEREF _Toc158808422 \h </w:instrText>
            </w:r>
            <w:r w:rsidR="00C070B4">
              <w:rPr>
                <w:noProof/>
                <w:webHidden/>
              </w:rPr>
            </w:r>
            <w:r w:rsidR="00C070B4">
              <w:rPr>
                <w:noProof/>
                <w:webHidden/>
              </w:rPr>
              <w:fldChar w:fldCharType="separate"/>
            </w:r>
            <w:r w:rsidR="002E4641">
              <w:rPr>
                <w:noProof/>
                <w:webHidden/>
              </w:rPr>
              <w:t>122</w:t>
            </w:r>
            <w:r w:rsidR="00C070B4">
              <w:rPr>
                <w:noProof/>
                <w:webHidden/>
              </w:rPr>
              <w:fldChar w:fldCharType="end"/>
            </w:r>
          </w:hyperlink>
        </w:p>
        <w:p w14:paraId="75CD4AEE" w14:textId="573991B2"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23" w:history="1">
            <w:r w:rsidR="00C070B4" w:rsidRPr="00DC4E90">
              <w:rPr>
                <w:rStyle w:val="Hyperlink"/>
                <w:noProof/>
              </w:rPr>
              <w:t>Azure Update Manager</w:t>
            </w:r>
            <w:r w:rsidR="00C070B4">
              <w:rPr>
                <w:noProof/>
                <w:webHidden/>
              </w:rPr>
              <w:tab/>
            </w:r>
            <w:r w:rsidR="00C070B4">
              <w:rPr>
                <w:noProof/>
                <w:webHidden/>
              </w:rPr>
              <w:fldChar w:fldCharType="begin"/>
            </w:r>
            <w:r w:rsidR="00C070B4">
              <w:rPr>
                <w:noProof/>
                <w:webHidden/>
              </w:rPr>
              <w:instrText xml:space="preserve"> PAGEREF _Toc158808423 \h </w:instrText>
            </w:r>
            <w:r w:rsidR="00C070B4">
              <w:rPr>
                <w:noProof/>
                <w:webHidden/>
              </w:rPr>
            </w:r>
            <w:r w:rsidR="00C070B4">
              <w:rPr>
                <w:noProof/>
                <w:webHidden/>
              </w:rPr>
              <w:fldChar w:fldCharType="separate"/>
            </w:r>
            <w:r w:rsidR="002E4641">
              <w:rPr>
                <w:noProof/>
                <w:webHidden/>
              </w:rPr>
              <w:t>122</w:t>
            </w:r>
            <w:r w:rsidR="00C070B4">
              <w:rPr>
                <w:noProof/>
                <w:webHidden/>
              </w:rPr>
              <w:fldChar w:fldCharType="end"/>
            </w:r>
          </w:hyperlink>
        </w:p>
        <w:p w14:paraId="5FC0761C" w14:textId="01D941F5"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24" w:history="1">
            <w:r w:rsidR="00C070B4" w:rsidRPr="00DC4E90">
              <w:rPr>
                <w:rStyle w:val="Hyperlink"/>
                <w:noProof/>
              </w:rPr>
              <w:t>Managed Identities</w:t>
            </w:r>
            <w:r w:rsidR="00C070B4">
              <w:rPr>
                <w:noProof/>
                <w:webHidden/>
              </w:rPr>
              <w:tab/>
            </w:r>
            <w:r w:rsidR="00C070B4">
              <w:rPr>
                <w:noProof/>
                <w:webHidden/>
              </w:rPr>
              <w:fldChar w:fldCharType="begin"/>
            </w:r>
            <w:r w:rsidR="00C070B4">
              <w:rPr>
                <w:noProof/>
                <w:webHidden/>
              </w:rPr>
              <w:instrText xml:space="preserve"> PAGEREF _Toc158808424 \h </w:instrText>
            </w:r>
            <w:r w:rsidR="00C070B4">
              <w:rPr>
                <w:noProof/>
                <w:webHidden/>
              </w:rPr>
            </w:r>
            <w:r w:rsidR="00C070B4">
              <w:rPr>
                <w:noProof/>
                <w:webHidden/>
              </w:rPr>
              <w:fldChar w:fldCharType="separate"/>
            </w:r>
            <w:r w:rsidR="002E4641">
              <w:rPr>
                <w:noProof/>
                <w:webHidden/>
              </w:rPr>
              <w:t>123</w:t>
            </w:r>
            <w:r w:rsidR="00C070B4">
              <w:rPr>
                <w:noProof/>
                <w:webHidden/>
              </w:rPr>
              <w:fldChar w:fldCharType="end"/>
            </w:r>
          </w:hyperlink>
        </w:p>
        <w:p w14:paraId="757FEE81" w14:textId="2718459D"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25" w:history="1">
            <w:r w:rsidR="00C070B4" w:rsidRPr="00DC4E90">
              <w:rPr>
                <w:rStyle w:val="Hyperlink"/>
                <w:noProof/>
              </w:rPr>
              <w:t>Resource Locks</w:t>
            </w:r>
            <w:r w:rsidR="00C070B4">
              <w:rPr>
                <w:noProof/>
                <w:webHidden/>
              </w:rPr>
              <w:tab/>
            </w:r>
            <w:r w:rsidR="00C070B4">
              <w:rPr>
                <w:noProof/>
                <w:webHidden/>
              </w:rPr>
              <w:fldChar w:fldCharType="begin"/>
            </w:r>
            <w:r w:rsidR="00C070B4">
              <w:rPr>
                <w:noProof/>
                <w:webHidden/>
              </w:rPr>
              <w:instrText xml:space="preserve"> PAGEREF _Toc158808425 \h </w:instrText>
            </w:r>
            <w:r w:rsidR="00C070B4">
              <w:rPr>
                <w:noProof/>
                <w:webHidden/>
              </w:rPr>
            </w:r>
            <w:r w:rsidR="00C070B4">
              <w:rPr>
                <w:noProof/>
                <w:webHidden/>
              </w:rPr>
              <w:fldChar w:fldCharType="separate"/>
            </w:r>
            <w:r w:rsidR="002E4641">
              <w:rPr>
                <w:noProof/>
                <w:webHidden/>
              </w:rPr>
              <w:t>123</w:t>
            </w:r>
            <w:r w:rsidR="00C070B4">
              <w:rPr>
                <w:noProof/>
                <w:webHidden/>
              </w:rPr>
              <w:fldChar w:fldCharType="end"/>
            </w:r>
          </w:hyperlink>
        </w:p>
        <w:p w14:paraId="47EDBF01" w14:textId="7228FC29"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26" w:history="1">
            <w:r w:rsidR="00C070B4" w:rsidRPr="00DC4E90">
              <w:rPr>
                <w:rStyle w:val="Hyperlink"/>
                <w:noProof/>
              </w:rPr>
              <w:t>Log Analytics Workspace</w:t>
            </w:r>
            <w:r w:rsidR="00C070B4">
              <w:rPr>
                <w:noProof/>
                <w:webHidden/>
              </w:rPr>
              <w:tab/>
            </w:r>
            <w:r w:rsidR="00C070B4">
              <w:rPr>
                <w:noProof/>
                <w:webHidden/>
              </w:rPr>
              <w:fldChar w:fldCharType="begin"/>
            </w:r>
            <w:r w:rsidR="00C070B4">
              <w:rPr>
                <w:noProof/>
                <w:webHidden/>
              </w:rPr>
              <w:instrText xml:space="preserve"> PAGEREF _Toc158808426 \h </w:instrText>
            </w:r>
            <w:r w:rsidR="00C070B4">
              <w:rPr>
                <w:noProof/>
                <w:webHidden/>
              </w:rPr>
            </w:r>
            <w:r w:rsidR="00C070B4">
              <w:rPr>
                <w:noProof/>
                <w:webHidden/>
              </w:rPr>
              <w:fldChar w:fldCharType="separate"/>
            </w:r>
            <w:r w:rsidR="002E4641">
              <w:rPr>
                <w:noProof/>
                <w:webHidden/>
              </w:rPr>
              <w:t>123</w:t>
            </w:r>
            <w:r w:rsidR="00C070B4">
              <w:rPr>
                <w:noProof/>
                <w:webHidden/>
              </w:rPr>
              <w:fldChar w:fldCharType="end"/>
            </w:r>
          </w:hyperlink>
        </w:p>
        <w:p w14:paraId="06C551D3" w14:textId="2FBD096A" w:rsidR="00C070B4" w:rsidRDefault="00586EED">
          <w:pPr>
            <w:pStyle w:val="TOC2"/>
            <w:tabs>
              <w:tab w:val="left" w:pos="1000"/>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27" w:history="1">
            <w:r w:rsidR="00C070B4" w:rsidRPr="00DC4E90">
              <w:rPr>
                <w:rStyle w:val="Hyperlink"/>
                <w:noProof/>
              </w:rPr>
              <w:t>5.2.9</w:t>
            </w:r>
            <w:r w:rsidR="00C070B4">
              <w:rPr>
                <w:rFonts w:asciiTheme="minorHAnsi" w:eastAsiaTheme="minorEastAsia" w:hAnsiTheme="minorHAnsi"/>
                <w:noProof/>
                <w:color w:val="auto"/>
                <w:kern w:val="2"/>
                <w:sz w:val="24"/>
                <w:szCs w:val="24"/>
                <w:lang w:eastAsia="en-GB"/>
                <w14:ligatures w14:val="standardContextual"/>
              </w:rPr>
              <w:tab/>
            </w:r>
            <w:r w:rsidR="00C070B4" w:rsidRPr="00DC4E90">
              <w:rPr>
                <w:rStyle w:val="Hyperlink"/>
                <w:noProof/>
              </w:rPr>
              <w:t>Migration workloads</w:t>
            </w:r>
            <w:r w:rsidR="00C070B4">
              <w:rPr>
                <w:noProof/>
                <w:webHidden/>
              </w:rPr>
              <w:tab/>
            </w:r>
            <w:r w:rsidR="00C070B4">
              <w:rPr>
                <w:noProof/>
                <w:webHidden/>
              </w:rPr>
              <w:fldChar w:fldCharType="begin"/>
            </w:r>
            <w:r w:rsidR="00C070B4">
              <w:rPr>
                <w:noProof/>
                <w:webHidden/>
              </w:rPr>
              <w:instrText xml:space="preserve"> PAGEREF _Toc158808427 \h </w:instrText>
            </w:r>
            <w:r w:rsidR="00C070B4">
              <w:rPr>
                <w:noProof/>
                <w:webHidden/>
              </w:rPr>
            </w:r>
            <w:r w:rsidR="00C070B4">
              <w:rPr>
                <w:noProof/>
                <w:webHidden/>
              </w:rPr>
              <w:fldChar w:fldCharType="separate"/>
            </w:r>
            <w:r w:rsidR="002E4641">
              <w:rPr>
                <w:noProof/>
                <w:webHidden/>
              </w:rPr>
              <w:t>124</w:t>
            </w:r>
            <w:r w:rsidR="00C070B4">
              <w:rPr>
                <w:noProof/>
                <w:webHidden/>
              </w:rPr>
              <w:fldChar w:fldCharType="end"/>
            </w:r>
          </w:hyperlink>
        </w:p>
        <w:p w14:paraId="5AE0B191" w14:textId="7A022AD2"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28" w:history="1">
            <w:r w:rsidR="00C070B4" w:rsidRPr="00DC4E90">
              <w:rPr>
                <w:rStyle w:val="Hyperlink"/>
                <w:noProof/>
              </w:rPr>
              <w:t>Migration Tools</w:t>
            </w:r>
            <w:r w:rsidR="00C070B4">
              <w:rPr>
                <w:noProof/>
                <w:webHidden/>
              </w:rPr>
              <w:tab/>
            </w:r>
            <w:r w:rsidR="00C070B4">
              <w:rPr>
                <w:noProof/>
                <w:webHidden/>
              </w:rPr>
              <w:fldChar w:fldCharType="begin"/>
            </w:r>
            <w:r w:rsidR="00C070B4">
              <w:rPr>
                <w:noProof/>
                <w:webHidden/>
              </w:rPr>
              <w:instrText xml:space="preserve"> PAGEREF _Toc158808428 \h </w:instrText>
            </w:r>
            <w:r w:rsidR="00C070B4">
              <w:rPr>
                <w:noProof/>
                <w:webHidden/>
              </w:rPr>
            </w:r>
            <w:r w:rsidR="00C070B4">
              <w:rPr>
                <w:noProof/>
                <w:webHidden/>
              </w:rPr>
              <w:fldChar w:fldCharType="separate"/>
            </w:r>
            <w:r w:rsidR="002E4641">
              <w:rPr>
                <w:noProof/>
                <w:webHidden/>
              </w:rPr>
              <w:t>129</w:t>
            </w:r>
            <w:r w:rsidR="00C070B4">
              <w:rPr>
                <w:noProof/>
                <w:webHidden/>
              </w:rPr>
              <w:fldChar w:fldCharType="end"/>
            </w:r>
          </w:hyperlink>
        </w:p>
        <w:p w14:paraId="7908DE11" w14:textId="4DC6C84B"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29" w:history="1">
            <w:r w:rsidR="00C070B4" w:rsidRPr="00DC4E90">
              <w:rPr>
                <w:rStyle w:val="Hyperlink"/>
                <w:noProof/>
              </w:rPr>
              <w:t>Azure SQL Server</w:t>
            </w:r>
            <w:r w:rsidR="00C070B4">
              <w:rPr>
                <w:noProof/>
                <w:webHidden/>
              </w:rPr>
              <w:tab/>
            </w:r>
            <w:r w:rsidR="00C070B4">
              <w:rPr>
                <w:noProof/>
                <w:webHidden/>
              </w:rPr>
              <w:fldChar w:fldCharType="begin"/>
            </w:r>
            <w:r w:rsidR="00C070B4">
              <w:rPr>
                <w:noProof/>
                <w:webHidden/>
              </w:rPr>
              <w:instrText xml:space="preserve"> PAGEREF _Toc158808429 \h </w:instrText>
            </w:r>
            <w:r w:rsidR="00C070B4">
              <w:rPr>
                <w:noProof/>
                <w:webHidden/>
              </w:rPr>
            </w:r>
            <w:r w:rsidR="00C070B4">
              <w:rPr>
                <w:noProof/>
                <w:webHidden/>
              </w:rPr>
              <w:fldChar w:fldCharType="separate"/>
            </w:r>
            <w:r w:rsidR="002E4641">
              <w:rPr>
                <w:noProof/>
                <w:webHidden/>
              </w:rPr>
              <w:t>131</w:t>
            </w:r>
            <w:r w:rsidR="00C070B4">
              <w:rPr>
                <w:noProof/>
                <w:webHidden/>
              </w:rPr>
              <w:fldChar w:fldCharType="end"/>
            </w:r>
          </w:hyperlink>
        </w:p>
        <w:p w14:paraId="643C1C92" w14:textId="0F4933F0"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30" w:history="1">
            <w:r w:rsidR="00C070B4" w:rsidRPr="00DC4E90">
              <w:rPr>
                <w:rStyle w:val="Hyperlink"/>
                <w:noProof/>
              </w:rPr>
              <w:t>Jane HR</w:t>
            </w:r>
            <w:r w:rsidR="00C070B4">
              <w:rPr>
                <w:noProof/>
                <w:webHidden/>
              </w:rPr>
              <w:tab/>
            </w:r>
            <w:r w:rsidR="00C070B4">
              <w:rPr>
                <w:noProof/>
                <w:webHidden/>
              </w:rPr>
              <w:fldChar w:fldCharType="begin"/>
            </w:r>
            <w:r w:rsidR="00C070B4">
              <w:rPr>
                <w:noProof/>
                <w:webHidden/>
              </w:rPr>
              <w:instrText xml:space="preserve"> PAGEREF _Toc158808430 \h </w:instrText>
            </w:r>
            <w:r w:rsidR="00C070B4">
              <w:rPr>
                <w:noProof/>
                <w:webHidden/>
              </w:rPr>
            </w:r>
            <w:r w:rsidR="00C070B4">
              <w:rPr>
                <w:noProof/>
                <w:webHidden/>
              </w:rPr>
              <w:fldChar w:fldCharType="separate"/>
            </w:r>
            <w:r w:rsidR="002E4641">
              <w:rPr>
                <w:noProof/>
                <w:webHidden/>
              </w:rPr>
              <w:t>133</w:t>
            </w:r>
            <w:r w:rsidR="00C070B4">
              <w:rPr>
                <w:noProof/>
                <w:webHidden/>
              </w:rPr>
              <w:fldChar w:fldCharType="end"/>
            </w:r>
          </w:hyperlink>
        </w:p>
        <w:p w14:paraId="71210A8B" w14:textId="4D2778D1"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31" w:history="1">
            <w:r w:rsidR="00C070B4" w:rsidRPr="00DC4E90">
              <w:rPr>
                <w:rStyle w:val="Hyperlink"/>
                <w:noProof/>
              </w:rPr>
              <w:t>Benefactor</w:t>
            </w:r>
            <w:r w:rsidR="00C070B4">
              <w:rPr>
                <w:noProof/>
                <w:webHidden/>
              </w:rPr>
              <w:tab/>
            </w:r>
            <w:r w:rsidR="00C070B4">
              <w:rPr>
                <w:noProof/>
                <w:webHidden/>
              </w:rPr>
              <w:fldChar w:fldCharType="begin"/>
            </w:r>
            <w:r w:rsidR="00C070B4">
              <w:rPr>
                <w:noProof/>
                <w:webHidden/>
              </w:rPr>
              <w:instrText xml:space="preserve"> PAGEREF _Toc158808431 \h </w:instrText>
            </w:r>
            <w:r w:rsidR="00C070B4">
              <w:rPr>
                <w:noProof/>
                <w:webHidden/>
              </w:rPr>
            </w:r>
            <w:r w:rsidR="00C070B4">
              <w:rPr>
                <w:noProof/>
                <w:webHidden/>
              </w:rPr>
              <w:fldChar w:fldCharType="separate"/>
            </w:r>
            <w:r w:rsidR="002E4641">
              <w:rPr>
                <w:noProof/>
                <w:webHidden/>
              </w:rPr>
              <w:t>136</w:t>
            </w:r>
            <w:r w:rsidR="00C070B4">
              <w:rPr>
                <w:noProof/>
                <w:webHidden/>
              </w:rPr>
              <w:fldChar w:fldCharType="end"/>
            </w:r>
          </w:hyperlink>
        </w:p>
        <w:p w14:paraId="1B9E59DB" w14:textId="49F61350"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32" w:history="1">
            <w:r w:rsidR="00C070B4" w:rsidRPr="00DC4E90">
              <w:rPr>
                <w:rStyle w:val="Hyperlink"/>
                <w:noProof/>
              </w:rPr>
              <w:t>Password State</w:t>
            </w:r>
            <w:r w:rsidR="00C070B4">
              <w:rPr>
                <w:noProof/>
                <w:webHidden/>
              </w:rPr>
              <w:tab/>
            </w:r>
            <w:r w:rsidR="00C070B4">
              <w:rPr>
                <w:noProof/>
                <w:webHidden/>
              </w:rPr>
              <w:fldChar w:fldCharType="begin"/>
            </w:r>
            <w:r w:rsidR="00C070B4">
              <w:rPr>
                <w:noProof/>
                <w:webHidden/>
              </w:rPr>
              <w:instrText xml:space="preserve"> PAGEREF _Toc158808432 \h </w:instrText>
            </w:r>
            <w:r w:rsidR="00C070B4">
              <w:rPr>
                <w:noProof/>
                <w:webHidden/>
              </w:rPr>
            </w:r>
            <w:r w:rsidR="00C070B4">
              <w:rPr>
                <w:noProof/>
                <w:webHidden/>
              </w:rPr>
              <w:fldChar w:fldCharType="separate"/>
            </w:r>
            <w:r w:rsidR="002E4641">
              <w:rPr>
                <w:noProof/>
                <w:webHidden/>
              </w:rPr>
              <w:t>139</w:t>
            </w:r>
            <w:r w:rsidR="00C070B4">
              <w:rPr>
                <w:noProof/>
                <w:webHidden/>
              </w:rPr>
              <w:fldChar w:fldCharType="end"/>
            </w:r>
          </w:hyperlink>
        </w:p>
        <w:p w14:paraId="24E9D4A4" w14:textId="0DB0DE8B"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33" w:history="1">
            <w:r w:rsidR="00C070B4" w:rsidRPr="00DC4E90">
              <w:rPr>
                <w:rStyle w:val="Hyperlink"/>
                <w:noProof/>
              </w:rPr>
              <w:t>Exchange Hybrid</w:t>
            </w:r>
            <w:r w:rsidR="00C070B4">
              <w:rPr>
                <w:noProof/>
                <w:webHidden/>
              </w:rPr>
              <w:tab/>
            </w:r>
            <w:r w:rsidR="00C070B4">
              <w:rPr>
                <w:noProof/>
                <w:webHidden/>
              </w:rPr>
              <w:fldChar w:fldCharType="begin"/>
            </w:r>
            <w:r w:rsidR="00C070B4">
              <w:rPr>
                <w:noProof/>
                <w:webHidden/>
              </w:rPr>
              <w:instrText xml:space="preserve"> PAGEREF _Toc158808433 \h </w:instrText>
            </w:r>
            <w:r w:rsidR="00C070B4">
              <w:rPr>
                <w:noProof/>
                <w:webHidden/>
              </w:rPr>
            </w:r>
            <w:r w:rsidR="00C070B4">
              <w:rPr>
                <w:noProof/>
                <w:webHidden/>
              </w:rPr>
              <w:fldChar w:fldCharType="separate"/>
            </w:r>
            <w:r w:rsidR="002E4641">
              <w:rPr>
                <w:noProof/>
                <w:webHidden/>
              </w:rPr>
              <w:t>141</w:t>
            </w:r>
            <w:r w:rsidR="00C070B4">
              <w:rPr>
                <w:noProof/>
                <w:webHidden/>
              </w:rPr>
              <w:fldChar w:fldCharType="end"/>
            </w:r>
          </w:hyperlink>
        </w:p>
        <w:p w14:paraId="398F6641" w14:textId="65C70E26"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34" w:history="1">
            <w:r w:rsidR="00C070B4" w:rsidRPr="00DC4E90">
              <w:rPr>
                <w:rStyle w:val="Hyperlink"/>
                <w:noProof/>
              </w:rPr>
              <w:t>Certificate Authority</w:t>
            </w:r>
            <w:r w:rsidR="00C070B4">
              <w:rPr>
                <w:noProof/>
                <w:webHidden/>
              </w:rPr>
              <w:tab/>
            </w:r>
            <w:r w:rsidR="00C070B4">
              <w:rPr>
                <w:noProof/>
                <w:webHidden/>
              </w:rPr>
              <w:fldChar w:fldCharType="begin"/>
            </w:r>
            <w:r w:rsidR="00C070B4">
              <w:rPr>
                <w:noProof/>
                <w:webHidden/>
              </w:rPr>
              <w:instrText xml:space="preserve"> PAGEREF _Toc158808434 \h </w:instrText>
            </w:r>
            <w:r w:rsidR="00C070B4">
              <w:rPr>
                <w:noProof/>
                <w:webHidden/>
              </w:rPr>
            </w:r>
            <w:r w:rsidR="00C070B4">
              <w:rPr>
                <w:noProof/>
                <w:webHidden/>
              </w:rPr>
              <w:fldChar w:fldCharType="separate"/>
            </w:r>
            <w:r w:rsidR="002E4641">
              <w:rPr>
                <w:noProof/>
                <w:webHidden/>
              </w:rPr>
              <w:t>142</w:t>
            </w:r>
            <w:r w:rsidR="00C070B4">
              <w:rPr>
                <w:noProof/>
                <w:webHidden/>
              </w:rPr>
              <w:fldChar w:fldCharType="end"/>
            </w:r>
          </w:hyperlink>
        </w:p>
        <w:p w14:paraId="4D529AD0" w14:textId="0784EAAC"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35" w:history="1">
            <w:r w:rsidR="00C070B4" w:rsidRPr="00DC4E90">
              <w:rPr>
                <w:rStyle w:val="Hyperlink"/>
                <w:noProof/>
              </w:rPr>
              <w:t>Azure Files – MAXQDA and H+M</w:t>
            </w:r>
            <w:r w:rsidR="00C070B4">
              <w:rPr>
                <w:noProof/>
                <w:webHidden/>
              </w:rPr>
              <w:tab/>
            </w:r>
            <w:r w:rsidR="00C070B4">
              <w:rPr>
                <w:noProof/>
                <w:webHidden/>
              </w:rPr>
              <w:fldChar w:fldCharType="begin"/>
            </w:r>
            <w:r w:rsidR="00C070B4">
              <w:rPr>
                <w:noProof/>
                <w:webHidden/>
              </w:rPr>
              <w:instrText xml:space="preserve"> PAGEREF _Toc158808435 \h </w:instrText>
            </w:r>
            <w:r w:rsidR="00C070B4">
              <w:rPr>
                <w:noProof/>
                <w:webHidden/>
              </w:rPr>
            </w:r>
            <w:r w:rsidR="00C070B4">
              <w:rPr>
                <w:noProof/>
                <w:webHidden/>
              </w:rPr>
              <w:fldChar w:fldCharType="separate"/>
            </w:r>
            <w:r w:rsidR="002E4641">
              <w:rPr>
                <w:noProof/>
                <w:webHidden/>
              </w:rPr>
              <w:t>144</w:t>
            </w:r>
            <w:r w:rsidR="00C070B4">
              <w:rPr>
                <w:noProof/>
                <w:webHidden/>
              </w:rPr>
              <w:fldChar w:fldCharType="end"/>
            </w:r>
          </w:hyperlink>
        </w:p>
        <w:p w14:paraId="7509F72C" w14:textId="49905CF3"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36" w:history="1">
            <w:r w:rsidR="00C070B4" w:rsidRPr="00DC4E90">
              <w:rPr>
                <w:rStyle w:val="Hyperlink"/>
                <w:noProof/>
              </w:rPr>
              <w:t>Terminal Services</w:t>
            </w:r>
            <w:r w:rsidR="00C070B4">
              <w:rPr>
                <w:noProof/>
                <w:webHidden/>
              </w:rPr>
              <w:tab/>
            </w:r>
            <w:r w:rsidR="00C070B4">
              <w:rPr>
                <w:noProof/>
                <w:webHidden/>
              </w:rPr>
              <w:fldChar w:fldCharType="begin"/>
            </w:r>
            <w:r w:rsidR="00C070B4">
              <w:rPr>
                <w:noProof/>
                <w:webHidden/>
              </w:rPr>
              <w:instrText xml:space="preserve"> PAGEREF _Toc158808436 \h </w:instrText>
            </w:r>
            <w:r w:rsidR="00C070B4">
              <w:rPr>
                <w:noProof/>
                <w:webHidden/>
              </w:rPr>
            </w:r>
            <w:r w:rsidR="00C070B4">
              <w:rPr>
                <w:noProof/>
                <w:webHidden/>
              </w:rPr>
              <w:fldChar w:fldCharType="separate"/>
            </w:r>
            <w:r w:rsidR="002E4641">
              <w:rPr>
                <w:noProof/>
                <w:webHidden/>
              </w:rPr>
              <w:t>148</w:t>
            </w:r>
            <w:r w:rsidR="00C070B4">
              <w:rPr>
                <w:noProof/>
                <w:webHidden/>
              </w:rPr>
              <w:fldChar w:fldCharType="end"/>
            </w:r>
          </w:hyperlink>
        </w:p>
        <w:p w14:paraId="1A5C5C7B" w14:textId="4461F6F2" w:rsidR="00C070B4" w:rsidRDefault="00586EED">
          <w:pPr>
            <w:pStyle w:val="TOC2"/>
            <w:tabs>
              <w:tab w:val="left" w:pos="1200"/>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37" w:history="1">
            <w:r w:rsidR="00C070B4" w:rsidRPr="00DC4E90">
              <w:rPr>
                <w:rStyle w:val="Hyperlink"/>
                <w:noProof/>
              </w:rPr>
              <w:t>5.2.10</w:t>
            </w:r>
            <w:r w:rsidR="00C070B4">
              <w:rPr>
                <w:rFonts w:asciiTheme="minorHAnsi" w:eastAsiaTheme="minorEastAsia" w:hAnsiTheme="minorHAnsi"/>
                <w:noProof/>
                <w:color w:val="auto"/>
                <w:kern w:val="2"/>
                <w:sz w:val="24"/>
                <w:szCs w:val="24"/>
                <w:lang w:eastAsia="en-GB"/>
                <w14:ligatures w14:val="standardContextual"/>
              </w:rPr>
              <w:tab/>
            </w:r>
            <w:r w:rsidR="00C070B4" w:rsidRPr="00DC4E90">
              <w:rPr>
                <w:rStyle w:val="Hyperlink"/>
                <w:noProof/>
              </w:rPr>
              <w:t>Azure Virtual Desktop</w:t>
            </w:r>
            <w:r w:rsidR="00C070B4">
              <w:rPr>
                <w:noProof/>
                <w:webHidden/>
              </w:rPr>
              <w:tab/>
            </w:r>
            <w:r w:rsidR="00C070B4">
              <w:rPr>
                <w:noProof/>
                <w:webHidden/>
              </w:rPr>
              <w:fldChar w:fldCharType="begin"/>
            </w:r>
            <w:r w:rsidR="00C070B4">
              <w:rPr>
                <w:noProof/>
                <w:webHidden/>
              </w:rPr>
              <w:instrText xml:space="preserve"> PAGEREF _Toc158808437 \h </w:instrText>
            </w:r>
            <w:r w:rsidR="00C070B4">
              <w:rPr>
                <w:noProof/>
                <w:webHidden/>
              </w:rPr>
            </w:r>
            <w:r w:rsidR="00C070B4">
              <w:rPr>
                <w:noProof/>
                <w:webHidden/>
              </w:rPr>
              <w:fldChar w:fldCharType="separate"/>
            </w:r>
            <w:r w:rsidR="002E4641">
              <w:rPr>
                <w:noProof/>
                <w:webHidden/>
              </w:rPr>
              <w:t>148</w:t>
            </w:r>
            <w:r w:rsidR="00C070B4">
              <w:rPr>
                <w:noProof/>
                <w:webHidden/>
              </w:rPr>
              <w:fldChar w:fldCharType="end"/>
            </w:r>
          </w:hyperlink>
        </w:p>
        <w:p w14:paraId="64549A25" w14:textId="5161E91B"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38" w:history="1">
            <w:r w:rsidR="00C070B4" w:rsidRPr="00DC4E90">
              <w:rPr>
                <w:rStyle w:val="Hyperlink"/>
                <w:noProof/>
              </w:rPr>
              <w:t>Azure Compute Gallery</w:t>
            </w:r>
            <w:r w:rsidR="00C070B4">
              <w:rPr>
                <w:noProof/>
                <w:webHidden/>
              </w:rPr>
              <w:tab/>
            </w:r>
            <w:r w:rsidR="00C070B4">
              <w:rPr>
                <w:noProof/>
                <w:webHidden/>
              </w:rPr>
              <w:fldChar w:fldCharType="begin"/>
            </w:r>
            <w:r w:rsidR="00C070B4">
              <w:rPr>
                <w:noProof/>
                <w:webHidden/>
              </w:rPr>
              <w:instrText xml:space="preserve"> PAGEREF _Toc158808438 \h </w:instrText>
            </w:r>
            <w:r w:rsidR="00C070B4">
              <w:rPr>
                <w:noProof/>
                <w:webHidden/>
              </w:rPr>
            </w:r>
            <w:r w:rsidR="00C070B4">
              <w:rPr>
                <w:noProof/>
                <w:webHidden/>
              </w:rPr>
              <w:fldChar w:fldCharType="separate"/>
            </w:r>
            <w:r w:rsidR="002E4641">
              <w:rPr>
                <w:noProof/>
                <w:webHidden/>
              </w:rPr>
              <w:t>149</w:t>
            </w:r>
            <w:r w:rsidR="00C070B4">
              <w:rPr>
                <w:noProof/>
                <w:webHidden/>
              </w:rPr>
              <w:fldChar w:fldCharType="end"/>
            </w:r>
          </w:hyperlink>
        </w:p>
        <w:p w14:paraId="1CAA77E0" w14:textId="7B22B1D5"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39" w:history="1">
            <w:r w:rsidR="00C070B4" w:rsidRPr="00DC4E90">
              <w:rPr>
                <w:rStyle w:val="Hyperlink"/>
                <w:noProof/>
              </w:rPr>
              <w:t>Custom RBAC Role and Group</w:t>
            </w:r>
            <w:r w:rsidR="00C070B4">
              <w:rPr>
                <w:noProof/>
                <w:webHidden/>
              </w:rPr>
              <w:tab/>
            </w:r>
            <w:r w:rsidR="00C070B4">
              <w:rPr>
                <w:noProof/>
                <w:webHidden/>
              </w:rPr>
              <w:fldChar w:fldCharType="begin"/>
            </w:r>
            <w:r w:rsidR="00C070B4">
              <w:rPr>
                <w:noProof/>
                <w:webHidden/>
              </w:rPr>
              <w:instrText xml:space="preserve"> PAGEREF _Toc158808439 \h </w:instrText>
            </w:r>
            <w:r w:rsidR="00C070B4">
              <w:rPr>
                <w:noProof/>
                <w:webHidden/>
              </w:rPr>
            </w:r>
            <w:r w:rsidR="00C070B4">
              <w:rPr>
                <w:noProof/>
                <w:webHidden/>
              </w:rPr>
              <w:fldChar w:fldCharType="separate"/>
            </w:r>
            <w:r w:rsidR="002E4641">
              <w:rPr>
                <w:noProof/>
                <w:webHidden/>
              </w:rPr>
              <w:t>149</w:t>
            </w:r>
            <w:r w:rsidR="00C070B4">
              <w:rPr>
                <w:noProof/>
                <w:webHidden/>
              </w:rPr>
              <w:fldChar w:fldCharType="end"/>
            </w:r>
          </w:hyperlink>
        </w:p>
        <w:p w14:paraId="52C59E92" w14:textId="7D1E5672"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40" w:history="1">
            <w:r w:rsidR="00C070B4" w:rsidRPr="00DC4E90">
              <w:rPr>
                <w:rStyle w:val="Hyperlink"/>
                <w:noProof/>
              </w:rPr>
              <w:t>Gold Image</w:t>
            </w:r>
            <w:r w:rsidR="00C070B4">
              <w:rPr>
                <w:noProof/>
                <w:webHidden/>
              </w:rPr>
              <w:tab/>
            </w:r>
            <w:r w:rsidR="00C070B4">
              <w:rPr>
                <w:noProof/>
                <w:webHidden/>
              </w:rPr>
              <w:fldChar w:fldCharType="begin"/>
            </w:r>
            <w:r w:rsidR="00C070B4">
              <w:rPr>
                <w:noProof/>
                <w:webHidden/>
              </w:rPr>
              <w:instrText xml:space="preserve"> PAGEREF _Toc158808440 \h </w:instrText>
            </w:r>
            <w:r w:rsidR="00C070B4">
              <w:rPr>
                <w:noProof/>
                <w:webHidden/>
              </w:rPr>
            </w:r>
            <w:r w:rsidR="00C070B4">
              <w:rPr>
                <w:noProof/>
                <w:webHidden/>
              </w:rPr>
              <w:fldChar w:fldCharType="separate"/>
            </w:r>
            <w:r w:rsidR="002E4641">
              <w:rPr>
                <w:noProof/>
                <w:webHidden/>
              </w:rPr>
              <w:t>150</w:t>
            </w:r>
            <w:r w:rsidR="00C070B4">
              <w:rPr>
                <w:noProof/>
                <w:webHidden/>
              </w:rPr>
              <w:fldChar w:fldCharType="end"/>
            </w:r>
          </w:hyperlink>
        </w:p>
        <w:p w14:paraId="02612AD9" w14:textId="361881D2"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41" w:history="1">
            <w:r w:rsidR="00C070B4" w:rsidRPr="00DC4E90">
              <w:rPr>
                <w:rStyle w:val="Hyperlink"/>
                <w:noProof/>
              </w:rPr>
              <w:t>Applications</w:t>
            </w:r>
            <w:r w:rsidR="00C070B4">
              <w:rPr>
                <w:noProof/>
                <w:webHidden/>
              </w:rPr>
              <w:tab/>
            </w:r>
            <w:r w:rsidR="00C070B4">
              <w:rPr>
                <w:noProof/>
                <w:webHidden/>
              </w:rPr>
              <w:fldChar w:fldCharType="begin"/>
            </w:r>
            <w:r w:rsidR="00C070B4">
              <w:rPr>
                <w:noProof/>
                <w:webHidden/>
              </w:rPr>
              <w:instrText xml:space="preserve"> PAGEREF _Toc158808441 \h </w:instrText>
            </w:r>
            <w:r w:rsidR="00C070B4">
              <w:rPr>
                <w:noProof/>
                <w:webHidden/>
              </w:rPr>
            </w:r>
            <w:r w:rsidR="00C070B4">
              <w:rPr>
                <w:noProof/>
                <w:webHidden/>
              </w:rPr>
              <w:fldChar w:fldCharType="separate"/>
            </w:r>
            <w:r w:rsidR="002E4641">
              <w:rPr>
                <w:noProof/>
                <w:webHidden/>
              </w:rPr>
              <w:t>151</w:t>
            </w:r>
            <w:r w:rsidR="00C070B4">
              <w:rPr>
                <w:noProof/>
                <w:webHidden/>
              </w:rPr>
              <w:fldChar w:fldCharType="end"/>
            </w:r>
          </w:hyperlink>
        </w:p>
        <w:p w14:paraId="64B57835" w14:textId="5EBAAC2F"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42" w:history="1">
            <w:r w:rsidR="00C070B4" w:rsidRPr="00DC4E90">
              <w:rPr>
                <w:rStyle w:val="Hyperlink"/>
                <w:noProof/>
              </w:rPr>
              <w:t>Intune Baseline and Enrolment</w:t>
            </w:r>
            <w:r w:rsidR="00C070B4">
              <w:rPr>
                <w:noProof/>
                <w:webHidden/>
              </w:rPr>
              <w:tab/>
            </w:r>
            <w:r w:rsidR="00C070B4">
              <w:rPr>
                <w:noProof/>
                <w:webHidden/>
              </w:rPr>
              <w:fldChar w:fldCharType="begin"/>
            </w:r>
            <w:r w:rsidR="00C070B4">
              <w:rPr>
                <w:noProof/>
                <w:webHidden/>
              </w:rPr>
              <w:instrText xml:space="preserve"> PAGEREF _Toc158808442 \h </w:instrText>
            </w:r>
            <w:r w:rsidR="00C070B4">
              <w:rPr>
                <w:noProof/>
                <w:webHidden/>
              </w:rPr>
            </w:r>
            <w:r w:rsidR="00C070B4">
              <w:rPr>
                <w:noProof/>
                <w:webHidden/>
              </w:rPr>
              <w:fldChar w:fldCharType="separate"/>
            </w:r>
            <w:r w:rsidR="002E4641">
              <w:rPr>
                <w:noProof/>
                <w:webHidden/>
              </w:rPr>
              <w:t>151</w:t>
            </w:r>
            <w:r w:rsidR="00C070B4">
              <w:rPr>
                <w:noProof/>
                <w:webHidden/>
              </w:rPr>
              <w:fldChar w:fldCharType="end"/>
            </w:r>
          </w:hyperlink>
        </w:p>
        <w:p w14:paraId="20D17DFF" w14:textId="6C754FAB"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43" w:history="1">
            <w:r w:rsidR="00C070B4" w:rsidRPr="00DC4E90">
              <w:rPr>
                <w:rStyle w:val="Hyperlink"/>
                <w:noProof/>
              </w:rPr>
              <w:t>Licencing</w:t>
            </w:r>
            <w:r w:rsidR="00C070B4">
              <w:rPr>
                <w:noProof/>
                <w:webHidden/>
              </w:rPr>
              <w:tab/>
            </w:r>
            <w:r w:rsidR="00C070B4">
              <w:rPr>
                <w:noProof/>
                <w:webHidden/>
              </w:rPr>
              <w:fldChar w:fldCharType="begin"/>
            </w:r>
            <w:r w:rsidR="00C070B4">
              <w:rPr>
                <w:noProof/>
                <w:webHidden/>
              </w:rPr>
              <w:instrText xml:space="preserve"> PAGEREF _Toc158808443 \h </w:instrText>
            </w:r>
            <w:r w:rsidR="00C070B4">
              <w:rPr>
                <w:noProof/>
                <w:webHidden/>
              </w:rPr>
            </w:r>
            <w:r w:rsidR="00C070B4">
              <w:rPr>
                <w:noProof/>
                <w:webHidden/>
              </w:rPr>
              <w:fldChar w:fldCharType="separate"/>
            </w:r>
            <w:r w:rsidR="002E4641">
              <w:rPr>
                <w:noProof/>
                <w:webHidden/>
              </w:rPr>
              <w:t>152</w:t>
            </w:r>
            <w:r w:rsidR="00C070B4">
              <w:rPr>
                <w:noProof/>
                <w:webHidden/>
              </w:rPr>
              <w:fldChar w:fldCharType="end"/>
            </w:r>
          </w:hyperlink>
        </w:p>
        <w:p w14:paraId="1FDB69F8" w14:textId="63B1FDFA"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44" w:history="1">
            <w:r w:rsidR="00C070B4" w:rsidRPr="00DC4E90">
              <w:rPr>
                <w:rStyle w:val="Hyperlink"/>
                <w:noProof/>
              </w:rPr>
              <w:t>User Profile Management</w:t>
            </w:r>
            <w:r w:rsidR="00C070B4">
              <w:rPr>
                <w:noProof/>
                <w:webHidden/>
              </w:rPr>
              <w:tab/>
            </w:r>
            <w:r w:rsidR="00C070B4">
              <w:rPr>
                <w:noProof/>
                <w:webHidden/>
              </w:rPr>
              <w:fldChar w:fldCharType="begin"/>
            </w:r>
            <w:r w:rsidR="00C070B4">
              <w:rPr>
                <w:noProof/>
                <w:webHidden/>
              </w:rPr>
              <w:instrText xml:space="preserve"> PAGEREF _Toc158808444 \h </w:instrText>
            </w:r>
            <w:r w:rsidR="00C070B4">
              <w:rPr>
                <w:noProof/>
                <w:webHidden/>
              </w:rPr>
            </w:r>
            <w:r w:rsidR="00C070B4">
              <w:rPr>
                <w:noProof/>
                <w:webHidden/>
              </w:rPr>
              <w:fldChar w:fldCharType="separate"/>
            </w:r>
            <w:r w:rsidR="002E4641">
              <w:rPr>
                <w:noProof/>
                <w:webHidden/>
              </w:rPr>
              <w:t>152</w:t>
            </w:r>
            <w:r w:rsidR="00C070B4">
              <w:rPr>
                <w:noProof/>
                <w:webHidden/>
              </w:rPr>
              <w:fldChar w:fldCharType="end"/>
            </w:r>
          </w:hyperlink>
        </w:p>
        <w:p w14:paraId="3F7D09C3" w14:textId="66A4D0C1"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45" w:history="1">
            <w:r w:rsidR="00C070B4" w:rsidRPr="00DC4E90">
              <w:rPr>
                <w:rStyle w:val="Hyperlink"/>
                <w:noProof/>
              </w:rPr>
              <w:t>Host Pool</w:t>
            </w:r>
            <w:r w:rsidR="00C070B4">
              <w:rPr>
                <w:noProof/>
                <w:webHidden/>
              </w:rPr>
              <w:tab/>
            </w:r>
            <w:r w:rsidR="00C070B4">
              <w:rPr>
                <w:noProof/>
                <w:webHidden/>
              </w:rPr>
              <w:fldChar w:fldCharType="begin"/>
            </w:r>
            <w:r w:rsidR="00C070B4">
              <w:rPr>
                <w:noProof/>
                <w:webHidden/>
              </w:rPr>
              <w:instrText xml:space="preserve"> PAGEREF _Toc158808445 \h </w:instrText>
            </w:r>
            <w:r w:rsidR="00C070B4">
              <w:rPr>
                <w:noProof/>
                <w:webHidden/>
              </w:rPr>
            </w:r>
            <w:r w:rsidR="00C070B4">
              <w:rPr>
                <w:noProof/>
                <w:webHidden/>
              </w:rPr>
              <w:fldChar w:fldCharType="separate"/>
            </w:r>
            <w:r w:rsidR="002E4641">
              <w:rPr>
                <w:noProof/>
                <w:webHidden/>
              </w:rPr>
              <w:t>154</w:t>
            </w:r>
            <w:r w:rsidR="00C070B4">
              <w:rPr>
                <w:noProof/>
                <w:webHidden/>
              </w:rPr>
              <w:fldChar w:fldCharType="end"/>
            </w:r>
          </w:hyperlink>
        </w:p>
        <w:p w14:paraId="3AEC604C" w14:textId="2308F281"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46" w:history="1">
            <w:r w:rsidR="00C070B4" w:rsidRPr="00DC4E90">
              <w:rPr>
                <w:rStyle w:val="Hyperlink"/>
                <w:noProof/>
              </w:rPr>
              <w:t>Session Hosts</w:t>
            </w:r>
            <w:r w:rsidR="00C070B4">
              <w:rPr>
                <w:noProof/>
                <w:webHidden/>
              </w:rPr>
              <w:tab/>
            </w:r>
            <w:r w:rsidR="00C070B4">
              <w:rPr>
                <w:noProof/>
                <w:webHidden/>
              </w:rPr>
              <w:fldChar w:fldCharType="begin"/>
            </w:r>
            <w:r w:rsidR="00C070B4">
              <w:rPr>
                <w:noProof/>
                <w:webHidden/>
              </w:rPr>
              <w:instrText xml:space="preserve"> PAGEREF _Toc158808446 \h </w:instrText>
            </w:r>
            <w:r w:rsidR="00C070B4">
              <w:rPr>
                <w:noProof/>
                <w:webHidden/>
              </w:rPr>
            </w:r>
            <w:r w:rsidR="00C070B4">
              <w:rPr>
                <w:noProof/>
                <w:webHidden/>
              </w:rPr>
              <w:fldChar w:fldCharType="separate"/>
            </w:r>
            <w:r w:rsidR="002E4641">
              <w:rPr>
                <w:noProof/>
                <w:webHidden/>
              </w:rPr>
              <w:t>154</w:t>
            </w:r>
            <w:r w:rsidR="00C070B4">
              <w:rPr>
                <w:noProof/>
                <w:webHidden/>
              </w:rPr>
              <w:fldChar w:fldCharType="end"/>
            </w:r>
          </w:hyperlink>
        </w:p>
        <w:p w14:paraId="19371103" w14:textId="61BF43B9"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47" w:history="1">
            <w:r w:rsidR="00C070B4" w:rsidRPr="00DC4E90">
              <w:rPr>
                <w:rStyle w:val="Hyperlink"/>
                <w:noProof/>
              </w:rPr>
              <w:t>Workspace</w:t>
            </w:r>
            <w:r w:rsidR="00C070B4">
              <w:rPr>
                <w:noProof/>
                <w:webHidden/>
              </w:rPr>
              <w:tab/>
            </w:r>
            <w:r w:rsidR="00C070B4">
              <w:rPr>
                <w:noProof/>
                <w:webHidden/>
              </w:rPr>
              <w:fldChar w:fldCharType="begin"/>
            </w:r>
            <w:r w:rsidR="00C070B4">
              <w:rPr>
                <w:noProof/>
                <w:webHidden/>
              </w:rPr>
              <w:instrText xml:space="preserve"> PAGEREF _Toc158808447 \h </w:instrText>
            </w:r>
            <w:r w:rsidR="00C070B4">
              <w:rPr>
                <w:noProof/>
                <w:webHidden/>
              </w:rPr>
            </w:r>
            <w:r w:rsidR="00C070B4">
              <w:rPr>
                <w:noProof/>
                <w:webHidden/>
              </w:rPr>
              <w:fldChar w:fldCharType="separate"/>
            </w:r>
            <w:r w:rsidR="002E4641">
              <w:rPr>
                <w:noProof/>
                <w:webHidden/>
              </w:rPr>
              <w:t>155</w:t>
            </w:r>
            <w:r w:rsidR="00C070B4">
              <w:rPr>
                <w:noProof/>
                <w:webHidden/>
              </w:rPr>
              <w:fldChar w:fldCharType="end"/>
            </w:r>
          </w:hyperlink>
        </w:p>
        <w:p w14:paraId="70946BEA" w14:textId="7345B1BB"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48" w:history="1">
            <w:r w:rsidR="00C070B4" w:rsidRPr="00DC4E90">
              <w:rPr>
                <w:rStyle w:val="Hyperlink"/>
                <w:noProof/>
              </w:rPr>
              <w:t>Application Group</w:t>
            </w:r>
            <w:r w:rsidR="00C070B4">
              <w:rPr>
                <w:noProof/>
                <w:webHidden/>
              </w:rPr>
              <w:tab/>
            </w:r>
            <w:r w:rsidR="00C070B4">
              <w:rPr>
                <w:noProof/>
                <w:webHidden/>
              </w:rPr>
              <w:fldChar w:fldCharType="begin"/>
            </w:r>
            <w:r w:rsidR="00C070B4">
              <w:rPr>
                <w:noProof/>
                <w:webHidden/>
              </w:rPr>
              <w:instrText xml:space="preserve"> PAGEREF _Toc158808448 \h </w:instrText>
            </w:r>
            <w:r w:rsidR="00C070B4">
              <w:rPr>
                <w:noProof/>
                <w:webHidden/>
              </w:rPr>
            </w:r>
            <w:r w:rsidR="00C070B4">
              <w:rPr>
                <w:noProof/>
                <w:webHidden/>
              </w:rPr>
              <w:fldChar w:fldCharType="separate"/>
            </w:r>
            <w:r w:rsidR="002E4641">
              <w:rPr>
                <w:noProof/>
                <w:webHidden/>
              </w:rPr>
              <w:t>156</w:t>
            </w:r>
            <w:r w:rsidR="00C070B4">
              <w:rPr>
                <w:noProof/>
                <w:webHidden/>
              </w:rPr>
              <w:fldChar w:fldCharType="end"/>
            </w:r>
          </w:hyperlink>
        </w:p>
        <w:p w14:paraId="08FCE952" w14:textId="1190620B"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49" w:history="1">
            <w:r w:rsidR="00C070B4" w:rsidRPr="00DC4E90">
              <w:rPr>
                <w:rStyle w:val="Hyperlink"/>
                <w:noProof/>
              </w:rPr>
              <w:t>Scaling Plan and Schedule</w:t>
            </w:r>
            <w:r w:rsidR="00C070B4">
              <w:rPr>
                <w:noProof/>
                <w:webHidden/>
              </w:rPr>
              <w:tab/>
            </w:r>
            <w:r w:rsidR="00C070B4">
              <w:rPr>
                <w:noProof/>
                <w:webHidden/>
              </w:rPr>
              <w:fldChar w:fldCharType="begin"/>
            </w:r>
            <w:r w:rsidR="00C070B4">
              <w:rPr>
                <w:noProof/>
                <w:webHidden/>
              </w:rPr>
              <w:instrText xml:space="preserve"> PAGEREF _Toc158808449 \h </w:instrText>
            </w:r>
            <w:r w:rsidR="00C070B4">
              <w:rPr>
                <w:noProof/>
                <w:webHidden/>
              </w:rPr>
            </w:r>
            <w:r w:rsidR="00C070B4">
              <w:rPr>
                <w:noProof/>
                <w:webHidden/>
              </w:rPr>
              <w:fldChar w:fldCharType="separate"/>
            </w:r>
            <w:r w:rsidR="002E4641">
              <w:rPr>
                <w:noProof/>
                <w:webHidden/>
              </w:rPr>
              <w:t>156</w:t>
            </w:r>
            <w:r w:rsidR="00C070B4">
              <w:rPr>
                <w:noProof/>
                <w:webHidden/>
              </w:rPr>
              <w:fldChar w:fldCharType="end"/>
            </w:r>
          </w:hyperlink>
        </w:p>
        <w:p w14:paraId="698FA542" w14:textId="10D21FAD"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50" w:history="1">
            <w:r w:rsidR="00C070B4" w:rsidRPr="00DC4E90">
              <w:rPr>
                <w:rStyle w:val="Hyperlink"/>
                <w:noProof/>
              </w:rPr>
              <w:t>Security</w:t>
            </w:r>
            <w:r w:rsidR="00C070B4">
              <w:rPr>
                <w:noProof/>
                <w:webHidden/>
              </w:rPr>
              <w:tab/>
            </w:r>
            <w:r w:rsidR="00C070B4">
              <w:rPr>
                <w:noProof/>
                <w:webHidden/>
              </w:rPr>
              <w:fldChar w:fldCharType="begin"/>
            </w:r>
            <w:r w:rsidR="00C070B4">
              <w:rPr>
                <w:noProof/>
                <w:webHidden/>
              </w:rPr>
              <w:instrText xml:space="preserve"> PAGEREF _Toc158808450 \h </w:instrText>
            </w:r>
            <w:r w:rsidR="00C070B4">
              <w:rPr>
                <w:noProof/>
                <w:webHidden/>
              </w:rPr>
            </w:r>
            <w:r w:rsidR="00C070B4">
              <w:rPr>
                <w:noProof/>
                <w:webHidden/>
              </w:rPr>
              <w:fldChar w:fldCharType="separate"/>
            </w:r>
            <w:r w:rsidR="002E4641">
              <w:rPr>
                <w:noProof/>
                <w:webHidden/>
              </w:rPr>
              <w:t>157</w:t>
            </w:r>
            <w:r w:rsidR="00C070B4">
              <w:rPr>
                <w:noProof/>
                <w:webHidden/>
              </w:rPr>
              <w:fldChar w:fldCharType="end"/>
            </w:r>
          </w:hyperlink>
        </w:p>
        <w:p w14:paraId="46C3D734" w14:textId="2BC72CEE"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51" w:history="1">
            <w:r w:rsidR="00C070B4" w:rsidRPr="00DC4E90">
              <w:rPr>
                <w:rStyle w:val="Hyperlink"/>
                <w:noProof/>
              </w:rPr>
              <w:t>Monitoring</w:t>
            </w:r>
            <w:r w:rsidR="00C070B4">
              <w:rPr>
                <w:noProof/>
                <w:webHidden/>
              </w:rPr>
              <w:tab/>
            </w:r>
            <w:r w:rsidR="00C070B4">
              <w:rPr>
                <w:noProof/>
                <w:webHidden/>
              </w:rPr>
              <w:fldChar w:fldCharType="begin"/>
            </w:r>
            <w:r w:rsidR="00C070B4">
              <w:rPr>
                <w:noProof/>
                <w:webHidden/>
              </w:rPr>
              <w:instrText xml:space="preserve"> PAGEREF _Toc158808451 \h </w:instrText>
            </w:r>
            <w:r w:rsidR="00C070B4">
              <w:rPr>
                <w:noProof/>
                <w:webHidden/>
              </w:rPr>
            </w:r>
            <w:r w:rsidR="00C070B4">
              <w:rPr>
                <w:noProof/>
                <w:webHidden/>
              </w:rPr>
              <w:fldChar w:fldCharType="separate"/>
            </w:r>
            <w:r w:rsidR="002E4641">
              <w:rPr>
                <w:noProof/>
                <w:webHidden/>
              </w:rPr>
              <w:t>158</w:t>
            </w:r>
            <w:r w:rsidR="00C070B4">
              <w:rPr>
                <w:noProof/>
                <w:webHidden/>
              </w:rPr>
              <w:fldChar w:fldCharType="end"/>
            </w:r>
          </w:hyperlink>
        </w:p>
        <w:p w14:paraId="6223B3E4" w14:textId="690956E0"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52" w:history="1">
            <w:r w:rsidR="00C070B4" w:rsidRPr="00DC4E90">
              <w:rPr>
                <w:rStyle w:val="Hyperlink"/>
                <w:noProof/>
              </w:rPr>
              <w:t>Accessibility</w:t>
            </w:r>
            <w:r w:rsidR="00C070B4">
              <w:rPr>
                <w:noProof/>
                <w:webHidden/>
              </w:rPr>
              <w:tab/>
            </w:r>
            <w:r w:rsidR="00C070B4">
              <w:rPr>
                <w:noProof/>
                <w:webHidden/>
              </w:rPr>
              <w:fldChar w:fldCharType="begin"/>
            </w:r>
            <w:r w:rsidR="00C070B4">
              <w:rPr>
                <w:noProof/>
                <w:webHidden/>
              </w:rPr>
              <w:instrText xml:space="preserve"> PAGEREF _Toc158808452 \h </w:instrText>
            </w:r>
            <w:r w:rsidR="00C070B4">
              <w:rPr>
                <w:noProof/>
                <w:webHidden/>
              </w:rPr>
            </w:r>
            <w:r w:rsidR="00C070B4">
              <w:rPr>
                <w:noProof/>
                <w:webHidden/>
              </w:rPr>
              <w:fldChar w:fldCharType="separate"/>
            </w:r>
            <w:r w:rsidR="002E4641">
              <w:rPr>
                <w:noProof/>
                <w:webHidden/>
              </w:rPr>
              <w:t>159</w:t>
            </w:r>
            <w:r w:rsidR="00C070B4">
              <w:rPr>
                <w:noProof/>
                <w:webHidden/>
              </w:rPr>
              <w:fldChar w:fldCharType="end"/>
            </w:r>
          </w:hyperlink>
        </w:p>
        <w:p w14:paraId="0EB90F0B" w14:textId="66BA683C" w:rsidR="00C070B4" w:rsidRDefault="00586EED">
          <w:pPr>
            <w:pStyle w:val="TOC3"/>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53" w:history="1">
            <w:r w:rsidR="00C070B4" w:rsidRPr="00DC4E90">
              <w:rPr>
                <w:rStyle w:val="Hyperlink"/>
                <w:noProof/>
              </w:rPr>
              <w:t>User Groups</w:t>
            </w:r>
            <w:r w:rsidR="00C070B4">
              <w:rPr>
                <w:noProof/>
                <w:webHidden/>
              </w:rPr>
              <w:tab/>
            </w:r>
            <w:r w:rsidR="00C070B4">
              <w:rPr>
                <w:noProof/>
                <w:webHidden/>
              </w:rPr>
              <w:fldChar w:fldCharType="begin"/>
            </w:r>
            <w:r w:rsidR="00C070B4">
              <w:rPr>
                <w:noProof/>
                <w:webHidden/>
              </w:rPr>
              <w:instrText xml:space="preserve"> PAGEREF _Toc158808453 \h </w:instrText>
            </w:r>
            <w:r w:rsidR="00C070B4">
              <w:rPr>
                <w:noProof/>
                <w:webHidden/>
              </w:rPr>
            </w:r>
            <w:r w:rsidR="00C070B4">
              <w:rPr>
                <w:noProof/>
                <w:webHidden/>
              </w:rPr>
              <w:fldChar w:fldCharType="separate"/>
            </w:r>
            <w:r w:rsidR="002E4641">
              <w:rPr>
                <w:noProof/>
                <w:webHidden/>
              </w:rPr>
              <w:t>160</w:t>
            </w:r>
            <w:r w:rsidR="00C070B4">
              <w:rPr>
                <w:noProof/>
                <w:webHidden/>
              </w:rPr>
              <w:fldChar w:fldCharType="end"/>
            </w:r>
          </w:hyperlink>
        </w:p>
        <w:p w14:paraId="6C82CAF9" w14:textId="13049525" w:rsidR="00C070B4" w:rsidRDefault="00586EED">
          <w:pPr>
            <w:pStyle w:val="TOC2"/>
            <w:tabs>
              <w:tab w:val="left" w:pos="1200"/>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54" w:history="1">
            <w:r w:rsidR="00C070B4" w:rsidRPr="00DC4E90">
              <w:rPr>
                <w:rStyle w:val="Hyperlink"/>
                <w:noProof/>
              </w:rPr>
              <w:t>5.2.11</w:t>
            </w:r>
            <w:r w:rsidR="00C070B4">
              <w:rPr>
                <w:rFonts w:asciiTheme="minorHAnsi" w:eastAsiaTheme="minorEastAsia" w:hAnsiTheme="minorHAnsi"/>
                <w:noProof/>
                <w:color w:val="auto"/>
                <w:kern w:val="2"/>
                <w:sz w:val="24"/>
                <w:szCs w:val="24"/>
                <w:lang w:eastAsia="en-GB"/>
                <w14:ligatures w14:val="standardContextual"/>
              </w:rPr>
              <w:tab/>
            </w:r>
            <w:r w:rsidR="00C070B4" w:rsidRPr="00DC4E90">
              <w:rPr>
                <w:rStyle w:val="Hyperlink"/>
                <w:noProof/>
              </w:rPr>
              <w:t>Testing Criteria</w:t>
            </w:r>
            <w:r w:rsidR="00C070B4">
              <w:rPr>
                <w:noProof/>
                <w:webHidden/>
              </w:rPr>
              <w:tab/>
            </w:r>
            <w:r w:rsidR="00C070B4">
              <w:rPr>
                <w:noProof/>
                <w:webHidden/>
              </w:rPr>
              <w:fldChar w:fldCharType="begin"/>
            </w:r>
            <w:r w:rsidR="00C070B4">
              <w:rPr>
                <w:noProof/>
                <w:webHidden/>
              </w:rPr>
              <w:instrText xml:space="preserve"> PAGEREF _Toc158808454 \h </w:instrText>
            </w:r>
            <w:r w:rsidR="00C070B4">
              <w:rPr>
                <w:noProof/>
                <w:webHidden/>
              </w:rPr>
            </w:r>
            <w:r w:rsidR="00C070B4">
              <w:rPr>
                <w:noProof/>
                <w:webHidden/>
              </w:rPr>
              <w:fldChar w:fldCharType="separate"/>
            </w:r>
            <w:r w:rsidR="002E4641">
              <w:rPr>
                <w:noProof/>
                <w:webHidden/>
              </w:rPr>
              <w:t>161</w:t>
            </w:r>
            <w:r w:rsidR="00C070B4">
              <w:rPr>
                <w:noProof/>
                <w:webHidden/>
              </w:rPr>
              <w:fldChar w:fldCharType="end"/>
            </w:r>
          </w:hyperlink>
        </w:p>
        <w:p w14:paraId="70B19236" w14:textId="209617F1" w:rsidR="00C070B4" w:rsidRDefault="00586EED">
          <w:pPr>
            <w:pStyle w:val="TOC1"/>
            <w:tabs>
              <w:tab w:val="left" w:pos="440"/>
            </w:tabs>
            <w:rPr>
              <w:rFonts w:asciiTheme="minorHAnsi" w:eastAsiaTheme="minorEastAsia" w:hAnsiTheme="minorHAnsi"/>
              <w:noProof/>
              <w:color w:val="auto"/>
              <w:kern w:val="2"/>
              <w:sz w:val="24"/>
              <w:szCs w:val="24"/>
              <w:lang w:eastAsia="en-GB"/>
              <w14:ligatures w14:val="standardContextual"/>
            </w:rPr>
          </w:pPr>
          <w:hyperlink w:anchor="_Toc158808455" w:history="1">
            <w:r w:rsidR="00C070B4" w:rsidRPr="00DC4E90">
              <w:rPr>
                <w:rStyle w:val="Hyperlink"/>
                <w:noProof/>
              </w:rPr>
              <w:t>6.</w:t>
            </w:r>
            <w:r w:rsidR="00C070B4">
              <w:rPr>
                <w:rFonts w:asciiTheme="minorHAnsi" w:eastAsiaTheme="minorEastAsia" w:hAnsiTheme="minorHAnsi"/>
                <w:noProof/>
                <w:color w:val="auto"/>
                <w:kern w:val="2"/>
                <w:sz w:val="24"/>
                <w:szCs w:val="24"/>
                <w:lang w:eastAsia="en-GB"/>
                <w14:ligatures w14:val="standardContextual"/>
              </w:rPr>
              <w:tab/>
            </w:r>
            <w:r w:rsidR="00C070B4" w:rsidRPr="00DC4E90">
              <w:rPr>
                <w:rStyle w:val="Hyperlink"/>
                <w:noProof/>
              </w:rPr>
              <w:t>Landing Zone Deployment Scope</w:t>
            </w:r>
            <w:r w:rsidR="00C070B4">
              <w:rPr>
                <w:noProof/>
                <w:webHidden/>
              </w:rPr>
              <w:tab/>
            </w:r>
            <w:r w:rsidR="00C070B4">
              <w:rPr>
                <w:noProof/>
                <w:webHidden/>
              </w:rPr>
              <w:fldChar w:fldCharType="begin"/>
            </w:r>
            <w:r w:rsidR="00C070B4">
              <w:rPr>
                <w:noProof/>
                <w:webHidden/>
              </w:rPr>
              <w:instrText xml:space="preserve"> PAGEREF _Toc158808455 \h </w:instrText>
            </w:r>
            <w:r w:rsidR="00C070B4">
              <w:rPr>
                <w:noProof/>
                <w:webHidden/>
              </w:rPr>
            </w:r>
            <w:r w:rsidR="00C070B4">
              <w:rPr>
                <w:noProof/>
                <w:webHidden/>
              </w:rPr>
              <w:fldChar w:fldCharType="separate"/>
            </w:r>
            <w:r w:rsidR="002E4641">
              <w:rPr>
                <w:noProof/>
                <w:webHidden/>
              </w:rPr>
              <w:t>163</w:t>
            </w:r>
            <w:r w:rsidR="00C070B4">
              <w:rPr>
                <w:noProof/>
                <w:webHidden/>
              </w:rPr>
              <w:fldChar w:fldCharType="end"/>
            </w:r>
          </w:hyperlink>
        </w:p>
        <w:p w14:paraId="67432736" w14:textId="4DA4E089" w:rsidR="00C070B4" w:rsidRDefault="00586EED">
          <w:pPr>
            <w:pStyle w:val="TOC2"/>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56" w:history="1">
            <w:r w:rsidR="00C070B4" w:rsidRPr="00DC4E90">
              <w:rPr>
                <w:rStyle w:val="Hyperlink"/>
                <w:noProof/>
              </w:rPr>
              <w:t>Milestones</w:t>
            </w:r>
            <w:r w:rsidR="00C070B4">
              <w:rPr>
                <w:noProof/>
                <w:webHidden/>
              </w:rPr>
              <w:tab/>
            </w:r>
            <w:r w:rsidR="00C070B4">
              <w:rPr>
                <w:noProof/>
                <w:webHidden/>
              </w:rPr>
              <w:fldChar w:fldCharType="begin"/>
            </w:r>
            <w:r w:rsidR="00C070B4">
              <w:rPr>
                <w:noProof/>
                <w:webHidden/>
              </w:rPr>
              <w:instrText xml:space="preserve"> PAGEREF _Toc158808456 \h </w:instrText>
            </w:r>
            <w:r w:rsidR="00C070B4">
              <w:rPr>
                <w:noProof/>
                <w:webHidden/>
              </w:rPr>
            </w:r>
            <w:r w:rsidR="00C070B4">
              <w:rPr>
                <w:noProof/>
                <w:webHidden/>
              </w:rPr>
              <w:fldChar w:fldCharType="separate"/>
            </w:r>
            <w:r w:rsidR="002E4641">
              <w:rPr>
                <w:noProof/>
                <w:webHidden/>
              </w:rPr>
              <w:t>165</w:t>
            </w:r>
            <w:r w:rsidR="00C070B4">
              <w:rPr>
                <w:noProof/>
                <w:webHidden/>
              </w:rPr>
              <w:fldChar w:fldCharType="end"/>
            </w:r>
          </w:hyperlink>
        </w:p>
        <w:p w14:paraId="16443DBA" w14:textId="3AF14A2C" w:rsidR="00C070B4" w:rsidRDefault="00586EED">
          <w:pPr>
            <w:pStyle w:val="TOC2"/>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57" w:history="1">
            <w:r w:rsidR="00C070B4" w:rsidRPr="00DC4E90">
              <w:rPr>
                <w:rStyle w:val="Hyperlink"/>
                <w:noProof/>
              </w:rPr>
              <w:t>Included Scope – Deliverables and Responsibilities</w:t>
            </w:r>
            <w:r w:rsidR="00C070B4">
              <w:rPr>
                <w:noProof/>
                <w:webHidden/>
              </w:rPr>
              <w:tab/>
            </w:r>
            <w:r w:rsidR="00C070B4">
              <w:rPr>
                <w:noProof/>
                <w:webHidden/>
              </w:rPr>
              <w:fldChar w:fldCharType="begin"/>
            </w:r>
            <w:r w:rsidR="00C070B4">
              <w:rPr>
                <w:noProof/>
                <w:webHidden/>
              </w:rPr>
              <w:instrText xml:space="preserve"> PAGEREF _Toc158808457 \h </w:instrText>
            </w:r>
            <w:r w:rsidR="00C070B4">
              <w:rPr>
                <w:noProof/>
                <w:webHidden/>
              </w:rPr>
            </w:r>
            <w:r w:rsidR="00C070B4">
              <w:rPr>
                <w:noProof/>
                <w:webHidden/>
              </w:rPr>
              <w:fldChar w:fldCharType="separate"/>
            </w:r>
            <w:r w:rsidR="002E4641">
              <w:rPr>
                <w:noProof/>
                <w:webHidden/>
              </w:rPr>
              <w:t>165</w:t>
            </w:r>
            <w:r w:rsidR="00C070B4">
              <w:rPr>
                <w:noProof/>
                <w:webHidden/>
              </w:rPr>
              <w:fldChar w:fldCharType="end"/>
            </w:r>
          </w:hyperlink>
        </w:p>
        <w:p w14:paraId="5300CCC1" w14:textId="73516BC1" w:rsidR="00C070B4" w:rsidRDefault="00586EED">
          <w:pPr>
            <w:pStyle w:val="TOC2"/>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58" w:history="1">
            <w:r w:rsidR="00C070B4" w:rsidRPr="00DC4E90">
              <w:rPr>
                <w:rStyle w:val="Hyperlink"/>
                <w:noProof/>
              </w:rPr>
              <w:t>Project Constraints</w:t>
            </w:r>
            <w:r w:rsidR="00C070B4">
              <w:rPr>
                <w:noProof/>
                <w:webHidden/>
              </w:rPr>
              <w:tab/>
            </w:r>
            <w:r w:rsidR="00C070B4">
              <w:rPr>
                <w:noProof/>
                <w:webHidden/>
              </w:rPr>
              <w:fldChar w:fldCharType="begin"/>
            </w:r>
            <w:r w:rsidR="00C070B4">
              <w:rPr>
                <w:noProof/>
                <w:webHidden/>
              </w:rPr>
              <w:instrText xml:space="preserve"> PAGEREF _Toc158808458 \h </w:instrText>
            </w:r>
            <w:r w:rsidR="00C070B4">
              <w:rPr>
                <w:noProof/>
                <w:webHidden/>
              </w:rPr>
            </w:r>
            <w:r w:rsidR="00C070B4">
              <w:rPr>
                <w:noProof/>
                <w:webHidden/>
              </w:rPr>
              <w:fldChar w:fldCharType="separate"/>
            </w:r>
            <w:r w:rsidR="002E4641">
              <w:rPr>
                <w:noProof/>
                <w:webHidden/>
              </w:rPr>
              <w:t>166</w:t>
            </w:r>
            <w:r w:rsidR="00C070B4">
              <w:rPr>
                <w:noProof/>
                <w:webHidden/>
              </w:rPr>
              <w:fldChar w:fldCharType="end"/>
            </w:r>
          </w:hyperlink>
        </w:p>
        <w:p w14:paraId="60BBED31" w14:textId="2E0E36C3" w:rsidR="00C070B4" w:rsidRDefault="00586EED">
          <w:pPr>
            <w:pStyle w:val="TOC2"/>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59" w:history="1">
            <w:r w:rsidR="00C070B4" w:rsidRPr="00DC4E90">
              <w:rPr>
                <w:rStyle w:val="Hyperlink"/>
                <w:noProof/>
              </w:rPr>
              <w:t>Out of Scope</w:t>
            </w:r>
            <w:r w:rsidR="00C070B4">
              <w:rPr>
                <w:noProof/>
                <w:webHidden/>
              </w:rPr>
              <w:tab/>
            </w:r>
            <w:r w:rsidR="00C070B4">
              <w:rPr>
                <w:noProof/>
                <w:webHidden/>
              </w:rPr>
              <w:fldChar w:fldCharType="begin"/>
            </w:r>
            <w:r w:rsidR="00C070B4">
              <w:rPr>
                <w:noProof/>
                <w:webHidden/>
              </w:rPr>
              <w:instrText xml:space="preserve"> PAGEREF _Toc158808459 \h </w:instrText>
            </w:r>
            <w:r w:rsidR="00C070B4">
              <w:rPr>
                <w:noProof/>
                <w:webHidden/>
              </w:rPr>
            </w:r>
            <w:r w:rsidR="00C070B4">
              <w:rPr>
                <w:noProof/>
                <w:webHidden/>
              </w:rPr>
              <w:fldChar w:fldCharType="separate"/>
            </w:r>
            <w:r w:rsidR="002E4641">
              <w:rPr>
                <w:noProof/>
                <w:webHidden/>
              </w:rPr>
              <w:t>167</w:t>
            </w:r>
            <w:r w:rsidR="00C070B4">
              <w:rPr>
                <w:noProof/>
                <w:webHidden/>
              </w:rPr>
              <w:fldChar w:fldCharType="end"/>
            </w:r>
          </w:hyperlink>
        </w:p>
        <w:p w14:paraId="24874BEA" w14:textId="2536A205" w:rsidR="00C070B4" w:rsidRDefault="00586EED">
          <w:pPr>
            <w:pStyle w:val="TOC2"/>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60" w:history="1">
            <w:r w:rsidR="00C070B4" w:rsidRPr="00DC4E90">
              <w:rPr>
                <w:rStyle w:val="Hyperlink"/>
                <w:noProof/>
              </w:rPr>
              <w:t>Project Assumptions</w:t>
            </w:r>
            <w:r w:rsidR="00C070B4">
              <w:rPr>
                <w:noProof/>
                <w:webHidden/>
              </w:rPr>
              <w:tab/>
            </w:r>
            <w:r w:rsidR="00C070B4">
              <w:rPr>
                <w:noProof/>
                <w:webHidden/>
              </w:rPr>
              <w:fldChar w:fldCharType="begin"/>
            </w:r>
            <w:r w:rsidR="00C070B4">
              <w:rPr>
                <w:noProof/>
                <w:webHidden/>
              </w:rPr>
              <w:instrText xml:space="preserve"> PAGEREF _Toc158808460 \h </w:instrText>
            </w:r>
            <w:r w:rsidR="00C070B4">
              <w:rPr>
                <w:noProof/>
                <w:webHidden/>
              </w:rPr>
            </w:r>
            <w:r w:rsidR="00C070B4">
              <w:rPr>
                <w:noProof/>
                <w:webHidden/>
              </w:rPr>
              <w:fldChar w:fldCharType="separate"/>
            </w:r>
            <w:r w:rsidR="002E4641">
              <w:rPr>
                <w:noProof/>
                <w:webHidden/>
              </w:rPr>
              <w:t>167</w:t>
            </w:r>
            <w:r w:rsidR="00C070B4">
              <w:rPr>
                <w:noProof/>
                <w:webHidden/>
              </w:rPr>
              <w:fldChar w:fldCharType="end"/>
            </w:r>
          </w:hyperlink>
        </w:p>
        <w:p w14:paraId="7578250C" w14:textId="5C4F281A" w:rsidR="00C070B4" w:rsidRDefault="00586EED">
          <w:pPr>
            <w:pStyle w:val="TOC2"/>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61" w:history="1">
            <w:r w:rsidR="00C070B4" w:rsidRPr="00DC4E90">
              <w:rPr>
                <w:rStyle w:val="Hyperlink"/>
                <w:noProof/>
              </w:rPr>
              <w:t>Project Risks</w:t>
            </w:r>
            <w:r w:rsidR="00C070B4">
              <w:rPr>
                <w:noProof/>
                <w:webHidden/>
              </w:rPr>
              <w:tab/>
            </w:r>
            <w:r w:rsidR="00C070B4">
              <w:rPr>
                <w:noProof/>
                <w:webHidden/>
              </w:rPr>
              <w:fldChar w:fldCharType="begin"/>
            </w:r>
            <w:r w:rsidR="00C070B4">
              <w:rPr>
                <w:noProof/>
                <w:webHidden/>
              </w:rPr>
              <w:instrText xml:space="preserve"> PAGEREF _Toc158808461 \h </w:instrText>
            </w:r>
            <w:r w:rsidR="00C070B4">
              <w:rPr>
                <w:noProof/>
                <w:webHidden/>
              </w:rPr>
            </w:r>
            <w:r w:rsidR="00C070B4">
              <w:rPr>
                <w:noProof/>
                <w:webHidden/>
              </w:rPr>
              <w:fldChar w:fldCharType="separate"/>
            </w:r>
            <w:r w:rsidR="002E4641">
              <w:rPr>
                <w:noProof/>
                <w:webHidden/>
              </w:rPr>
              <w:t>168</w:t>
            </w:r>
            <w:r w:rsidR="00C070B4">
              <w:rPr>
                <w:noProof/>
                <w:webHidden/>
              </w:rPr>
              <w:fldChar w:fldCharType="end"/>
            </w:r>
          </w:hyperlink>
        </w:p>
        <w:p w14:paraId="1D3243C8" w14:textId="327167F2" w:rsidR="00C070B4" w:rsidRDefault="00586EED">
          <w:pPr>
            <w:pStyle w:val="TOC2"/>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62" w:history="1">
            <w:r w:rsidR="00C070B4" w:rsidRPr="00DC4E90">
              <w:rPr>
                <w:rStyle w:val="Hyperlink"/>
                <w:noProof/>
              </w:rPr>
              <w:t>Project Prerequisites</w:t>
            </w:r>
            <w:r w:rsidR="00C070B4">
              <w:rPr>
                <w:noProof/>
                <w:webHidden/>
              </w:rPr>
              <w:tab/>
            </w:r>
            <w:r w:rsidR="00C070B4">
              <w:rPr>
                <w:noProof/>
                <w:webHidden/>
              </w:rPr>
              <w:fldChar w:fldCharType="begin"/>
            </w:r>
            <w:r w:rsidR="00C070B4">
              <w:rPr>
                <w:noProof/>
                <w:webHidden/>
              </w:rPr>
              <w:instrText xml:space="preserve"> PAGEREF _Toc158808462 \h </w:instrText>
            </w:r>
            <w:r w:rsidR="00C070B4">
              <w:rPr>
                <w:noProof/>
                <w:webHidden/>
              </w:rPr>
            </w:r>
            <w:r w:rsidR="00C070B4">
              <w:rPr>
                <w:noProof/>
                <w:webHidden/>
              </w:rPr>
              <w:fldChar w:fldCharType="separate"/>
            </w:r>
            <w:r w:rsidR="002E4641">
              <w:rPr>
                <w:noProof/>
                <w:webHidden/>
              </w:rPr>
              <w:t>169</w:t>
            </w:r>
            <w:r w:rsidR="00C070B4">
              <w:rPr>
                <w:noProof/>
                <w:webHidden/>
              </w:rPr>
              <w:fldChar w:fldCharType="end"/>
            </w:r>
          </w:hyperlink>
        </w:p>
        <w:p w14:paraId="2C5F2467" w14:textId="73AEE26B" w:rsidR="00C070B4" w:rsidRDefault="00586EED">
          <w:pPr>
            <w:pStyle w:val="TOC2"/>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63" w:history="1">
            <w:r w:rsidR="00C070B4" w:rsidRPr="00DC4E90">
              <w:rPr>
                <w:rStyle w:val="Hyperlink"/>
                <w:noProof/>
              </w:rPr>
              <w:t>Project Schedule</w:t>
            </w:r>
            <w:r w:rsidR="00C070B4">
              <w:rPr>
                <w:noProof/>
                <w:webHidden/>
              </w:rPr>
              <w:tab/>
            </w:r>
            <w:r w:rsidR="00C070B4">
              <w:rPr>
                <w:noProof/>
                <w:webHidden/>
              </w:rPr>
              <w:fldChar w:fldCharType="begin"/>
            </w:r>
            <w:r w:rsidR="00C070B4">
              <w:rPr>
                <w:noProof/>
                <w:webHidden/>
              </w:rPr>
              <w:instrText xml:space="preserve"> PAGEREF _Toc158808463 \h </w:instrText>
            </w:r>
            <w:r w:rsidR="00C070B4">
              <w:rPr>
                <w:noProof/>
                <w:webHidden/>
              </w:rPr>
            </w:r>
            <w:r w:rsidR="00C070B4">
              <w:rPr>
                <w:noProof/>
                <w:webHidden/>
              </w:rPr>
              <w:fldChar w:fldCharType="separate"/>
            </w:r>
            <w:r w:rsidR="002E4641">
              <w:rPr>
                <w:noProof/>
                <w:webHidden/>
              </w:rPr>
              <w:t>170</w:t>
            </w:r>
            <w:r w:rsidR="00C070B4">
              <w:rPr>
                <w:noProof/>
                <w:webHidden/>
              </w:rPr>
              <w:fldChar w:fldCharType="end"/>
            </w:r>
          </w:hyperlink>
        </w:p>
        <w:p w14:paraId="5904479A" w14:textId="543AD4B7" w:rsidR="00C070B4" w:rsidRDefault="00586EED">
          <w:pPr>
            <w:pStyle w:val="TOC2"/>
            <w:tabs>
              <w:tab w:val="right" w:leader="dot" w:pos="9742"/>
            </w:tabs>
            <w:rPr>
              <w:rFonts w:asciiTheme="minorHAnsi" w:eastAsiaTheme="minorEastAsia" w:hAnsiTheme="minorHAnsi"/>
              <w:noProof/>
              <w:color w:val="auto"/>
              <w:kern w:val="2"/>
              <w:sz w:val="24"/>
              <w:szCs w:val="24"/>
              <w:lang w:eastAsia="en-GB"/>
              <w14:ligatures w14:val="standardContextual"/>
            </w:rPr>
          </w:pPr>
          <w:hyperlink w:anchor="_Toc158808464" w:history="1">
            <w:r w:rsidR="00C070B4" w:rsidRPr="00DC4E90">
              <w:rPr>
                <w:rStyle w:val="Hyperlink"/>
                <w:noProof/>
              </w:rPr>
              <w:t>Success Criteria</w:t>
            </w:r>
            <w:r w:rsidR="00C070B4">
              <w:rPr>
                <w:noProof/>
                <w:webHidden/>
              </w:rPr>
              <w:tab/>
            </w:r>
            <w:r w:rsidR="00C070B4">
              <w:rPr>
                <w:noProof/>
                <w:webHidden/>
              </w:rPr>
              <w:fldChar w:fldCharType="begin"/>
            </w:r>
            <w:r w:rsidR="00C070B4">
              <w:rPr>
                <w:noProof/>
                <w:webHidden/>
              </w:rPr>
              <w:instrText xml:space="preserve"> PAGEREF _Toc158808464 \h </w:instrText>
            </w:r>
            <w:r w:rsidR="00C070B4">
              <w:rPr>
                <w:noProof/>
                <w:webHidden/>
              </w:rPr>
            </w:r>
            <w:r w:rsidR="00C070B4">
              <w:rPr>
                <w:noProof/>
                <w:webHidden/>
              </w:rPr>
              <w:fldChar w:fldCharType="separate"/>
            </w:r>
            <w:r w:rsidR="002E4641">
              <w:rPr>
                <w:noProof/>
                <w:webHidden/>
              </w:rPr>
              <w:t>170</w:t>
            </w:r>
            <w:r w:rsidR="00C070B4">
              <w:rPr>
                <w:noProof/>
                <w:webHidden/>
              </w:rPr>
              <w:fldChar w:fldCharType="end"/>
            </w:r>
          </w:hyperlink>
        </w:p>
        <w:p w14:paraId="143BC407" w14:textId="32488124" w:rsidR="00C070B4" w:rsidRDefault="00586EED">
          <w:pPr>
            <w:pStyle w:val="TOC1"/>
            <w:tabs>
              <w:tab w:val="left" w:pos="440"/>
            </w:tabs>
            <w:rPr>
              <w:rFonts w:asciiTheme="minorHAnsi" w:eastAsiaTheme="minorEastAsia" w:hAnsiTheme="minorHAnsi"/>
              <w:noProof/>
              <w:color w:val="auto"/>
              <w:kern w:val="2"/>
              <w:sz w:val="24"/>
              <w:szCs w:val="24"/>
              <w:lang w:eastAsia="en-GB"/>
              <w14:ligatures w14:val="standardContextual"/>
            </w:rPr>
          </w:pPr>
          <w:hyperlink w:anchor="_Toc158808465" w:history="1">
            <w:r w:rsidR="00C070B4" w:rsidRPr="00DC4E90">
              <w:rPr>
                <w:rStyle w:val="Hyperlink"/>
                <w:noProof/>
              </w:rPr>
              <w:t>7.</w:t>
            </w:r>
            <w:r w:rsidR="00C070B4">
              <w:rPr>
                <w:rFonts w:asciiTheme="minorHAnsi" w:eastAsiaTheme="minorEastAsia" w:hAnsiTheme="minorHAnsi"/>
                <w:noProof/>
                <w:color w:val="auto"/>
                <w:kern w:val="2"/>
                <w:sz w:val="24"/>
                <w:szCs w:val="24"/>
                <w:lang w:eastAsia="en-GB"/>
                <w14:ligatures w14:val="standardContextual"/>
              </w:rPr>
              <w:tab/>
            </w:r>
            <w:r w:rsidR="00C070B4" w:rsidRPr="00DC4E90">
              <w:rPr>
                <w:rStyle w:val="Hyperlink"/>
                <w:noProof/>
              </w:rPr>
              <w:t>Approval To Proceed</w:t>
            </w:r>
            <w:r w:rsidR="00C070B4">
              <w:rPr>
                <w:noProof/>
                <w:webHidden/>
              </w:rPr>
              <w:tab/>
            </w:r>
            <w:r w:rsidR="00C070B4">
              <w:rPr>
                <w:noProof/>
                <w:webHidden/>
              </w:rPr>
              <w:fldChar w:fldCharType="begin"/>
            </w:r>
            <w:r w:rsidR="00C070B4">
              <w:rPr>
                <w:noProof/>
                <w:webHidden/>
              </w:rPr>
              <w:instrText xml:space="preserve"> PAGEREF _Toc158808465 \h </w:instrText>
            </w:r>
            <w:r w:rsidR="00C070B4">
              <w:rPr>
                <w:noProof/>
                <w:webHidden/>
              </w:rPr>
            </w:r>
            <w:r w:rsidR="00C070B4">
              <w:rPr>
                <w:noProof/>
                <w:webHidden/>
              </w:rPr>
              <w:fldChar w:fldCharType="separate"/>
            </w:r>
            <w:r w:rsidR="002E4641">
              <w:rPr>
                <w:noProof/>
                <w:webHidden/>
              </w:rPr>
              <w:t>171</w:t>
            </w:r>
            <w:r w:rsidR="00C070B4">
              <w:rPr>
                <w:noProof/>
                <w:webHidden/>
              </w:rPr>
              <w:fldChar w:fldCharType="end"/>
            </w:r>
          </w:hyperlink>
        </w:p>
        <w:p w14:paraId="53DBF54B" w14:textId="641B3B7A" w:rsidR="00C070B4" w:rsidRDefault="00586EED">
          <w:pPr>
            <w:pStyle w:val="TOC1"/>
            <w:tabs>
              <w:tab w:val="left" w:pos="440"/>
            </w:tabs>
            <w:rPr>
              <w:rFonts w:asciiTheme="minorHAnsi" w:eastAsiaTheme="minorEastAsia" w:hAnsiTheme="minorHAnsi"/>
              <w:noProof/>
              <w:color w:val="auto"/>
              <w:kern w:val="2"/>
              <w:sz w:val="24"/>
              <w:szCs w:val="24"/>
              <w:lang w:eastAsia="en-GB"/>
              <w14:ligatures w14:val="standardContextual"/>
            </w:rPr>
          </w:pPr>
          <w:hyperlink w:anchor="_Toc158808466" w:history="1">
            <w:r w:rsidR="00C070B4" w:rsidRPr="00DC4E90">
              <w:rPr>
                <w:rStyle w:val="Hyperlink"/>
                <w:noProof/>
              </w:rPr>
              <w:t>8.</w:t>
            </w:r>
            <w:r w:rsidR="00C070B4">
              <w:rPr>
                <w:rFonts w:asciiTheme="minorHAnsi" w:eastAsiaTheme="minorEastAsia" w:hAnsiTheme="minorHAnsi"/>
                <w:noProof/>
                <w:color w:val="auto"/>
                <w:kern w:val="2"/>
                <w:sz w:val="24"/>
                <w:szCs w:val="24"/>
                <w:lang w:eastAsia="en-GB"/>
                <w14:ligatures w14:val="standardContextual"/>
              </w:rPr>
              <w:tab/>
            </w:r>
            <w:r w:rsidR="00C070B4" w:rsidRPr="00DC4E90">
              <w:rPr>
                <w:rStyle w:val="Hyperlink"/>
                <w:noProof/>
              </w:rPr>
              <w:t>About Transparity</w:t>
            </w:r>
            <w:r w:rsidR="00C070B4">
              <w:rPr>
                <w:noProof/>
                <w:webHidden/>
              </w:rPr>
              <w:tab/>
            </w:r>
            <w:r w:rsidR="00C070B4">
              <w:rPr>
                <w:noProof/>
                <w:webHidden/>
              </w:rPr>
              <w:fldChar w:fldCharType="begin"/>
            </w:r>
            <w:r w:rsidR="00C070B4">
              <w:rPr>
                <w:noProof/>
                <w:webHidden/>
              </w:rPr>
              <w:instrText xml:space="preserve"> PAGEREF _Toc158808466 \h </w:instrText>
            </w:r>
            <w:r w:rsidR="00C070B4">
              <w:rPr>
                <w:noProof/>
                <w:webHidden/>
              </w:rPr>
            </w:r>
            <w:r w:rsidR="00C070B4">
              <w:rPr>
                <w:noProof/>
                <w:webHidden/>
              </w:rPr>
              <w:fldChar w:fldCharType="separate"/>
            </w:r>
            <w:r w:rsidR="002E4641">
              <w:rPr>
                <w:noProof/>
                <w:webHidden/>
              </w:rPr>
              <w:t>172</w:t>
            </w:r>
            <w:r w:rsidR="00C070B4">
              <w:rPr>
                <w:noProof/>
                <w:webHidden/>
              </w:rPr>
              <w:fldChar w:fldCharType="end"/>
            </w:r>
          </w:hyperlink>
        </w:p>
        <w:p w14:paraId="10D4F302" w14:textId="385E134A" w:rsidR="00C10E76" w:rsidRDefault="00A2030D" w:rsidP="00A04BC6">
          <w:pPr>
            <w:jc w:val="both"/>
            <w:rPr>
              <w:b/>
              <w:szCs w:val="28"/>
            </w:rPr>
          </w:pPr>
          <w:r w:rsidRPr="005D7B14">
            <w:rPr>
              <w:b/>
              <w:szCs w:val="28"/>
            </w:rPr>
            <w:fldChar w:fldCharType="end"/>
          </w:r>
        </w:p>
        <w:p w14:paraId="1BF3BEB3" w14:textId="77777777" w:rsidR="00C10E76" w:rsidRDefault="00C10E76" w:rsidP="00A04BC6">
          <w:pPr>
            <w:jc w:val="both"/>
            <w:rPr>
              <w:b/>
              <w:szCs w:val="28"/>
            </w:rPr>
          </w:pPr>
        </w:p>
        <w:p w14:paraId="7E453FB0" w14:textId="77777777" w:rsidR="00C10E76" w:rsidRDefault="00C10E76" w:rsidP="00A04BC6">
          <w:pPr>
            <w:jc w:val="both"/>
            <w:rPr>
              <w:b/>
              <w:szCs w:val="28"/>
            </w:rPr>
          </w:pPr>
        </w:p>
        <w:p w14:paraId="1359A6A9" w14:textId="77777777" w:rsidR="00C10E76" w:rsidRDefault="00C10E76" w:rsidP="00A04BC6">
          <w:pPr>
            <w:jc w:val="both"/>
            <w:rPr>
              <w:b/>
              <w:szCs w:val="28"/>
            </w:rPr>
          </w:pPr>
        </w:p>
        <w:p w14:paraId="5AAABA42" w14:textId="41A934C1" w:rsidR="00484F91" w:rsidRPr="00E44754" w:rsidRDefault="00586EED" w:rsidP="00A04BC6">
          <w:pPr>
            <w:jc w:val="both"/>
            <w:rPr>
              <w:bCs/>
              <w:noProof/>
              <w:color w:val="2B2B2B"/>
            </w:rPr>
          </w:pPr>
        </w:p>
      </w:sdtContent>
    </w:sdt>
    <w:p w14:paraId="62B862FF" w14:textId="77777777" w:rsidR="00AA37DD" w:rsidRPr="006D6B3A" w:rsidRDefault="00163C4D" w:rsidP="00E466AE">
      <w:pPr>
        <w:jc w:val="both"/>
        <w:rPr>
          <w:rFonts w:eastAsiaTheme="majorEastAsia" w:cstheme="majorBidi"/>
          <w:b/>
          <w:color w:val="FF671F" w:themeColor="accent2"/>
          <w:sz w:val="36"/>
          <w:szCs w:val="32"/>
        </w:rPr>
      </w:pPr>
      <w:bookmarkStart w:id="5" w:name="_Toc505855451"/>
      <w:r w:rsidRPr="00790D23">
        <w:rPr>
          <w:noProof/>
        </w:rPr>
        <w:drawing>
          <wp:anchor distT="0" distB="0" distL="114300" distR="114300" simplePos="0" relativeHeight="251658246" behindDoc="0" locked="0" layoutInCell="1" allowOverlap="1" wp14:anchorId="7D612889" wp14:editId="135D1AEA">
            <wp:simplePos x="0" y="0"/>
            <wp:positionH relativeFrom="column">
              <wp:posOffset>1847850</wp:posOffset>
            </wp:positionH>
            <wp:positionV relativeFrom="paragraph">
              <wp:posOffset>356870</wp:posOffset>
            </wp:positionV>
            <wp:extent cx="1028065" cy="409575"/>
            <wp:effectExtent l="0" t="0" r="635" b="9525"/>
            <wp:wrapNone/>
            <wp:docPr id="6"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a:extLst>
                        <a:ext uri="{C183D7F6-B498-43B3-948B-1728B52AA6E4}">
                          <adec:decorative xmlns:adec="http://schemas.microsoft.com/office/drawing/2017/decorative" val="1"/>
                        </a:ext>
                      </a:extLst>
                    </pic:cNvPr>
                    <pic:cNvPicPr/>
                  </pic:nvPicPr>
                  <pic:blipFill>
                    <a:blip r:embed="rId19" cstate="screen">
                      <a:extLst>
                        <a:ext uri="{28A0092B-C50C-407E-A947-70E740481C1C}">
                          <a14:useLocalDpi xmlns:a14="http://schemas.microsoft.com/office/drawing/2010/main"/>
                        </a:ext>
                      </a:extLst>
                    </a:blip>
                    <a:stretch>
                      <a:fillRect/>
                    </a:stretch>
                  </pic:blipFill>
                  <pic:spPr>
                    <a:xfrm>
                      <a:off x="0" y="0"/>
                      <a:ext cx="1028065" cy="409575"/>
                    </a:xfrm>
                    <a:prstGeom prst="rect">
                      <a:avLst/>
                    </a:prstGeom>
                  </pic:spPr>
                </pic:pic>
              </a:graphicData>
            </a:graphic>
            <wp14:sizeRelH relativeFrom="page">
              <wp14:pctWidth>0</wp14:pctWidth>
            </wp14:sizeRelH>
            <wp14:sizeRelV relativeFrom="page">
              <wp14:pctHeight>0</wp14:pctHeight>
            </wp14:sizeRelV>
          </wp:anchor>
        </w:drawing>
      </w:r>
      <w:r w:rsidRPr="00790D23">
        <w:rPr>
          <w:noProof/>
        </w:rPr>
        <w:drawing>
          <wp:anchor distT="0" distB="0" distL="114300" distR="114300" simplePos="0" relativeHeight="251658248" behindDoc="0" locked="0" layoutInCell="1" allowOverlap="1" wp14:anchorId="75DE4252" wp14:editId="6AA33048">
            <wp:simplePos x="0" y="0"/>
            <wp:positionH relativeFrom="column">
              <wp:posOffset>3143250</wp:posOffset>
            </wp:positionH>
            <wp:positionV relativeFrom="paragraph">
              <wp:posOffset>372976</wp:posOffset>
            </wp:positionV>
            <wp:extent cx="1028700" cy="394335"/>
            <wp:effectExtent l="0" t="0" r="0" b="5715"/>
            <wp:wrapNone/>
            <wp:docPr id="8" name="Picture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a:extLst>
                        <a:ext uri="{C183D7F6-B498-43B3-948B-1728B52AA6E4}">
                          <adec:decorative xmlns:adec="http://schemas.microsoft.com/office/drawing/2017/decorative" val="1"/>
                        </a:ext>
                      </a:extLst>
                    </pic:cNvPr>
                    <pic:cNvPicPr/>
                  </pic:nvPicPr>
                  <pic:blipFill>
                    <a:blip r:embed="rId20" cstate="screen">
                      <a:extLst>
                        <a:ext uri="{28A0092B-C50C-407E-A947-70E740481C1C}">
                          <a14:useLocalDpi xmlns:a14="http://schemas.microsoft.com/office/drawing/2010/main"/>
                        </a:ext>
                      </a:extLst>
                    </a:blip>
                    <a:stretch>
                      <a:fillRect/>
                    </a:stretch>
                  </pic:blipFill>
                  <pic:spPr>
                    <a:xfrm>
                      <a:off x="0" y="0"/>
                      <a:ext cx="1028700" cy="394335"/>
                    </a:xfrm>
                    <a:prstGeom prst="rect">
                      <a:avLst/>
                    </a:prstGeom>
                  </pic:spPr>
                </pic:pic>
              </a:graphicData>
            </a:graphic>
            <wp14:sizeRelH relativeFrom="page">
              <wp14:pctWidth>0</wp14:pctWidth>
            </wp14:sizeRelH>
            <wp14:sizeRelV relativeFrom="page">
              <wp14:pctHeight>0</wp14:pctHeight>
            </wp14:sizeRelV>
          </wp:anchor>
        </w:drawing>
      </w:r>
      <w:r w:rsidR="00AA37DD" w:rsidRPr="006D6B3A">
        <w:br w:type="page"/>
      </w:r>
    </w:p>
    <w:bookmarkStart w:id="6" w:name="_Toc85538870"/>
    <w:bookmarkStart w:id="7" w:name="_Toc158808368"/>
    <w:bookmarkEnd w:id="5"/>
    <w:p w14:paraId="56BAB57D" w14:textId="3E2217E8" w:rsidR="00BF3750" w:rsidRPr="00BF3750" w:rsidRDefault="003B5E66" w:rsidP="009650D7">
      <w:pPr>
        <w:pStyle w:val="Heading1"/>
        <w:numPr>
          <w:ilvl w:val="0"/>
          <w:numId w:val="0"/>
        </w:numPr>
      </w:pPr>
      <w:r>
        <w:rPr>
          <w:noProof/>
        </w:rPr>
        <mc:AlternateContent>
          <mc:Choice Requires="wps">
            <w:drawing>
              <wp:anchor distT="0" distB="0" distL="114300" distR="114300" simplePos="0" relativeHeight="251658249" behindDoc="0" locked="0" layoutInCell="1" allowOverlap="1" wp14:anchorId="22850B3D" wp14:editId="3CFBEC02">
                <wp:simplePos x="0" y="0"/>
                <wp:positionH relativeFrom="margin">
                  <wp:align>right</wp:align>
                </wp:positionH>
                <wp:positionV relativeFrom="paragraph">
                  <wp:posOffset>405020</wp:posOffset>
                </wp:positionV>
                <wp:extent cx="6347460" cy="0"/>
                <wp:effectExtent l="0" t="0" r="0" b="0"/>
                <wp:wrapNone/>
                <wp:docPr id="32" name="Straight Connector 32"/>
                <wp:cNvGraphicFramePr/>
                <a:graphic xmlns:a="http://schemas.openxmlformats.org/drawingml/2006/main">
                  <a:graphicData uri="http://schemas.microsoft.com/office/word/2010/wordprocessingShape">
                    <wps:wsp>
                      <wps:cNvCnPr/>
                      <wps:spPr>
                        <a:xfrm>
                          <a:off x="0" y="0"/>
                          <a:ext cx="6347460" cy="0"/>
                        </a:xfrm>
                        <a:prstGeom prst="line">
                          <a:avLst/>
                        </a:prstGeom>
                        <a:ln w="19050">
                          <a:solidFill>
                            <a:schemeClr val="accent2"/>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line w14:anchorId="7DFB8C9B" id="Straight Connector 32" o:spid="_x0000_s1026" style="position:absolute;z-index:251658249;visibility:visible;mso-wrap-style:square;mso-wrap-distance-left:9pt;mso-wrap-distance-top:0;mso-wrap-distance-right:9pt;mso-wrap-distance-bottom:0;mso-position-horizontal:right;mso-position-horizontal-relative:margin;mso-position-vertical:absolute;mso-position-vertical-relative:text" from="448.6pt,31.9pt" to="948.4pt,3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" strokecolor="#ff671f [3205]" strokeweight="1.5pt">
                <v:stroke joinstyle="miter"/>
                <w10:wrap anchorx="margin"/>
              </v:line>
            </w:pict>
          </mc:Fallback>
        </mc:AlternateContent>
      </w:r>
      <w:r w:rsidR="00BF3750" w:rsidRPr="00F07B46">
        <w:t>Document control</w:t>
      </w:r>
      <w:bookmarkEnd w:id="6"/>
      <w:bookmarkEnd w:id="7"/>
    </w:p>
    <w:tbl>
      <w:tblPr>
        <w:tblW w:w="0" w:type="auto"/>
        <w:tblLook w:val="04A0" w:firstRow="1" w:lastRow="0" w:firstColumn="1" w:lastColumn="0" w:noHBand="0" w:noVBand="1"/>
      </w:tblPr>
      <w:tblGrid>
        <w:gridCol w:w="3119"/>
        <w:gridCol w:w="6623"/>
      </w:tblGrid>
      <w:tr w:rsidR="00BF3750" w:rsidRPr="00F07B46" w14:paraId="7C61EDC9" w14:textId="77777777" w:rsidTr="003848A7">
        <w:trPr>
          <w:trHeight w:val="397"/>
        </w:trPr>
        <w:tc>
          <w:tcPr>
            <w:tcW w:w="3119" w:type="dxa"/>
            <w:shd w:val="clear" w:color="auto" w:fill="auto"/>
          </w:tcPr>
          <w:p w14:paraId="53D168FB" w14:textId="74C2F806" w:rsidR="00BF3750" w:rsidRPr="008843FE" w:rsidRDefault="00BF3750" w:rsidP="00A430F7">
            <w:pPr>
              <w:rPr>
                <w:b/>
                <w:bCs/>
              </w:rPr>
            </w:pPr>
            <w:r w:rsidRPr="008843FE">
              <w:rPr>
                <w:b/>
                <w:bCs/>
              </w:rPr>
              <w:t>This document is issued by:</w:t>
            </w:r>
            <w:r w:rsidR="007D57E9">
              <w:rPr>
                <w:b/>
                <w:bCs/>
              </w:rPr>
              <w:t xml:space="preserve"> </w:t>
            </w:r>
          </w:p>
        </w:tc>
        <w:tc>
          <w:tcPr>
            <w:tcW w:w="6623" w:type="dxa"/>
            <w:shd w:val="clear" w:color="auto" w:fill="auto"/>
          </w:tcPr>
          <w:p w14:paraId="23B54698" w14:textId="4973AA38" w:rsidR="00BF3750" w:rsidRPr="00F07B46" w:rsidRDefault="007D57E9" w:rsidP="00A430F7">
            <w:r>
              <w:t>Transparity Solutions Limited</w:t>
            </w:r>
          </w:p>
        </w:tc>
      </w:tr>
      <w:tr w:rsidR="00BF3750" w:rsidRPr="00F07B46" w14:paraId="44E2E49B" w14:textId="77777777" w:rsidTr="003848A7">
        <w:trPr>
          <w:trHeight w:val="397"/>
        </w:trPr>
        <w:tc>
          <w:tcPr>
            <w:tcW w:w="3119" w:type="dxa"/>
          </w:tcPr>
          <w:p w14:paraId="53EC3D8A" w14:textId="77777777" w:rsidR="00BF3750" w:rsidRPr="008843FE" w:rsidRDefault="00BF3750" w:rsidP="00A430F7">
            <w:pPr>
              <w:rPr>
                <w:b/>
                <w:bCs/>
              </w:rPr>
            </w:pPr>
            <w:r w:rsidRPr="008843FE">
              <w:rPr>
                <w:b/>
                <w:bCs/>
              </w:rPr>
              <w:t>Classification:</w:t>
            </w:r>
          </w:p>
        </w:tc>
        <w:tc>
          <w:tcPr>
            <w:tcW w:w="6623" w:type="dxa"/>
          </w:tcPr>
          <w:p w14:paraId="2901CB59" w14:textId="32305988" w:rsidR="00BF3750" w:rsidRPr="00F07B46" w:rsidRDefault="007D57E9" w:rsidP="00A430F7">
            <w:r>
              <w:t>Confidential – The Kings Fund Only</w:t>
            </w:r>
          </w:p>
        </w:tc>
      </w:tr>
      <w:tr w:rsidR="00BF3750" w:rsidRPr="00F07B46" w14:paraId="59B21ADE" w14:textId="77777777" w:rsidTr="003848A7">
        <w:trPr>
          <w:trHeight w:val="397"/>
        </w:trPr>
        <w:tc>
          <w:tcPr>
            <w:tcW w:w="3119" w:type="dxa"/>
          </w:tcPr>
          <w:p w14:paraId="4F68EEE4" w14:textId="77777777" w:rsidR="00BF3750" w:rsidRPr="008843FE" w:rsidRDefault="00BF3750" w:rsidP="00A430F7">
            <w:pPr>
              <w:rPr>
                <w:b/>
                <w:bCs/>
              </w:rPr>
            </w:pPr>
            <w:r w:rsidRPr="008843FE">
              <w:rPr>
                <w:b/>
                <w:bCs/>
              </w:rPr>
              <w:t>Project Reference ID:</w:t>
            </w:r>
          </w:p>
        </w:tc>
        <w:tc>
          <w:tcPr>
            <w:tcW w:w="6623" w:type="dxa"/>
          </w:tcPr>
          <w:p w14:paraId="07A17FD7" w14:textId="5463886C" w:rsidR="00BF3750" w:rsidRPr="00F07B46" w:rsidRDefault="0006210D" w:rsidP="00A430F7">
            <w:r>
              <w:t>OPP-014529</w:t>
            </w:r>
          </w:p>
        </w:tc>
      </w:tr>
      <w:tr w:rsidR="00BF3750" w:rsidRPr="00F07B46" w14:paraId="4FBE4DC3" w14:textId="77777777" w:rsidTr="003848A7">
        <w:trPr>
          <w:trHeight w:val="397"/>
        </w:trPr>
        <w:tc>
          <w:tcPr>
            <w:tcW w:w="3119" w:type="dxa"/>
          </w:tcPr>
          <w:p w14:paraId="20BDA698" w14:textId="77777777" w:rsidR="00BF3750" w:rsidRPr="008843FE" w:rsidRDefault="00BF3750" w:rsidP="00A430F7">
            <w:pPr>
              <w:rPr>
                <w:b/>
                <w:bCs/>
              </w:rPr>
            </w:pPr>
            <w:r w:rsidRPr="008843FE">
              <w:rPr>
                <w:b/>
                <w:bCs/>
              </w:rPr>
              <w:t>Owner(s):</w:t>
            </w:r>
          </w:p>
        </w:tc>
        <w:tc>
          <w:tcPr>
            <w:tcW w:w="6623" w:type="dxa"/>
          </w:tcPr>
          <w:p w14:paraId="26ACD6EF" w14:textId="0AB8DEF0" w:rsidR="00BF3750" w:rsidRPr="00F07B46" w:rsidRDefault="0006210D" w:rsidP="00A430F7">
            <w:r>
              <w:t>Joseph Gooderham – Technical Consultant - Transparity</w:t>
            </w:r>
          </w:p>
        </w:tc>
      </w:tr>
      <w:tr w:rsidR="00BF3750" w:rsidRPr="000E4325" w14:paraId="42C39E21" w14:textId="77777777" w:rsidTr="003848A7">
        <w:trPr>
          <w:trHeight w:val="397"/>
        </w:trPr>
        <w:tc>
          <w:tcPr>
            <w:tcW w:w="3119" w:type="dxa"/>
          </w:tcPr>
          <w:p w14:paraId="52BA21DB" w14:textId="77777777" w:rsidR="00BF3750" w:rsidRPr="008843FE" w:rsidRDefault="00BF3750" w:rsidP="00A430F7">
            <w:pPr>
              <w:rPr>
                <w:b/>
                <w:bCs/>
              </w:rPr>
            </w:pPr>
            <w:r w:rsidRPr="008843FE">
              <w:rPr>
                <w:b/>
                <w:bCs/>
              </w:rPr>
              <w:t>Additional sources:</w:t>
            </w:r>
          </w:p>
        </w:tc>
        <w:tc>
          <w:tcPr>
            <w:tcW w:w="6623" w:type="dxa"/>
          </w:tcPr>
          <w:p w14:paraId="21F425A9" w14:textId="77777777" w:rsidR="00BF3750" w:rsidRDefault="00141A1C" w:rsidP="00A430F7">
            <w:r>
              <w:t>Ian Perrin – Head of IT</w:t>
            </w:r>
          </w:p>
          <w:p w14:paraId="49B1BD9A" w14:textId="2DBD2B69" w:rsidR="00141A1C" w:rsidRPr="000E4325" w:rsidRDefault="00141A1C" w:rsidP="00A430F7">
            <w:r w:rsidRPr="000E4325">
              <w:t>Habib Ali – IT Infrastructure Manager</w:t>
            </w:r>
          </w:p>
        </w:tc>
      </w:tr>
      <w:tr w:rsidR="00BF3750" w:rsidRPr="000E4325" w14:paraId="68ADE965" w14:textId="77777777" w:rsidTr="003848A7">
        <w:trPr>
          <w:trHeight w:val="397"/>
        </w:trPr>
        <w:tc>
          <w:tcPr>
            <w:tcW w:w="3119" w:type="dxa"/>
          </w:tcPr>
          <w:p w14:paraId="65962204" w14:textId="51B77B63" w:rsidR="00BF3750" w:rsidRPr="000E4325" w:rsidRDefault="00BF3750" w:rsidP="00A430F7">
            <w:pPr>
              <w:rPr>
                <w:b/>
                <w:bCs/>
              </w:rPr>
            </w:pPr>
          </w:p>
        </w:tc>
        <w:tc>
          <w:tcPr>
            <w:tcW w:w="6623" w:type="dxa"/>
          </w:tcPr>
          <w:p w14:paraId="4BA3DEFA" w14:textId="5CA21975" w:rsidR="00BF3750" w:rsidRPr="000E4325" w:rsidRDefault="00BF3750" w:rsidP="00A430F7"/>
        </w:tc>
      </w:tr>
    </w:tbl>
    <w:p w14:paraId="72DFB9F4" w14:textId="18B80253" w:rsidR="00BF3750" w:rsidRPr="003F56A7" w:rsidRDefault="00BF3750" w:rsidP="003F56A7">
      <w:pPr>
        <w:pStyle w:val="Heading2"/>
        <w:spacing w:after="240"/>
      </w:pPr>
      <w:bookmarkStart w:id="8" w:name="_Toc412822708"/>
      <w:bookmarkStart w:id="9" w:name="_Toc414021851"/>
      <w:bookmarkStart w:id="10" w:name="_Toc433033834"/>
      <w:bookmarkStart w:id="11" w:name="_Toc433294665"/>
      <w:bookmarkStart w:id="12" w:name="_Toc439610029"/>
      <w:bookmarkStart w:id="13" w:name="_Toc505855452"/>
      <w:bookmarkStart w:id="14" w:name="_Toc85538871"/>
      <w:bookmarkStart w:id="15" w:name="_Toc158808369"/>
      <w:r w:rsidRPr="00F07B46">
        <w:t xml:space="preserve">Document </w:t>
      </w:r>
      <w:r w:rsidRPr="00A430F7">
        <w:t>history</w:t>
      </w:r>
      <w:bookmarkEnd w:id="8"/>
      <w:bookmarkEnd w:id="9"/>
      <w:bookmarkEnd w:id="10"/>
      <w:bookmarkEnd w:id="11"/>
      <w:bookmarkEnd w:id="12"/>
      <w:bookmarkEnd w:id="13"/>
      <w:bookmarkEnd w:id="14"/>
      <w:bookmarkEnd w:id="15"/>
    </w:p>
    <w:tbl>
      <w:tblPr>
        <w:tblStyle w:val="TableGrid"/>
        <w:tblpPr w:leftFromText="180" w:rightFromText="180" w:vertAnchor="text" w:horzAnchor="margin" w:tblpY="-49"/>
        <w:tblW w:w="9624" w:type="dxa"/>
        <w:tblLayout w:type="fixed"/>
        <w:tblLook w:val="04A0" w:firstRow="1" w:lastRow="0" w:firstColumn="1" w:lastColumn="0" w:noHBand="0" w:noVBand="1"/>
      </w:tblPr>
      <w:tblGrid>
        <w:gridCol w:w="2112"/>
        <w:gridCol w:w="1134"/>
        <w:gridCol w:w="6378"/>
      </w:tblGrid>
      <w:tr w:rsidR="00A97879" w:rsidRPr="00A97879" w14:paraId="08B72906" w14:textId="77777777" w:rsidTr="006C7BFD">
        <w:trPr>
          <w:cnfStyle w:val="100000000000" w:firstRow="1" w:lastRow="0" w:firstColumn="0" w:lastColumn="0" w:oddVBand="0" w:evenVBand="0" w:oddHBand="0" w:evenHBand="0" w:firstRowFirstColumn="0" w:firstRowLastColumn="0" w:lastRowFirstColumn="0" w:lastRowLastColumn="0"/>
          <w:trHeight w:val="454"/>
        </w:trPr>
        <w:tc>
          <w:tcPr>
            <w:tcW w:w="2112" w:type="dxa"/>
            <w:tcBorders>
              <w:top w:val="nil"/>
              <w:left w:val="nil"/>
            </w:tcBorders>
          </w:tcPr>
          <w:p w14:paraId="0BEDC5EC" w14:textId="77777777" w:rsidR="00BF3750" w:rsidRPr="00A97879" w:rsidRDefault="00BF3750" w:rsidP="00A430F7">
            <w:r w:rsidRPr="00A97879">
              <w:t>Date issued</w:t>
            </w:r>
          </w:p>
        </w:tc>
        <w:tc>
          <w:tcPr>
            <w:tcW w:w="1134" w:type="dxa"/>
            <w:tcBorders>
              <w:top w:val="nil"/>
            </w:tcBorders>
          </w:tcPr>
          <w:p w14:paraId="3BCEA103" w14:textId="77777777" w:rsidR="00BF3750" w:rsidRPr="00A97879" w:rsidRDefault="00BF3750" w:rsidP="00A430F7">
            <w:r w:rsidRPr="00A97879">
              <w:t>Version</w:t>
            </w:r>
          </w:p>
        </w:tc>
        <w:tc>
          <w:tcPr>
            <w:tcW w:w="6378" w:type="dxa"/>
            <w:tcBorders>
              <w:top w:val="nil"/>
              <w:right w:val="nil"/>
            </w:tcBorders>
          </w:tcPr>
          <w:p w14:paraId="0103C55D" w14:textId="77777777" w:rsidR="00BF3750" w:rsidRPr="00A97879" w:rsidRDefault="00BF3750" w:rsidP="00A430F7">
            <w:r w:rsidRPr="00A97879">
              <w:t>Changes</w:t>
            </w:r>
          </w:p>
        </w:tc>
      </w:tr>
      <w:tr w:rsidR="00A97879" w:rsidRPr="00A97879" w14:paraId="22CB8B13" w14:textId="77777777" w:rsidTr="006C7BFD">
        <w:tc>
          <w:tcPr>
            <w:tcW w:w="2112" w:type="dxa"/>
            <w:tcBorders>
              <w:left w:val="nil"/>
            </w:tcBorders>
          </w:tcPr>
          <w:p w14:paraId="75AD9369" w14:textId="029C34CD" w:rsidR="00BF3750" w:rsidRPr="00BB5A45" w:rsidRDefault="004A1D5E" w:rsidP="00A430F7">
            <w:pPr>
              <w:rPr>
                <w:b/>
              </w:rPr>
            </w:pPr>
            <w:r>
              <w:rPr>
                <w:b/>
              </w:rPr>
              <w:t>13/02/2024</w:t>
            </w:r>
          </w:p>
        </w:tc>
        <w:tc>
          <w:tcPr>
            <w:tcW w:w="1134" w:type="dxa"/>
          </w:tcPr>
          <w:p w14:paraId="1EFD0C62" w14:textId="60482051" w:rsidR="00BF3750" w:rsidRPr="00BB5A45" w:rsidRDefault="004A1D5E" w:rsidP="00A430F7">
            <w:r>
              <w:t>1.0</w:t>
            </w:r>
          </w:p>
        </w:tc>
        <w:tc>
          <w:tcPr>
            <w:tcW w:w="6378" w:type="dxa"/>
            <w:tcBorders>
              <w:right w:val="nil"/>
            </w:tcBorders>
          </w:tcPr>
          <w:p w14:paraId="6CD0D6C1" w14:textId="607D0120" w:rsidR="00BF3750" w:rsidRPr="00BB5A45" w:rsidRDefault="00141A1C" w:rsidP="00A430F7">
            <w:r>
              <w:t>Document Creation and Initial Release</w:t>
            </w:r>
          </w:p>
        </w:tc>
      </w:tr>
      <w:tr w:rsidR="00A97879" w:rsidRPr="00A97879" w14:paraId="3F60811A" w14:textId="77777777" w:rsidTr="006C7BFD">
        <w:tc>
          <w:tcPr>
            <w:tcW w:w="2112" w:type="dxa"/>
            <w:tcBorders>
              <w:left w:val="nil"/>
            </w:tcBorders>
          </w:tcPr>
          <w:p w14:paraId="75A30D2C" w14:textId="19A2C84A" w:rsidR="00BF3750" w:rsidRPr="00BB5A45" w:rsidRDefault="004A1D5E" w:rsidP="00A430F7">
            <w:pPr>
              <w:rPr>
                <w:b/>
              </w:rPr>
            </w:pPr>
            <w:r>
              <w:rPr>
                <w:b/>
              </w:rPr>
              <w:t>14/02/2024</w:t>
            </w:r>
          </w:p>
        </w:tc>
        <w:tc>
          <w:tcPr>
            <w:tcW w:w="1134" w:type="dxa"/>
          </w:tcPr>
          <w:p w14:paraId="0B3D56CF" w14:textId="48464494" w:rsidR="00BF3750" w:rsidRPr="00BB5A45" w:rsidRDefault="004A1D5E" w:rsidP="00A430F7">
            <w:r>
              <w:t>1.1</w:t>
            </w:r>
          </w:p>
        </w:tc>
        <w:tc>
          <w:tcPr>
            <w:tcW w:w="6378" w:type="dxa"/>
            <w:tcBorders>
              <w:right w:val="nil"/>
            </w:tcBorders>
          </w:tcPr>
          <w:p w14:paraId="4B38068F" w14:textId="7F615C38" w:rsidR="00BF3750" w:rsidRPr="00BB5A45" w:rsidRDefault="004A1D5E" w:rsidP="00A430F7">
            <w:r>
              <w:t>Internal Review</w:t>
            </w:r>
          </w:p>
        </w:tc>
      </w:tr>
      <w:tr w:rsidR="00A97879" w:rsidRPr="00A97879" w14:paraId="2497C755" w14:textId="77777777" w:rsidTr="00877FA0">
        <w:tc>
          <w:tcPr>
            <w:tcW w:w="2112" w:type="dxa"/>
            <w:tcBorders>
              <w:left w:val="nil"/>
            </w:tcBorders>
          </w:tcPr>
          <w:p w14:paraId="7445A486" w14:textId="512CFE95" w:rsidR="00BF3750" w:rsidRPr="00A97879" w:rsidRDefault="00BD4C1F" w:rsidP="00A430F7">
            <w:pPr>
              <w:rPr>
                <w:b/>
                <w:sz w:val="24"/>
              </w:rPr>
            </w:pPr>
            <w:r>
              <w:rPr>
                <w:b/>
                <w:sz w:val="24"/>
              </w:rPr>
              <w:t>20/02/2024</w:t>
            </w:r>
          </w:p>
        </w:tc>
        <w:tc>
          <w:tcPr>
            <w:tcW w:w="1134" w:type="dxa"/>
          </w:tcPr>
          <w:p w14:paraId="2EC59FF8" w14:textId="093AC9E7" w:rsidR="00BF3750" w:rsidRPr="00A97879" w:rsidRDefault="00BD4C1F" w:rsidP="00A430F7">
            <w:pPr>
              <w:rPr>
                <w:sz w:val="24"/>
              </w:rPr>
            </w:pPr>
            <w:r>
              <w:rPr>
                <w:sz w:val="24"/>
              </w:rPr>
              <w:t>1.2</w:t>
            </w:r>
          </w:p>
        </w:tc>
        <w:tc>
          <w:tcPr>
            <w:tcW w:w="6378" w:type="dxa"/>
            <w:tcBorders>
              <w:right w:val="nil"/>
            </w:tcBorders>
          </w:tcPr>
          <w:p w14:paraId="2F47EA7B" w14:textId="77777777" w:rsidR="00BF3750" w:rsidRDefault="00BD4C1F" w:rsidP="00A430F7">
            <w:pPr>
              <w:rPr>
                <w:sz w:val="24"/>
              </w:rPr>
            </w:pPr>
            <w:r>
              <w:rPr>
                <w:sz w:val="24"/>
              </w:rPr>
              <w:t>Changes post Customer review:</w:t>
            </w:r>
          </w:p>
          <w:p w14:paraId="7FE93345" w14:textId="77777777" w:rsidR="00BD4C1F" w:rsidRDefault="00BD4C1F" w:rsidP="00BD4C1F">
            <w:pPr>
              <w:pStyle w:val="ListParagraph"/>
              <w:numPr>
                <w:ilvl w:val="0"/>
                <w:numId w:val="40"/>
              </w:numPr>
              <w:rPr>
                <w:sz w:val="24"/>
              </w:rPr>
            </w:pPr>
            <w:r>
              <w:rPr>
                <w:sz w:val="24"/>
              </w:rPr>
              <w:t>Update to Microsoft Billing</w:t>
            </w:r>
            <w:r w:rsidR="00BE22DC">
              <w:rPr>
                <w:sz w:val="24"/>
              </w:rPr>
              <w:t xml:space="preserve"> information.</w:t>
            </w:r>
          </w:p>
          <w:p w14:paraId="4E6EC42F" w14:textId="77777777" w:rsidR="00BE22DC" w:rsidRDefault="00BE22DC" w:rsidP="00BD4C1F">
            <w:pPr>
              <w:pStyle w:val="ListParagraph"/>
              <w:numPr>
                <w:ilvl w:val="0"/>
                <w:numId w:val="40"/>
              </w:numPr>
              <w:rPr>
                <w:sz w:val="24"/>
              </w:rPr>
            </w:pPr>
            <w:r>
              <w:rPr>
                <w:sz w:val="24"/>
              </w:rPr>
              <w:t>Amendment to Technology used for On-Premise User VPN</w:t>
            </w:r>
          </w:p>
          <w:p w14:paraId="6E96A729" w14:textId="1D5CC83B" w:rsidR="00BE22DC" w:rsidRPr="00BD4C1F" w:rsidRDefault="00BE22DC" w:rsidP="00BD4C1F">
            <w:pPr>
              <w:pStyle w:val="ListParagraph"/>
              <w:numPr>
                <w:ilvl w:val="0"/>
                <w:numId w:val="40"/>
              </w:numPr>
              <w:rPr>
                <w:sz w:val="24"/>
              </w:rPr>
            </w:pPr>
            <w:r>
              <w:rPr>
                <w:sz w:val="24"/>
              </w:rPr>
              <w:t xml:space="preserve">Milestone </w:t>
            </w:r>
            <w:r w:rsidR="00FF5D19">
              <w:rPr>
                <w:sz w:val="24"/>
              </w:rPr>
              <w:t>–</w:t>
            </w:r>
            <w:r>
              <w:rPr>
                <w:sz w:val="24"/>
              </w:rPr>
              <w:t xml:space="preserve"> </w:t>
            </w:r>
            <w:r w:rsidR="00FF5D19">
              <w:rPr>
                <w:sz w:val="24"/>
              </w:rPr>
              <w:t>correction to numbering and content.</w:t>
            </w:r>
          </w:p>
        </w:tc>
      </w:tr>
      <w:tr w:rsidR="00877FA0" w:rsidRPr="00A97879" w14:paraId="53678D0E" w14:textId="77777777" w:rsidTr="006C7BFD">
        <w:tc>
          <w:tcPr>
            <w:tcW w:w="2112" w:type="dxa"/>
            <w:tcBorders>
              <w:left w:val="nil"/>
              <w:bottom w:val="nil"/>
            </w:tcBorders>
          </w:tcPr>
          <w:p w14:paraId="6D05A977" w14:textId="77777777" w:rsidR="00877FA0" w:rsidRPr="00A97879" w:rsidRDefault="00877FA0" w:rsidP="00A430F7">
            <w:pPr>
              <w:rPr>
                <w:b/>
                <w:sz w:val="24"/>
              </w:rPr>
            </w:pPr>
          </w:p>
        </w:tc>
        <w:tc>
          <w:tcPr>
            <w:tcW w:w="1134" w:type="dxa"/>
            <w:tcBorders>
              <w:bottom w:val="nil"/>
            </w:tcBorders>
          </w:tcPr>
          <w:p w14:paraId="0D4325AE" w14:textId="77777777" w:rsidR="00877FA0" w:rsidRPr="00A97879" w:rsidRDefault="00877FA0" w:rsidP="00A430F7">
            <w:pPr>
              <w:rPr>
                <w:sz w:val="24"/>
              </w:rPr>
            </w:pPr>
          </w:p>
        </w:tc>
        <w:tc>
          <w:tcPr>
            <w:tcW w:w="6378" w:type="dxa"/>
            <w:tcBorders>
              <w:bottom w:val="nil"/>
              <w:right w:val="nil"/>
            </w:tcBorders>
          </w:tcPr>
          <w:p w14:paraId="640949F8" w14:textId="77777777" w:rsidR="00877FA0" w:rsidRPr="00A97879" w:rsidRDefault="00877FA0" w:rsidP="00A430F7">
            <w:pPr>
              <w:rPr>
                <w:sz w:val="24"/>
              </w:rPr>
            </w:pPr>
          </w:p>
        </w:tc>
      </w:tr>
    </w:tbl>
    <w:p w14:paraId="0F70F1D5" w14:textId="7AFA403B" w:rsidR="00185315" w:rsidRDefault="00185315" w:rsidP="00185315">
      <w:bookmarkStart w:id="16" w:name="_Toc412822709"/>
      <w:bookmarkStart w:id="17" w:name="_Toc414021852"/>
      <w:bookmarkStart w:id="18" w:name="_Toc433033835"/>
      <w:bookmarkStart w:id="19" w:name="_Toc433294666"/>
      <w:bookmarkStart w:id="20" w:name="_Toc439610030"/>
      <w:bookmarkStart w:id="21" w:name="_Toc505855453"/>
      <w:bookmarkStart w:id="22" w:name="_Toc85538872"/>
    </w:p>
    <w:p w14:paraId="6D7F1F0D" w14:textId="77777777" w:rsidR="00185315" w:rsidRPr="00185315" w:rsidRDefault="00185315" w:rsidP="00185315"/>
    <w:p w14:paraId="62FFF3EE" w14:textId="7854388D" w:rsidR="00BA6F8B" w:rsidRPr="00BA6F8B" w:rsidRDefault="00BF3750" w:rsidP="00BA6F8B">
      <w:pPr>
        <w:pStyle w:val="Heading2"/>
        <w:spacing w:before="120" w:after="120" w:line="276" w:lineRule="auto"/>
        <w:rPr>
          <w:bCs/>
          <w:szCs w:val="28"/>
        </w:rPr>
      </w:pPr>
      <w:bookmarkStart w:id="23" w:name="_Toc158808370"/>
      <w:r w:rsidRPr="00F07B46">
        <w:rPr>
          <w:bCs/>
          <w:szCs w:val="28"/>
        </w:rPr>
        <w:t>Confidentiality</w:t>
      </w:r>
      <w:bookmarkEnd w:id="16"/>
      <w:bookmarkEnd w:id="17"/>
      <w:bookmarkEnd w:id="18"/>
      <w:bookmarkEnd w:id="19"/>
      <w:bookmarkEnd w:id="20"/>
      <w:bookmarkEnd w:id="21"/>
      <w:bookmarkEnd w:id="22"/>
      <w:bookmarkEnd w:id="23"/>
    </w:p>
    <w:p w14:paraId="103DE215" w14:textId="4467FBCA" w:rsidR="00BF3750" w:rsidRDefault="00BF3750" w:rsidP="009237BF">
      <w:pPr>
        <w:jc w:val="center"/>
      </w:pPr>
      <w:r w:rsidRPr="00F07B46">
        <w:t>This document has been produced specifically for the purpose of responding to the requirements. It may not be shared with or distributed to any other company without the explicit permission of Transparity Solutions Limited.</w:t>
      </w:r>
      <w:bookmarkStart w:id="24" w:name="_Toc439171135"/>
      <w:bookmarkStart w:id="25" w:name="_Toc439247843"/>
      <w:bookmarkStart w:id="26" w:name="_Toc439270364"/>
      <w:bookmarkStart w:id="27" w:name="_Toc439502725"/>
      <w:bookmarkStart w:id="28" w:name="_Toc439512785"/>
      <w:bookmarkStart w:id="29" w:name="_Toc439513077"/>
    </w:p>
    <w:p w14:paraId="64334EBF" w14:textId="7CB5FDD0" w:rsidR="00B24F19" w:rsidRDefault="00B24F19" w:rsidP="009237BF">
      <w:pPr>
        <w:jc w:val="center"/>
      </w:pPr>
    </w:p>
    <w:bookmarkStart w:id="30" w:name="_Toc158808371"/>
    <w:p w14:paraId="60ED1984" w14:textId="77777777" w:rsidR="00356402" w:rsidRDefault="00356402" w:rsidP="009650D7">
      <w:pPr>
        <w:pStyle w:val="Heading1"/>
        <w:numPr>
          <w:ilvl w:val="0"/>
          <w:numId w:val="0"/>
        </w:numPr>
      </w:pPr>
      <w:r>
        <w:rPr>
          <w:noProof/>
        </w:rPr>
        <mc:AlternateContent>
          <mc:Choice Requires="wps">
            <w:drawing>
              <wp:anchor distT="0" distB="0" distL="114300" distR="114300" simplePos="0" relativeHeight="251658250" behindDoc="0" locked="0" layoutInCell="1" allowOverlap="1" wp14:anchorId="7210CC42" wp14:editId="2414F443">
                <wp:simplePos x="0" y="0"/>
                <wp:positionH relativeFrom="margin">
                  <wp:posOffset>-154940</wp:posOffset>
                </wp:positionH>
                <wp:positionV relativeFrom="paragraph">
                  <wp:posOffset>468934</wp:posOffset>
                </wp:positionV>
                <wp:extent cx="6347460" cy="0"/>
                <wp:effectExtent l="0" t="0" r="0" b="0"/>
                <wp:wrapNone/>
                <wp:docPr id="33" name="Straight Connector 33"/>
                <wp:cNvGraphicFramePr/>
                <a:graphic xmlns:a="http://schemas.openxmlformats.org/drawingml/2006/main">
                  <a:graphicData uri="http://schemas.microsoft.com/office/word/2010/wordprocessingShape">
                    <wps:wsp>
                      <wps:cNvCnPr/>
                      <wps:spPr>
                        <a:xfrm>
                          <a:off x="0" y="0"/>
                          <a:ext cx="6347460" cy="0"/>
                        </a:xfrm>
                        <a:prstGeom prst="line">
                          <a:avLst/>
                        </a:prstGeom>
                        <a:ln w="19050">
                          <a:solidFill>
                            <a:schemeClr val="accent2"/>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line w14:anchorId="46D72F8E" id="Straight Connector 33" o:spid="_x0000_s1026" style="position:absolute;z-index:251658250;visibility:visible;mso-wrap-style:square;mso-wrap-distance-left:9pt;mso-wrap-distance-top:0;mso-wrap-distance-right:9pt;mso-wrap-distance-bottom:0;mso-position-horizontal:absolute;mso-position-horizontal-relative:margin;mso-position-vertical:absolute;mso-position-vertical-relative:text" from="-12.2pt,36.9pt" to="487.6pt,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" strokecolor="#ff671f [3205]" strokeweight="1.5pt">
                <v:stroke joinstyle="miter"/>
                <w10:wrap anchorx="margin"/>
              </v:line>
            </w:pict>
          </mc:Fallback>
        </mc:AlternateContent>
      </w:r>
      <w:r>
        <w:t>Key Information</w:t>
      </w:r>
      <w:bookmarkEnd w:id="30"/>
    </w:p>
    <w:p w14:paraId="02F8D5AB" w14:textId="77777777" w:rsidR="00356402" w:rsidRDefault="00356402" w:rsidP="00356402">
      <w:pPr>
        <w:spacing w:after="0"/>
        <w:rPr>
          <w:color w:val="2B2B2B"/>
          <w:szCs w:val="28"/>
        </w:rPr>
      </w:pPr>
    </w:p>
    <w:tbl>
      <w:tblPr>
        <w:tblW w:w="0" w:type="auto"/>
        <w:tblLook w:val="04A0" w:firstRow="1" w:lastRow="0" w:firstColumn="1" w:lastColumn="0" w:noHBand="0" w:noVBand="1"/>
      </w:tblPr>
      <w:tblGrid>
        <w:gridCol w:w="3119"/>
        <w:gridCol w:w="6623"/>
      </w:tblGrid>
      <w:tr w:rsidR="00356402" w:rsidRPr="00F07B46" w14:paraId="2FF9901C" w14:textId="77777777" w:rsidTr="00586EED">
        <w:trPr>
          <w:trHeight w:val="397"/>
        </w:trPr>
        <w:tc>
          <w:tcPr>
            <w:tcW w:w="3119" w:type="dxa"/>
            <w:shd w:val="clear" w:color="auto" w:fill="auto"/>
          </w:tcPr>
          <w:p w14:paraId="1F29A623" w14:textId="77777777" w:rsidR="00356402" w:rsidRPr="008843FE" w:rsidRDefault="00356402" w:rsidP="00586EED">
            <w:pPr>
              <w:rPr>
                <w:b/>
                <w:bCs/>
              </w:rPr>
            </w:pPr>
            <w:r>
              <w:rPr>
                <w:b/>
                <w:bCs/>
              </w:rPr>
              <w:t>Organisation</w:t>
            </w:r>
            <w:r w:rsidRPr="008843FE">
              <w:rPr>
                <w:b/>
                <w:bCs/>
              </w:rPr>
              <w:t>:</w:t>
            </w:r>
          </w:p>
        </w:tc>
        <w:tc>
          <w:tcPr>
            <w:tcW w:w="6623" w:type="dxa"/>
            <w:shd w:val="clear" w:color="auto" w:fill="auto"/>
          </w:tcPr>
          <w:p w14:paraId="1BD75C38" w14:textId="50577EA3" w:rsidR="00356402" w:rsidRPr="00F07B46" w:rsidRDefault="00141A1C" w:rsidP="00586EED">
            <w:r>
              <w:t>The Kings Fund</w:t>
            </w:r>
          </w:p>
        </w:tc>
      </w:tr>
      <w:tr w:rsidR="00356402" w:rsidRPr="00431479" w14:paraId="50681313" w14:textId="77777777" w:rsidTr="00586EED">
        <w:trPr>
          <w:trHeight w:val="397"/>
        </w:trPr>
        <w:tc>
          <w:tcPr>
            <w:tcW w:w="3119" w:type="dxa"/>
          </w:tcPr>
          <w:p w14:paraId="141A4BC1" w14:textId="77777777" w:rsidR="00356402" w:rsidRPr="008843FE" w:rsidRDefault="00356402" w:rsidP="00586EED">
            <w:pPr>
              <w:rPr>
                <w:b/>
                <w:bCs/>
              </w:rPr>
            </w:pPr>
            <w:r>
              <w:rPr>
                <w:b/>
                <w:bCs/>
              </w:rPr>
              <w:t>Principle Contact</w:t>
            </w:r>
            <w:r w:rsidRPr="008843FE">
              <w:rPr>
                <w:b/>
                <w:bCs/>
              </w:rPr>
              <w:t>:</w:t>
            </w:r>
          </w:p>
        </w:tc>
        <w:tc>
          <w:tcPr>
            <w:tcW w:w="6623" w:type="dxa"/>
          </w:tcPr>
          <w:p w14:paraId="243B46B6" w14:textId="2E5FC6E0" w:rsidR="00356402" w:rsidRDefault="00141A1C" w:rsidP="00586EED">
            <w:pPr>
              <w:spacing w:after="0"/>
              <w:rPr>
                <w:lang w:val="pt-PT"/>
              </w:rPr>
            </w:pPr>
            <w:r w:rsidRPr="001A0B80">
              <w:rPr>
                <w:lang w:val="pt-PT"/>
              </w:rPr>
              <w:t xml:space="preserve">Habibi Ali – </w:t>
            </w:r>
            <w:hyperlink r:id="rId21" w:history="1">
              <w:r w:rsidR="001A0B80" w:rsidRPr="00F06183">
                <w:rPr>
                  <w:rStyle w:val="Hyperlink"/>
                  <w:lang w:val="pt-PT"/>
                </w:rPr>
                <w:t>hali@kingsfund.org.uk</w:t>
              </w:r>
            </w:hyperlink>
          </w:p>
          <w:p w14:paraId="015C63AA" w14:textId="1203C23E" w:rsidR="001A0B80" w:rsidRPr="001A0B80" w:rsidRDefault="001A0B80" w:rsidP="00586EED">
            <w:pPr>
              <w:spacing w:after="0"/>
              <w:rPr>
                <w:lang w:val="sv-SE"/>
              </w:rPr>
            </w:pPr>
            <w:r w:rsidRPr="001A0B80">
              <w:rPr>
                <w:lang w:val="sv-SE"/>
              </w:rPr>
              <w:t>Ian Perrin – iperrin@kingsfund.org.</w:t>
            </w:r>
            <w:r>
              <w:rPr>
                <w:lang w:val="sv-SE"/>
              </w:rPr>
              <w:t>uk</w:t>
            </w:r>
          </w:p>
        </w:tc>
      </w:tr>
      <w:tr w:rsidR="00356402" w:rsidRPr="00F07B46" w14:paraId="006CDE8E" w14:textId="77777777" w:rsidTr="00586EED">
        <w:trPr>
          <w:trHeight w:val="397"/>
        </w:trPr>
        <w:tc>
          <w:tcPr>
            <w:tcW w:w="3119" w:type="dxa"/>
          </w:tcPr>
          <w:p w14:paraId="43B0A116" w14:textId="77777777" w:rsidR="00356402" w:rsidRPr="008843FE" w:rsidRDefault="00356402" w:rsidP="00586EED">
            <w:pPr>
              <w:rPr>
                <w:b/>
                <w:bCs/>
              </w:rPr>
            </w:pPr>
            <w:r>
              <w:rPr>
                <w:b/>
                <w:bCs/>
              </w:rPr>
              <w:t>Project Name</w:t>
            </w:r>
            <w:r w:rsidRPr="008843FE">
              <w:rPr>
                <w:b/>
                <w:bCs/>
              </w:rPr>
              <w:t>:</w:t>
            </w:r>
          </w:p>
        </w:tc>
        <w:tc>
          <w:tcPr>
            <w:tcW w:w="6623" w:type="dxa"/>
          </w:tcPr>
          <w:p w14:paraId="6A209E7C" w14:textId="7C6CD79E" w:rsidR="00356402" w:rsidRPr="00F07B46" w:rsidRDefault="001A0B80" w:rsidP="00586EED">
            <w:r>
              <w:t>Azure CAF – Ready Phase</w:t>
            </w:r>
          </w:p>
        </w:tc>
      </w:tr>
      <w:tr w:rsidR="00356402" w:rsidRPr="00F07B46" w14:paraId="232C31BB" w14:textId="77777777" w:rsidTr="00586EED">
        <w:trPr>
          <w:trHeight w:val="397"/>
        </w:trPr>
        <w:tc>
          <w:tcPr>
            <w:tcW w:w="3119" w:type="dxa"/>
          </w:tcPr>
          <w:p w14:paraId="6BA2A974" w14:textId="77777777" w:rsidR="00356402" w:rsidRPr="008843FE" w:rsidRDefault="00356402" w:rsidP="00586EED">
            <w:pPr>
              <w:rPr>
                <w:b/>
                <w:bCs/>
              </w:rPr>
            </w:pPr>
            <w:r>
              <w:rPr>
                <w:b/>
                <w:bCs/>
              </w:rPr>
              <w:t>Transparity Contact:</w:t>
            </w:r>
          </w:p>
        </w:tc>
        <w:tc>
          <w:tcPr>
            <w:tcW w:w="6623" w:type="dxa"/>
          </w:tcPr>
          <w:p w14:paraId="5A4BA600" w14:textId="7CA7FC75" w:rsidR="00356402" w:rsidRPr="00F07B46" w:rsidRDefault="00FB0A31" w:rsidP="00586EED">
            <w:r>
              <w:t>Joseph Gooderham</w:t>
            </w:r>
          </w:p>
        </w:tc>
      </w:tr>
      <w:tr w:rsidR="00356402" w:rsidRPr="00F07B46" w14:paraId="22B855A4" w14:textId="77777777" w:rsidTr="00586EED">
        <w:trPr>
          <w:trHeight w:val="397"/>
        </w:trPr>
        <w:tc>
          <w:tcPr>
            <w:tcW w:w="3119" w:type="dxa"/>
          </w:tcPr>
          <w:p w14:paraId="717CA3B4" w14:textId="77777777" w:rsidR="00356402" w:rsidRPr="008843FE" w:rsidRDefault="00356402" w:rsidP="00586EED">
            <w:pPr>
              <w:rPr>
                <w:b/>
                <w:bCs/>
              </w:rPr>
            </w:pPr>
            <w:r>
              <w:rPr>
                <w:b/>
                <w:bCs/>
              </w:rPr>
              <w:t>Phone</w:t>
            </w:r>
            <w:r w:rsidRPr="008843FE">
              <w:rPr>
                <w:b/>
                <w:bCs/>
              </w:rPr>
              <w:t>:</w:t>
            </w:r>
          </w:p>
        </w:tc>
        <w:tc>
          <w:tcPr>
            <w:tcW w:w="6623" w:type="dxa"/>
          </w:tcPr>
          <w:p w14:paraId="55A12940" w14:textId="1A4BC349" w:rsidR="00356402" w:rsidRPr="00F07B46" w:rsidRDefault="00FB0A31" w:rsidP="00586EED">
            <w:r>
              <w:t>01202 800000</w:t>
            </w:r>
          </w:p>
        </w:tc>
      </w:tr>
      <w:tr w:rsidR="00356402" w:rsidRPr="00F07B46" w14:paraId="7C3400D4" w14:textId="77777777" w:rsidTr="00586EED">
        <w:trPr>
          <w:trHeight w:val="397"/>
        </w:trPr>
        <w:tc>
          <w:tcPr>
            <w:tcW w:w="3119" w:type="dxa"/>
          </w:tcPr>
          <w:p w14:paraId="14BA42CE" w14:textId="77777777" w:rsidR="00356402" w:rsidRPr="008843FE" w:rsidRDefault="00356402" w:rsidP="00586EED">
            <w:pPr>
              <w:rPr>
                <w:b/>
                <w:bCs/>
              </w:rPr>
            </w:pPr>
            <w:r>
              <w:rPr>
                <w:rFonts w:cs="Calibri"/>
                <w:b/>
                <w:bCs/>
              </w:rPr>
              <w:t>Email</w:t>
            </w:r>
            <w:r w:rsidRPr="008843FE">
              <w:rPr>
                <w:rFonts w:cs="Calibri"/>
                <w:b/>
                <w:bCs/>
              </w:rPr>
              <w:t>:</w:t>
            </w:r>
          </w:p>
        </w:tc>
        <w:tc>
          <w:tcPr>
            <w:tcW w:w="6623" w:type="dxa"/>
          </w:tcPr>
          <w:p w14:paraId="48A1A497" w14:textId="78551E2F" w:rsidR="005D0FE1" w:rsidRPr="00F07B46" w:rsidRDefault="00FB0A31" w:rsidP="00586EED">
            <w:r>
              <w:t>Joseph.Gooderham@transparity.com</w:t>
            </w:r>
          </w:p>
        </w:tc>
      </w:tr>
    </w:tbl>
    <w:p w14:paraId="3116F355" w14:textId="7BA7AB19" w:rsidR="00BF3750" w:rsidRPr="00F07B46" w:rsidRDefault="00BF3750" w:rsidP="00BF3750">
      <w:pPr>
        <w:pStyle w:val="Heading2"/>
        <w:spacing w:after="0" w:line="276" w:lineRule="auto"/>
        <w:jc w:val="both"/>
        <w:rPr>
          <w:b w:val="0"/>
          <w:szCs w:val="28"/>
        </w:rPr>
      </w:pPr>
      <w:bookmarkStart w:id="31" w:name="_Toc439610031"/>
      <w:bookmarkStart w:id="32" w:name="_Toc505855454"/>
      <w:bookmarkStart w:id="33" w:name="_Toc85538873"/>
      <w:bookmarkStart w:id="34" w:name="_Toc158808372"/>
      <w:r w:rsidRPr="00F07B46">
        <w:rPr>
          <w:szCs w:val="28"/>
        </w:rPr>
        <w:t>Contact us</w:t>
      </w:r>
      <w:bookmarkEnd w:id="24"/>
      <w:bookmarkEnd w:id="25"/>
      <w:bookmarkEnd w:id="26"/>
      <w:bookmarkEnd w:id="27"/>
      <w:bookmarkEnd w:id="28"/>
      <w:bookmarkEnd w:id="29"/>
      <w:bookmarkEnd w:id="31"/>
      <w:bookmarkEnd w:id="32"/>
      <w:bookmarkEnd w:id="33"/>
      <w:bookmarkEnd w:id="34"/>
    </w:p>
    <w:p w14:paraId="5881C417" w14:textId="77777777" w:rsidR="00BF3750" w:rsidRPr="00AB6B70" w:rsidRDefault="00BF3750" w:rsidP="00BF3750"/>
    <w:tbl>
      <w:tblPr>
        <w:tblW w:w="0" w:type="auto"/>
        <w:tblCellMar>
          <w:top w:w="284" w:type="dxa"/>
          <w:left w:w="284" w:type="dxa"/>
          <w:bottom w:w="284" w:type="dxa"/>
          <w:right w:w="284" w:type="dxa"/>
        </w:tblCellMar>
        <w:tblLook w:val="04A0" w:firstRow="1" w:lastRow="0" w:firstColumn="1" w:lastColumn="0" w:noHBand="0" w:noVBand="1"/>
      </w:tblPr>
      <w:tblGrid>
        <w:gridCol w:w="3247"/>
        <w:gridCol w:w="3247"/>
        <w:gridCol w:w="3248"/>
      </w:tblGrid>
      <w:tr w:rsidR="00BF3750" w:rsidRPr="005C5DE7" w14:paraId="5C387F61" w14:textId="77777777" w:rsidTr="003848A7">
        <w:tc>
          <w:tcPr>
            <w:tcW w:w="3247" w:type="dxa"/>
            <w:tcBorders>
              <w:right w:val="single" w:sz="4" w:space="0" w:color="D9D9D6"/>
            </w:tcBorders>
          </w:tcPr>
          <w:p w14:paraId="054C99C0" w14:textId="77777777" w:rsidR="00BF3750" w:rsidRPr="00F07B46" w:rsidRDefault="00791978" w:rsidP="003848A7">
            <w:pPr>
              <w:jc w:val="center"/>
              <w:rPr>
                <w:rFonts w:eastAsia="Calibri" w:cs="Arial"/>
                <w:szCs w:val="24"/>
              </w:rPr>
            </w:pPr>
            <w:r>
              <w:rPr>
                <w:noProof/>
                <w:szCs w:val="24"/>
              </w:rPr>
              <mc:AlternateContent>
                <mc:Choice Requires="wpg">
                  <w:drawing>
                    <wp:inline distT="0" distB="0" distL="0" distR="0" wp14:anchorId="11803AF6" wp14:editId="7F62AC0E">
                      <wp:extent cx="540000" cy="540000"/>
                      <wp:effectExtent l="0" t="0" r="0" b="0"/>
                      <wp:docPr id="19" name="Group 1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540000" cy="540000"/>
                                <a:chOff x="0" y="0"/>
                                <a:chExt cx="540000" cy="540000"/>
                              </a:xfrm>
                            </wpg:grpSpPr>
                            <wps:wsp>
                              <wps:cNvPr id="3" name="Oval 3"/>
                              <wps:cNvSpPr/>
                              <wps:spPr>
                                <a:xfrm>
                                  <a:off x="0" y="0"/>
                                  <a:ext cx="540000" cy="540000"/>
                                </a:xfrm>
                                <a:prstGeom prst="ellipse">
                                  <a:avLst/>
                                </a:prstGeom>
                                <a:solidFill>
                                  <a:srgbClr val="F2F1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3" name="Picture 13">
                                  <a:extLst>
                                    <a:ext uri="{C183D7F6-B498-43B3-948B-1728B52AA6E4}">
                                      <adec:decorative xmlns:adec="http://schemas.microsoft.com/office/drawing/2017/decorative" val="1"/>
                                    </a:ext>
                                  </a:extLst>
                                </pic:cNvPr>
                                <pic:cNvPicPr>
                                  <a:picLocks noChangeAspect="1"/>
                                </pic:cNvPicPr>
                              </pic:nvPicPr>
                              <pic:blipFill>
                                <a:blip r:embed="rId22" cstate="screen">
                                  <a:extLst>
                                    <a:ext uri="{28A0092B-C50C-407E-A947-70E740481C1C}">
                                      <a14:useLocalDpi xmlns:a14="http://schemas.microsoft.com/office/drawing/2010/main"/>
                                    </a:ext>
                                  </a:extLst>
                                </a:blip>
                                <a:stretch>
                                  <a:fillRect/>
                                </a:stretch>
                              </pic:blipFill>
                              <pic:spPr>
                                <a:xfrm flipH="1">
                                  <a:off x="143838" y="143839"/>
                                  <a:ext cx="271145" cy="271145"/>
                                </a:xfrm>
                                <a:prstGeom prst="rect">
                                  <a:avLst/>
                                </a:prstGeom>
                              </pic:spPr>
                            </pic:pic>
                          </wpg:wgp>
                        </a:graphicData>
                      </a:graphic>
                    </wp:inline>
                  </w:drawing>
                </mc:Choice>
                <mc:Fallback xmlns:arto="http://schemas.microsoft.com/office/word/2006/arto">
                  <w:pict>
                    <v:group w14:anchorId="67D058FB" id="Group 19" o:spid="_x0000_s1026" alt="&quot;&quot;" style="width:42.5pt;height:42.5pt;mso-position-horizontal-relative:char;mso-position-vertical-relative:line" coordsize="5400,54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">
                      <v:oval id="Oval 3" o:spid="_x0000_s1027" style="position:absolute;width:5400;height:5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" fillcolor="#f2f1f0" stroked="f" strokeweight="1pt">
                        <v:stroke joinstyle="miter"/>
                      </v:oval>
                      <v:shape id="Picture 13" o:spid="_x0000_s1028" type="#_x0000_t75" alt="&quot;&quot;" style="position:absolute;left:1438;top:1438;width:2711;height:2711;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">
                        <v:imagedata r:id="rId23" o:title=""/>
                      </v:shape>
                      <w10:anchorlock/>
                    </v:group>
                  </w:pict>
                </mc:Fallback>
              </mc:AlternateContent>
            </w:r>
          </w:p>
          <w:p w14:paraId="66B303BC" w14:textId="77777777" w:rsidR="00BF3750" w:rsidRPr="00F07B46" w:rsidRDefault="00BF3750" w:rsidP="00C84413">
            <w:pPr>
              <w:rPr>
                <w:rFonts w:eastAsia="Lato Light" w:cs="Times New Roman"/>
                <w:szCs w:val="24"/>
              </w:rPr>
            </w:pPr>
          </w:p>
          <w:p w14:paraId="7CA32AD8" w14:textId="77777777" w:rsidR="00BF3750" w:rsidRPr="00F07B46" w:rsidRDefault="00BF3750" w:rsidP="003848A7">
            <w:pPr>
              <w:jc w:val="center"/>
              <w:rPr>
                <w:rFonts w:eastAsia="Lato Light" w:cs="Times New Roman"/>
                <w:szCs w:val="24"/>
              </w:rPr>
            </w:pPr>
            <w:r w:rsidRPr="00F07B46">
              <w:rPr>
                <w:rFonts w:eastAsia="Lato Light" w:cs="Times New Roman"/>
                <w:szCs w:val="24"/>
              </w:rPr>
              <w:t>01202 800000</w:t>
            </w:r>
          </w:p>
          <w:p w14:paraId="1AAFA1B9" w14:textId="77777777" w:rsidR="00BF3750" w:rsidRPr="00F07B46" w:rsidRDefault="00BF3750" w:rsidP="003848A7">
            <w:pPr>
              <w:jc w:val="both"/>
              <w:rPr>
                <w:rFonts w:eastAsia="Lato Light" w:cs="Times New Roman"/>
                <w:szCs w:val="24"/>
              </w:rPr>
            </w:pPr>
          </w:p>
          <w:p w14:paraId="5EDBF66B" w14:textId="77777777" w:rsidR="00BF3750" w:rsidRPr="00F07B46" w:rsidRDefault="00BF3750" w:rsidP="003848A7">
            <w:pPr>
              <w:jc w:val="both"/>
              <w:rPr>
                <w:rFonts w:eastAsia="Lato Light" w:cs="Times New Roman"/>
                <w:szCs w:val="24"/>
              </w:rPr>
            </w:pPr>
          </w:p>
          <w:p w14:paraId="37895A43" w14:textId="77777777" w:rsidR="00BF3750" w:rsidRPr="00F07B46" w:rsidRDefault="00BF3750" w:rsidP="003848A7">
            <w:pPr>
              <w:jc w:val="both"/>
              <w:rPr>
                <w:rFonts w:eastAsia="Lato Light" w:cs="Times New Roman"/>
                <w:szCs w:val="24"/>
              </w:rPr>
            </w:pPr>
          </w:p>
        </w:tc>
        <w:tc>
          <w:tcPr>
            <w:tcW w:w="3247" w:type="dxa"/>
            <w:tcBorders>
              <w:left w:val="single" w:sz="4" w:space="0" w:color="D9D9D6"/>
              <w:right w:val="single" w:sz="4" w:space="0" w:color="D9D9D6"/>
            </w:tcBorders>
          </w:tcPr>
          <w:p w14:paraId="2B588BB1" w14:textId="77777777" w:rsidR="00BF3750" w:rsidRPr="00F07B46" w:rsidRDefault="009A779C" w:rsidP="003848A7">
            <w:pPr>
              <w:jc w:val="center"/>
              <w:rPr>
                <w:rFonts w:eastAsia="Calibri" w:cs="Arial"/>
                <w:szCs w:val="24"/>
              </w:rPr>
            </w:pPr>
            <w:r>
              <w:rPr>
                <w:bCs/>
                <w:noProof/>
              </w:rPr>
              <mc:AlternateContent>
                <mc:Choice Requires="wpg">
                  <w:drawing>
                    <wp:inline distT="0" distB="0" distL="0" distR="0" wp14:anchorId="076F9A3D" wp14:editId="5EF9E13F">
                      <wp:extent cx="539750" cy="539750"/>
                      <wp:effectExtent l="0" t="0" r="0" b="0"/>
                      <wp:docPr id="23" name="Group 2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539750" cy="539750"/>
                                <a:chOff x="0" y="0"/>
                                <a:chExt cx="539750" cy="539750"/>
                              </a:xfrm>
                            </wpg:grpSpPr>
                            <wps:wsp>
                              <wps:cNvPr id="20" name="Oval 20"/>
                              <wps:cNvSpPr/>
                              <wps:spPr>
                                <a:xfrm>
                                  <a:off x="0" y="0"/>
                                  <a:ext cx="539750" cy="539750"/>
                                </a:xfrm>
                                <a:prstGeom prst="ellipse">
                                  <a:avLst/>
                                </a:prstGeom>
                                <a:solidFill>
                                  <a:srgbClr val="F2F1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8" name="Picture 18">
                                  <a:extLst>
                                    <a:ext uri="{C183D7F6-B498-43B3-948B-1728B52AA6E4}">
                                      <adec:decorative xmlns:adec="http://schemas.microsoft.com/office/drawing/2017/decorative" val="1"/>
                                    </a:ext>
                                  </a:extLst>
                                </pic:cNvPr>
                                <pic:cNvPicPr>
                                  <a:picLocks noChangeAspect="1"/>
                                </pic:cNvPicPr>
                              </pic:nvPicPr>
                              <pic:blipFill>
                                <a:blip r:embed="rId24" cstate="screen">
                                  <a:extLst>
                                    <a:ext uri="{28A0092B-C50C-407E-A947-70E740481C1C}">
                                      <a14:useLocalDpi xmlns:a14="http://schemas.microsoft.com/office/drawing/2010/main"/>
                                    </a:ext>
                                  </a:extLst>
                                </a:blip>
                                <a:stretch>
                                  <a:fillRect/>
                                </a:stretch>
                              </pic:blipFill>
                              <pic:spPr>
                                <a:xfrm flipH="1">
                                  <a:off x="123290" y="133564"/>
                                  <a:ext cx="313055" cy="313055"/>
                                </a:xfrm>
                                <a:prstGeom prst="rect">
                                  <a:avLst/>
                                </a:prstGeom>
                              </pic:spPr>
                            </pic:pic>
                          </wpg:wgp>
                        </a:graphicData>
                      </a:graphic>
                    </wp:inline>
                  </w:drawing>
                </mc:Choice>
                <mc:Fallback xmlns:arto="http://schemas.microsoft.com/office/word/2006/arto">
                  <w:pict>
                    <v:group w14:anchorId="23336AD3" id="Group 23" o:spid="_x0000_s1026" alt="&quot;&quot;" style="width:42.5pt;height:42.5pt;mso-position-horizontal-relative:char;mso-position-vertical-relative:line" coordsize="5397,53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">
                      <v:oval id="Oval 20" o:spid="_x0000_s1027" style="position:absolute;width:5397;height:5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" fillcolor="#f2f1f0" stroked="f" strokeweight="1pt">
                        <v:stroke joinstyle="miter"/>
                      </v:oval>
                      <v:shape id="Picture 18" o:spid="_x0000_s1028" type="#_x0000_t75" alt="&quot;&quot;" style="position:absolute;left:1232;top:1335;width:3131;height:3131;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">
                        <v:imagedata r:id="rId25" o:title=""/>
                      </v:shape>
                      <w10:anchorlock/>
                    </v:group>
                  </w:pict>
                </mc:Fallback>
              </mc:AlternateContent>
            </w:r>
          </w:p>
          <w:p w14:paraId="7EF3C67C" w14:textId="77777777" w:rsidR="00BF3750" w:rsidRPr="00F07B46" w:rsidRDefault="00BF3750" w:rsidP="003848A7">
            <w:pPr>
              <w:jc w:val="both"/>
              <w:rPr>
                <w:rFonts w:eastAsia="Lato Light" w:cs="Times New Roman"/>
                <w:szCs w:val="24"/>
              </w:rPr>
            </w:pPr>
          </w:p>
          <w:p w14:paraId="6912844C" w14:textId="77777777" w:rsidR="00BF3750" w:rsidRPr="00F07B46" w:rsidRDefault="00BF3750" w:rsidP="009237BF">
            <w:pPr>
              <w:spacing w:after="0"/>
              <w:jc w:val="center"/>
              <w:rPr>
                <w:rFonts w:eastAsia="Lato Light" w:cs="Times New Roman"/>
                <w:szCs w:val="24"/>
              </w:rPr>
            </w:pPr>
            <w:r w:rsidRPr="00F07B46">
              <w:rPr>
                <w:rFonts w:eastAsia="Lato Light" w:cs="Times New Roman"/>
                <w:szCs w:val="24"/>
              </w:rPr>
              <w:t>Transparity Solutions Limited</w:t>
            </w:r>
          </w:p>
          <w:p w14:paraId="066A3E31" w14:textId="77777777" w:rsidR="00BF3750" w:rsidRPr="00F07B46" w:rsidRDefault="00BF3750" w:rsidP="009237BF">
            <w:pPr>
              <w:spacing w:after="0"/>
              <w:jc w:val="center"/>
              <w:rPr>
                <w:rFonts w:eastAsia="Lato Light" w:cs="Times New Roman"/>
                <w:szCs w:val="24"/>
              </w:rPr>
            </w:pPr>
            <w:r w:rsidRPr="00F07B46">
              <w:rPr>
                <w:rFonts w:eastAsia="Lato Light" w:cs="Times New Roman"/>
                <w:szCs w:val="24"/>
              </w:rPr>
              <w:t>9 Nimrod Way</w:t>
            </w:r>
          </w:p>
          <w:p w14:paraId="34E08477" w14:textId="77777777" w:rsidR="00BF3750" w:rsidRPr="00F07B46" w:rsidRDefault="00BF3750" w:rsidP="009237BF">
            <w:pPr>
              <w:spacing w:after="0"/>
              <w:jc w:val="center"/>
              <w:rPr>
                <w:rFonts w:eastAsia="Lato Light" w:cs="Times New Roman"/>
                <w:szCs w:val="24"/>
              </w:rPr>
            </w:pPr>
            <w:r w:rsidRPr="00F07B46">
              <w:rPr>
                <w:rFonts w:eastAsia="Lato Light" w:cs="Times New Roman"/>
                <w:szCs w:val="24"/>
              </w:rPr>
              <w:t>Ferndown</w:t>
            </w:r>
          </w:p>
          <w:p w14:paraId="24469895" w14:textId="77777777" w:rsidR="00BF3750" w:rsidRPr="00F07B46" w:rsidRDefault="00BF3750" w:rsidP="009237BF">
            <w:pPr>
              <w:spacing w:after="0"/>
              <w:jc w:val="center"/>
              <w:rPr>
                <w:rFonts w:eastAsia="Lato Light" w:cs="Times New Roman"/>
                <w:szCs w:val="24"/>
              </w:rPr>
            </w:pPr>
            <w:r w:rsidRPr="00F07B46">
              <w:rPr>
                <w:rFonts w:eastAsia="Lato Light" w:cs="Times New Roman"/>
                <w:szCs w:val="24"/>
              </w:rPr>
              <w:t>Dorset</w:t>
            </w:r>
          </w:p>
          <w:p w14:paraId="43584D51" w14:textId="77777777" w:rsidR="00BF3750" w:rsidRPr="00F07B46" w:rsidRDefault="00BF3750" w:rsidP="009237BF">
            <w:pPr>
              <w:spacing w:after="0"/>
              <w:jc w:val="center"/>
              <w:rPr>
                <w:rFonts w:eastAsia="Lato Light" w:cs="Times New Roman"/>
                <w:szCs w:val="24"/>
              </w:rPr>
            </w:pPr>
            <w:r w:rsidRPr="00F07B46">
              <w:rPr>
                <w:rFonts w:eastAsia="Lato Light" w:cs="Times New Roman"/>
                <w:szCs w:val="24"/>
              </w:rPr>
              <w:t>BH21 7UH</w:t>
            </w:r>
          </w:p>
        </w:tc>
        <w:tc>
          <w:tcPr>
            <w:tcW w:w="3248" w:type="dxa"/>
            <w:tcBorders>
              <w:left w:val="single" w:sz="4" w:space="0" w:color="D9D9D6"/>
            </w:tcBorders>
          </w:tcPr>
          <w:p w14:paraId="2D9AF751" w14:textId="77777777" w:rsidR="00BF3750" w:rsidRPr="00F07B46" w:rsidRDefault="009E1266" w:rsidP="003848A7">
            <w:pPr>
              <w:jc w:val="center"/>
              <w:rPr>
                <w:rFonts w:eastAsia="Calibri" w:cs="Arial"/>
                <w:szCs w:val="24"/>
              </w:rPr>
            </w:pPr>
            <w:r>
              <w:rPr>
                <w:bCs/>
                <w:noProof/>
              </w:rPr>
              <mc:AlternateContent>
                <mc:Choice Requires="wpg">
                  <w:drawing>
                    <wp:inline distT="0" distB="0" distL="0" distR="0" wp14:anchorId="500892A1" wp14:editId="73EE0D51">
                      <wp:extent cx="539750" cy="539750"/>
                      <wp:effectExtent l="0" t="0" r="0" b="0"/>
                      <wp:docPr id="30" name="Group 3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539750" cy="539750"/>
                                <a:chOff x="0" y="0"/>
                                <a:chExt cx="539750" cy="539750"/>
                              </a:xfrm>
                            </wpg:grpSpPr>
                            <wps:wsp>
                              <wps:cNvPr id="28" name="Oval 28"/>
                              <wps:cNvSpPr/>
                              <wps:spPr>
                                <a:xfrm>
                                  <a:off x="0" y="0"/>
                                  <a:ext cx="539750" cy="539750"/>
                                </a:xfrm>
                                <a:prstGeom prst="ellipse">
                                  <a:avLst/>
                                </a:prstGeom>
                                <a:solidFill>
                                  <a:srgbClr val="F2F1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39" name="Picture 39">
                                  <a:extLst>
                                    <a:ext uri="{C183D7F6-B498-43B3-948B-1728B52AA6E4}">
                                      <adec:decorative xmlns:adec="http://schemas.microsoft.com/office/drawing/2017/decorative" val="1"/>
                                    </a:ext>
                                  </a:extLst>
                                </pic:cNvPr>
                                <pic:cNvPicPr>
                                  <a:picLocks noChangeAspect="1"/>
                                </pic:cNvPicPr>
                              </pic:nvPicPr>
                              <pic:blipFill>
                                <a:blip r:embed="rId26" cstate="screen">
                                  <a:extLst>
                                    <a:ext uri="{28A0092B-C50C-407E-A947-70E740481C1C}">
                                      <a14:useLocalDpi xmlns:a14="http://schemas.microsoft.com/office/drawing/2010/main"/>
                                    </a:ext>
                                  </a:extLst>
                                </a:blip>
                                <a:stretch>
                                  <a:fillRect/>
                                </a:stretch>
                              </pic:blipFill>
                              <pic:spPr>
                                <a:xfrm flipH="1">
                                  <a:off x="143838" y="133564"/>
                                  <a:ext cx="272415" cy="272415"/>
                                </a:xfrm>
                                <a:prstGeom prst="rect">
                                  <a:avLst/>
                                </a:prstGeom>
                              </pic:spPr>
                            </pic:pic>
                          </wpg:wgp>
                        </a:graphicData>
                      </a:graphic>
                    </wp:inline>
                  </w:drawing>
                </mc:Choice>
                <mc:Fallback xmlns:arto="http://schemas.microsoft.com/office/word/2006/arto">
                  <w:pict>
                    <v:group w14:anchorId="66710715" id="Group 30" o:spid="_x0000_s1026" alt="&quot;&quot;" style="width:42.5pt;height:42.5pt;mso-position-horizontal-relative:char;mso-position-vertical-relative:line" coordsize="5397,53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">
                      <v:oval id="Oval 28" o:spid="_x0000_s1027" style="position:absolute;width:5397;height:5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" fillcolor="#f2f1f0" stroked="f" strokeweight="1pt">
                        <v:stroke joinstyle="miter"/>
                      </v:oval>
                      <v:shape id="Picture 39" o:spid="_x0000_s1028" type="#_x0000_t75" alt="&quot;&quot;" style="position:absolute;left:1438;top:1335;width:2724;height:2724;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">
                        <v:imagedata r:id="rId27" o:title=""/>
                      </v:shape>
                      <w10:anchorlock/>
                    </v:group>
                  </w:pict>
                </mc:Fallback>
              </mc:AlternateContent>
            </w:r>
          </w:p>
          <w:p w14:paraId="2D0E9E91" w14:textId="77777777" w:rsidR="00BF3750" w:rsidRPr="00F07B46" w:rsidRDefault="00BF3750" w:rsidP="009E1266">
            <w:pPr>
              <w:rPr>
                <w:rFonts w:eastAsia="Lato Light" w:cs="Times New Roman"/>
                <w:szCs w:val="24"/>
              </w:rPr>
            </w:pPr>
          </w:p>
          <w:p w14:paraId="24E5E6BC" w14:textId="77777777" w:rsidR="00BF3750" w:rsidRPr="004C468A" w:rsidRDefault="00BF3750" w:rsidP="003848A7">
            <w:pPr>
              <w:jc w:val="center"/>
              <w:rPr>
                <w:rFonts w:eastAsia="Lato Light" w:cs="Times New Roman"/>
                <w:color w:val="006272"/>
                <w:szCs w:val="24"/>
              </w:rPr>
            </w:pPr>
            <w:r w:rsidRPr="004C468A">
              <w:rPr>
                <w:rFonts w:eastAsia="Lato Light" w:cs="Times New Roman"/>
                <w:color w:val="006272"/>
                <w:szCs w:val="24"/>
              </w:rPr>
              <w:t>hello@transparity.com</w:t>
            </w:r>
          </w:p>
          <w:p w14:paraId="22D18DC5" w14:textId="77777777" w:rsidR="00BF3750" w:rsidRPr="00F07B46" w:rsidRDefault="00BF3750" w:rsidP="003848A7">
            <w:pPr>
              <w:jc w:val="both"/>
              <w:rPr>
                <w:rFonts w:eastAsia="Lato Light" w:cs="Times New Roman"/>
                <w:szCs w:val="24"/>
              </w:rPr>
            </w:pPr>
          </w:p>
        </w:tc>
      </w:tr>
    </w:tbl>
    <w:p w14:paraId="7E7B8AA5" w14:textId="77777777" w:rsidR="00BF3750" w:rsidRDefault="00BF3750" w:rsidP="00BF3750">
      <w:pPr>
        <w:spacing w:after="0"/>
        <w:rPr>
          <w:szCs w:val="20"/>
        </w:rPr>
      </w:pPr>
    </w:p>
    <w:p w14:paraId="6482D70C" w14:textId="1DE42491" w:rsidR="007816DA" w:rsidRDefault="00BF3750" w:rsidP="00244306">
      <w:pPr>
        <w:spacing w:after="0"/>
        <w:jc w:val="center"/>
        <w:rPr>
          <w:color w:val="2B2B2B"/>
          <w:szCs w:val="28"/>
        </w:rPr>
      </w:pPr>
      <w:r w:rsidRPr="00F07B46">
        <w:rPr>
          <w:szCs w:val="24"/>
        </w:rPr>
        <w:t xml:space="preserve">Transparity terms apply and can be found at </w:t>
      </w:r>
      <w:hyperlink r:id="rId28" w:history="1">
        <w:r w:rsidRPr="004C468A">
          <w:rPr>
            <w:rStyle w:val="Hyperlink"/>
            <w:color w:val="006272"/>
            <w:szCs w:val="24"/>
          </w:rPr>
          <w:t>www.transparity.com/terms</w:t>
        </w:r>
      </w:hyperlink>
      <w:r w:rsidRPr="005C5DE7">
        <w:rPr>
          <w:color w:val="2B2B2B"/>
          <w:szCs w:val="28"/>
        </w:rPr>
        <w:t>.</w:t>
      </w:r>
    </w:p>
    <w:p w14:paraId="545B8825" w14:textId="46FF56C7" w:rsidR="00AF6AC7" w:rsidRDefault="00AF6AC7" w:rsidP="00244306">
      <w:pPr>
        <w:spacing w:after="0"/>
        <w:jc w:val="center"/>
        <w:rPr>
          <w:color w:val="2B2B2B"/>
          <w:szCs w:val="28"/>
        </w:rPr>
      </w:pPr>
    </w:p>
    <w:p w14:paraId="4CB0EFC0" w14:textId="3D4B896E" w:rsidR="00AF6AC7" w:rsidRDefault="00AF6AC7" w:rsidP="00244306">
      <w:pPr>
        <w:spacing w:after="0"/>
        <w:jc w:val="center"/>
        <w:rPr>
          <w:color w:val="2B2B2B"/>
          <w:szCs w:val="28"/>
        </w:rPr>
      </w:pPr>
    </w:p>
    <w:p w14:paraId="15E406A6" w14:textId="65F2EEE8" w:rsidR="00AF6AC7" w:rsidRDefault="00AF6AC7" w:rsidP="00244306">
      <w:pPr>
        <w:spacing w:after="0"/>
        <w:jc w:val="center"/>
        <w:rPr>
          <w:color w:val="2B2B2B"/>
          <w:szCs w:val="28"/>
        </w:rPr>
      </w:pPr>
    </w:p>
    <w:p w14:paraId="33C41FBC" w14:textId="14391808" w:rsidR="00AF6AC7" w:rsidRDefault="00AF6AC7" w:rsidP="00244306">
      <w:pPr>
        <w:spacing w:after="0"/>
        <w:jc w:val="center"/>
        <w:rPr>
          <w:color w:val="2B2B2B"/>
          <w:szCs w:val="28"/>
        </w:rPr>
      </w:pPr>
    </w:p>
    <w:p w14:paraId="50828756" w14:textId="5EEBDBF6" w:rsidR="00AF6AC7" w:rsidRDefault="00AF6AC7" w:rsidP="00244306">
      <w:pPr>
        <w:spacing w:after="0"/>
        <w:jc w:val="center"/>
        <w:rPr>
          <w:color w:val="2B2B2B"/>
          <w:szCs w:val="28"/>
        </w:rPr>
      </w:pPr>
    </w:p>
    <w:p w14:paraId="19626049" w14:textId="6A1A335C" w:rsidR="00AF6AC7" w:rsidRDefault="00AF6AC7" w:rsidP="00244306">
      <w:pPr>
        <w:spacing w:after="0"/>
        <w:jc w:val="center"/>
        <w:rPr>
          <w:color w:val="2B2B2B"/>
          <w:szCs w:val="28"/>
        </w:rPr>
      </w:pPr>
    </w:p>
    <w:p w14:paraId="0A314850" w14:textId="4C113011" w:rsidR="00AF6AC7" w:rsidRDefault="00AF6AC7" w:rsidP="00121DB1">
      <w:pPr>
        <w:spacing w:after="0"/>
        <w:rPr>
          <w:color w:val="2B2B2B"/>
          <w:szCs w:val="28"/>
        </w:rPr>
      </w:pPr>
    </w:p>
    <w:p w14:paraId="4A6DD57D" w14:textId="7FD1EC02" w:rsidR="00AF6AC7" w:rsidRDefault="00AF6AC7" w:rsidP="00244306">
      <w:pPr>
        <w:spacing w:after="0"/>
        <w:jc w:val="center"/>
        <w:rPr>
          <w:color w:val="2B2B2B"/>
          <w:szCs w:val="28"/>
        </w:rPr>
      </w:pPr>
    </w:p>
    <w:p w14:paraId="3357FA2B" w14:textId="0303C964" w:rsidR="00AF6AC7" w:rsidRDefault="00AF6AC7" w:rsidP="00244306">
      <w:pPr>
        <w:spacing w:after="0"/>
        <w:jc w:val="center"/>
        <w:rPr>
          <w:color w:val="2B2B2B"/>
          <w:szCs w:val="28"/>
        </w:rPr>
      </w:pPr>
    </w:p>
    <w:p w14:paraId="4351B5C7" w14:textId="1DDD9896" w:rsidR="00AF6AC7" w:rsidRDefault="00AF6AC7" w:rsidP="00244306">
      <w:pPr>
        <w:spacing w:after="0"/>
        <w:jc w:val="center"/>
        <w:rPr>
          <w:color w:val="2B2B2B"/>
          <w:szCs w:val="28"/>
        </w:rPr>
      </w:pPr>
    </w:p>
    <w:p w14:paraId="593364C5" w14:textId="0AA4440F" w:rsidR="00AF6AC7" w:rsidRDefault="00AF6AC7" w:rsidP="00244306">
      <w:pPr>
        <w:spacing w:after="0"/>
        <w:jc w:val="center"/>
        <w:rPr>
          <w:color w:val="2B2B2B"/>
          <w:szCs w:val="28"/>
        </w:rPr>
      </w:pPr>
    </w:p>
    <w:p w14:paraId="5AD3A87F" w14:textId="31993162" w:rsidR="00AF6AC7" w:rsidRDefault="00AF6AC7" w:rsidP="00244306">
      <w:pPr>
        <w:spacing w:after="0"/>
        <w:jc w:val="center"/>
        <w:rPr>
          <w:color w:val="2B2B2B"/>
          <w:szCs w:val="28"/>
        </w:rPr>
      </w:pPr>
    </w:p>
    <w:p w14:paraId="5D0850F8" w14:textId="7853D449" w:rsidR="00AF6AC7" w:rsidRDefault="00AF6AC7" w:rsidP="00244306">
      <w:pPr>
        <w:spacing w:after="0"/>
        <w:jc w:val="center"/>
        <w:rPr>
          <w:color w:val="2B2B2B"/>
          <w:szCs w:val="28"/>
        </w:rPr>
      </w:pPr>
    </w:p>
    <w:p w14:paraId="4303F240" w14:textId="586C8D6D" w:rsidR="00AF6AC7" w:rsidRDefault="00AF6AC7" w:rsidP="00244306">
      <w:pPr>
        <w:spacing w:after="0"/>
        <w:jc w:val="center"/>
        <w:rPr>
          <w:color w:val="2B2B2B"/>
          <w:szCs w:val="28"/>
        </w:rPr>
      </w:pPr>
    </w:p>
    <w:p w14:paraId="577A7F4A" w14:textId="62E53415" w:rsidR="00AF6AC7" w:rsidRDefault="00AF6AC7" w:rsidP="00244306">
      <w:pPr>
        <w:spacing w:after="0"/>
        <w:jc w:val="center"/>
        <w:rPr>
          <w:color w:val="2B2B2B"/>
          <w:szCs w:val="28"/>
        </w:rPr>
      </w:pPr>
    </w:p>
    <w:p w14:paraId="0E0C04F7" w14:textId="307ACEE1" w:rsidR="00AF6AC7" w:rsidRDefault="00AF6AC7" w:rsidP="00244306">
      <w:pPr>
        <w:spacing w:after="0"/>
        <w:jc w:val="center"/>
        <w:rPr>
          <w:color w:val="2B2B2B"/>
          <w:szCs w:val="28"/>
        </w:rPr>
      </w:pPr>
    </w:p>
    <w:p w14:paraId="725F5285" w14:textId="0EEBCC10" w:rsidR="00AF6AC7" w:rsidRDefault="00AF6AC7" w:rsidP="00244306">
      <w:pPr>
        <w:spacing w:after="0"/>
        <w:jc w:val="center"/>
        <w:rPr>
          <w:color w:val="2B2B2B"/>
          <w:szCs w:val="28"/>
        </w:rPr>
      </w:pPr>
    </w:p>
    <w:p w14:paraId="07004B79" w14:textId="468653B7" w:rsidR="00AF6AC7" w:rsidRDefault="00AF6AC7" w:rsidP="00244306">
      <w:pPr>
        <w:spacing w:after="0"/>
        <w:jc w:val="center"/>
        <w:rPr>
          <w:color w:val="2B2B2B"/>
          <w:szCs w:val="28"/>
        </w:rPr>
      </w:pPr>
    </w:p>
    <w:p w14:paraId="2A466C1F" w14:textId="15BF0E42" w:rsidR="00AF6AC7" w:rsidRDefault="00AF6AC7" w:rsidP="00244306">
      <w:pPr>
        <w:spacing w:after="0"/>
        <w:jc w:val="center"/>
        <w:rPr>
          <w:color w:val="2B2B2B"/>
          <w:szCs w:val="28"/>
        </w:rPr>
      </w:pPr>
    </w:p>
    <w:p w14:paraId="5D92A881" w14:textId="3E749EFF" w:rsidR="00AF6AC7" w:rsidRDefault="00AF6AC7" w:rsidP="00244306">
      <w:pPr>
        <w:spacing w:after="0"/>
        <w:jc w:val="center"/>
        <w:rPr>
          <w:color w:val="2B2B2B"/>
          <w:szCs w:val="28"/>
        </w:rPr>
      </w:pPr>
    </w:p>
    <w:p w14:paraId="1B047BB9" w14:textId="3F26D41B" w:rsidR="00AF6AC7" w:rsidRDefault="00AF6AC7" w:rsidP="00244306">
      <w:pPr>
        <w:spacing w:after="0"/>
        <w:jc w:val="center"/>
        <w:rPr>
          <w:color w:val="2B2B2B"/>
          <w:szCs w:val="28"/>
        </w:rPr>
      </w:pPr>
    </w:p>
    <w:p w14:paraId="4FA3ECDE" w14:textId="7F6AEDEA" w:rsidR="00AF6AC7" w:rsidRDefault="00AF6AC7" w:rsidP="00244306">
      <w:pPr>
        <w:spacing w:after="0"/>
        <w:jc w:val="center"/>
        <w:rPr>
          <w:color w:val="2B2B2B"/>
          <w:szCs w:val="28"/>
        </w:rPr>
      </w:pPr>
    </w:p>
    <w:p w14:paraId="44363680" w14:textId="08C9841F" w:rsidR="00AF6AC7" w:rsidRDefault="00AF6AC7" w:rsidP="00244306">
      <w:pPr>
        <w:spacing w:after="0"/>
        <w:jc w:val="center"/>
        <w:rPr>
          <w:color w:val="2B2B2B"/>
          <w:szCs w:val="28"/>
        </w:rPr>
      </w:pPr>
    </w:p>
    <w:p w14:paraId="35DE4A0A" w14:textId="74267AC0" w:rsidR="00AF6AC7" w:rsidRDefault="00AF6AC7" w:rsidP="00244306">
      <w:pPr>
        <w:spacing w:after="0"/>
        <w:jc w:val="center"/>
        <w:rPr>
          <w:color w:val="2B2B2B"/>
          <w:szCs w:val="28"/>
        </w:rPr>
      </w:pPr>
    </w:p>
    <w:p w14:paraId="03400E71" w14:textId="29B1ED79" w:rsidR="00AF6AC7" w:rsidRDefault="00AF6AC7" w:rsidP="00244306">
      <w:pPr>
        <w:spacing w:after="0"/>
        <w:jc w:val="center"/>
        <w:rPr>
          <w:color w:val="2B2B2B"/>
          <w:szCs w:val="28"/>
        </w:rPr>
      </w:pPr>
    </w:p>
    <w:p w14:paraId="29EFFC4C" w14:textId="1F48A307" w:rsidR="00AF6AC7" w:rsidRDefault="00AF6AC7" w:rsidP="00244306">
      <w:pPr>
        <w:spacing w:after="0"/>
        <w:jc w:val="center"/>
        <w:rPr>
          <w:color w:val="2B2B2B"/>
          <w:szCs w:val="28"/>
        </w:rPr>
      </w:pPr>
    </w:p>
    <w:p w14:paraId="40A2F6A6" w14:textId="51E37482" w:rsidR="00AF6AC7" w:rsidRDefault="00AF6AC7" w:rsidP="00244306">
      <w:pPr>
        <w:spacing w:after="0"/>
        <w:jc w:val="center"/>
        <w:rPr>
          <w:color w:val="2B2B2B"/>
          <w:szCs w:val="28"/>
        </w:rPr>
      </w:pPr>
    </w:p>
    <w:p w14:paraId="1DF9892D" w14:textId="176D9545" w:rsidR="00AF6AC7" w:rsidRDefault="00AF6AC7" w:rsidP="00244306">
      <w:pPr>
        <w:spacing w:after="0"/>
        <w:jc w:val="center"/>
        <w:rPr>
          <w:color w:val="2B2B2B"/>
          <w:szCs w:val="28"/>
        </w:rPr>
      </w:pPr>
    </w:p>
    <w:p w14:paraId="62043EA6" w14:textId="7E213466" w:rsidR="00AF6AC7" w:rsidRDefault="00AF6AC7" w:rsidP="00244306">
      <w:pPr>
        <w:spacing w:after="0"/>
        <w:jc w:val="center"/>
        <w:rPr>
          <w:color w:val="2B2B2B"/>
          <w:szCs w:val="28"/>
        </w:rPr>
      </w:pPr>
    </w:p>
    <w:p w14:paraId="5AE42CA8" w14:textId="1B784954" w:rsidR="00AF6AC7" w:rsidRDefault="00AF6AC7" w:rsidP="00244306">
      <w:pPr>
        <w:spacing w:after="0"/>
        <w:jc w:val="center"/>
        <w:rPr>
          <w:color w:val="2B2B2B"/>
          <w:szCs w:val="28"/>
        </w:rPr>
      </w:pPr>
    </w:p>
    <w:p w14:paraId="70A1EF49" w14:textId="2C5D1B98" w:rsidR="00AF6AC7" w:rsidRDefault="00AF6AC7" w:rsidP="00244306">
      <w:pPr>
        <w:spacing w:after="0"/>
        <w:jc w:val="center"/>
        <w:rPr>
          <w:color w:val="2B2B2B"/>
          <w:szCs w:val="28"/>
        </w:rPr>
      </w:pPr>
    </w:p>
    <w:p w14:paraId="0AF8644C" w14:textId="50CBD294" w:rsidR="00AF6AC7" w:rsidRDefault="00AF6AC7" w:rsidP="00244306">
      <w:pPr>
        <w:spacing w:after="0"/>
        <w:jc w:val="center"/>
        <w:rPr>
          <w:color w:val="2B2B2B"/>
          <w:szCs w:val="28"/>
        </w:rPr>
      </w:pPr>
    </w:p>
    <w:p w14:paraId="365A617E" w14:textId="7802E7D1" w:rsidR="00AF6AC7" w:rsidRDefault="00AF6AC7" w:rsidP="00244306">
      <w:pPr>
        <w:spacing w:after="0"/>
        <w:jc w:val="center"/>
        <w:rPr>
          <w:color w:val="2B2B2B"/>
          <w:szCs w:val="28"/>
        </w:rPr>
      </w:pPr>
    </w:p>
    <w:p w14:paraId="22842C0C" w14:textId="7847FDAB" w:rsidR="00AF6AC7" w:rsidRDefault="00AF6AC7" w:rsidP="00244306">
      <w:pPr>
        <w:spacing w:after="0"/>
        <w:jc w:val="center"/>
        <w:rPr>
          <w:color w:val="2B2B2B"/>
          <w:szCs w:val="28"/>
        </w:rPr>
      </w:pPr>
    </w:p>
    <w:p w14:paraId="7CDB7B15" w14:textId="59ABB9E2" w:rsidR="00AF6AC7" w:rsidRDefault="00AF6AC7" w:rsidP="00244306">
      <w:pPr>
        <w:spacing w:after="0"/>
        <w:jc w:val="center"/>
        <w:rPr>
          <w:color w:val="2B2B2B"/>
          <w:szCs w:val="28"/>
        </w:rPr>
      </w:pPr>
    </w:p>
    <w:p w14:paraId="2C07091D" w14:textId="6A25F743" w:rsidR="00AF6AC7" w:rsidRDefault="00AF6AC7" w:rsidP="00244306">
      <w:pPr>
        <w:spacing w:after="0"/>
        <w:jc w:val="center"/>
        <w:rPr>
          <w:color w:val="2B2B2B"/>
          <w:szCs w:val="28"/>
        </w:rPr>
      </w:pPr>
    </w:p>
    <w:bookmarkStart w:id="35" w:name="_Toc67392161"/>
    <w:bookmarkStart w:id="36" w:name="_Toc158808373"/>
    <w:bookmarkStart w:id="37" w:name="_Hlk98330311"/>
    <w:bookmarkStart w:id="38" w:name="_Toc437706063"/>
    <w:bookmarkStart w:id="39" w:name="_Toc438559716"/>
    <w:bookmarkStart w:id="40" w:name="_Toc439610051"/>
    <w:bookmarkStart w:id="41" w:name="_Toc508001713"/>
    <w:bookmarkStart w:id="42" w:name="_Toc427316913"/>
    <w:bookmarkStart w:id="43" w:name="_Toc412822747"/>
    <w:bookmarkStart w:id="44" w:name="_Toc414021867"/>
    <w:bookmarkStart w:id="45" w:name="_Toc414021288"/>
    <w:bookmarkStart w:id="46" w:name="_Toc414021861"/>
    <w:bookmarkStart w:id="47" w:name="_Toc506465135"/>
    <w:bookmarkStart w:id="48" w:name="_Toc526504555"/>
    <w:bookmarkEnd w:id="0"/>
    <w:bookmarkEnd w:id="1"/>
    <w:p w14:paraId="445170E7" w14:textId="3BA7701C" w:rsidR="003A54D4" w:rsidRPr="00723F06" w:rsidRDefault="003A54D4" w:rsidP="009650D7">
      <w:pPr>
        <w:pStyle w:val="Heading1"/>
      </w:pPr>
      <w:r>
        <w:rPr>
          <w:noProof/>
        </w:rPr>
        <mc:AlternateContent>
          <mc:Choice Requires="wps">
            <w:drawing>
              <wp:anchor distT="4294967295" distB="4294967295" distL="114300" distR="114300" simplePos="0" relativeHeight="251658251" behindDoc="0" locked="0" layoutInCell="1" allowOverlap="1" wp14:anchorId="4A1C8CC6" wp14:editId="5CEE43AF">
                <wp:simplePos x="0" y="0"/>
                <wp:positionH relativeFrom="margin">
                  <wp:posOffset>-84455</wp:posOffset>
                </wp:positionH>
                <wp:positionV relativeFrom="paragraph">
                  <wp:posOffset>358139</wp:posOffset>
                </wp:positionV>
                <wp:extent cx="6347460" cy="0"/>
                <wp:effectExtent l="0" t="0" r="0" b="0"/>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47460" cy="0"/>
                        </a:xfrm>
                        <a:prstGeom prst="line">
                          <a:avLst/>
                        </a:prstGeom>
                        <a:noFill/>
                        <a:ln w="19050" cap="flat" cmpd="sng" algn="ctr">
                          <a:solidFill>
                            <a:srgbClr val="ED7D31"/>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v:line w14:anchorId="426D335A" id="Straight Connector 35" o:spid="_x0000_s1026" style="position:absolute;z-index:251658251;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65pt,28.2pt" to="493.1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" strokecolor="#ed7d31" strokeweight="1.5pt">
                <v:stroke joinstyle="miter"/>
                <o:lock v:ext="edit" shapetype="f"/>
                <w10:wrap anchorx="margin"/>
              </v:line>
            </w:pict>
          </mc:Fallback>
        </mc:AlternateContent>
      </w:r>
      <w:r>
        <w:t>Document Introduction and Summary</w:t>
      </w:r>
      <w:bookmarkEnd w:id="35"/>
      <w:bookmarkEnd w:id="36"/>
    </w:p>
    <w:bookmarkEnd w:id="37"/>
    <w:p w14:paraId="1EB4350D" w14:textId="65F2F4A2" w:rsidR="00DF4A71" w:rsidRDefault="00DF4A71" w:rsidP="00DF4A71">
      <w:pPr>
        <w:rPr>
          <w:szCs w:val="28"/>
        </w:rPr>
      </w:pPr>
      <w:r w:rsidRPr="003F70D0">
        <w:rPr>
          <w:szCs w:val="28"/>
        </w:rPr>
        <w:t>This document is submitted in response to</w:t>
      </w:r>
      <w:r>
        <w:rPr>
          <w:szCs w:val="28"/>
        </w:rPr>
        <w:t xml:space="preserve"> the Kings Fund </w:t>
      </w:r>
      <w:r w:rsidRPr="003F70D0">
        <w:rPr>
          <w:szCs w:val="28"/>
        </w:rPr>
        <w:t>request for</w:t>
      </w:r>
      <w:r>
        <w:rPr>
          <w:szCs w:val="28"/>
        </w:rPr>
        <w:t xml:space="preserve"> an engagement and undertaking of Transparity’s Cloud Adoption Framework to aid in their journey to the Azure cloud platform.</w:t>
      </w:r>
    </w:p>
    <w:p w14:paraId="0263FA02" w14:textId="031D846E" w:rsidR="00DF4A71" w:rsidRDefault="00DF4A71" w:rsidP="00DF4A71">
      <w:pPr>
        <w:rPr>
          <w:szCs w:val="28"/>
        </w:rPr>
      </w:pPr>
      <w:bookmarkStart w:id="49" w:name="_Hlk143519326"/>
      <w:r>
        <w:rPr>
          <w:szCs w:val="28"/>
        </w:rPr>
        <w:t xml:space="preserve">Through a number of strategic workshop engagements, </w:t>
      </w:r>
      <w:r w:rsidRPr="008F56E7">
        <w:rPr>
          <w:szCs w:val="28"/>
        </w:rPr>
        <w:t>T</w:t>
      </w:r>
      <w:r w:rsidR="0064245A">
        <w:rPr>
          <w:szCs w:val="28"/>
        </w:rPr>
        <w:t>he Kings Fund</w:t>
      </w:r>
      <w:r>
        <w:rPr>
          <w:szCs w:val="28"/>
        </w:rPr>
        <w:t xml:space="preserve"> have leveraged our </w:t>
      </w:r>
      <w:r w:rsidRPr="008F56E7">
        <w:rPr>
          <w:szCs w:val="28"/>
        </w:rPr>
        <w:t>Cloud Adoption Framework</w:t>
      </w:r>
      <w:r>
        <w:rPr>
          <w:szCs w:val="28"/>
        </w:rPr>
        <w:t xml:space="preserve"> to help the Kings Fund</w:t>
      </w:r>
      <w:r w:rsidRPr="003F70D0">
        <w:rPr>
          <w:szCs w:val="28"/>
        </w:rPr>
        <w:t xml:space="preserve"> </w:t>
      </w:r>
      <w:r w:rsidRPr="008F56E7">
        <w:rPr>
          <w:szCs w:val="28"/>
        </w:rPr>
        <w:t>align</w:t>
      </w:r>
      <w:r>
        <w:rPr>
          <w:szCs w:val="28"/>
        </w:rPr>
        <w:t xml:space="preserve"> its</w:t>
      </w:r>
      <w:r w:rsidRPr="008F56E7">
        <w:rPr>
          <w:szCs w:val="28"/>
        </w:rPr>
        <w:t xml:space="preserve"> strategies for business, cultur</w:t>
      </w:r>
      <w:r>
        <w:rPr>
          <w:szCs w:val="28"/>
        </w:rPr>
        <w:t>al</w:t>
      </w:r>
      <w:r w:rsidRPr="008F56E7">
        <w:rPr>
          <w:szCs w:val="28"/>
        </w:rPr>
        <w:t xml:space="preserve">, and technical change to achieve </w:t>
      </w:r>
      <w:r>
        <w:rPr>
          <w:szCs w:val="28"/>
        </w:rPr>
        <w:t xml:space="preserve">their </w:t>
      </w:r>
      <w:r w:rsidRPr="008F56E7">
        <w:rPr>
          <w:szCs w:val="28"/>
        </w:rPr>
        <w:t>desired business outcomes.</w:t>
      </w:r>
    </w:p>
    <w:bookmarkEnd w:id="49"/>
    <w:p w14:paraId="507AE0BD" w14:textId="5DD86FEB" w:rsidR="00DF4A71" w:rsidRDefault="00DF4A71" w:rsidP="00DF4A71">
      <w:pPr>
        <w:rPr>
          <w:szCs w:val="28"/>
        </w:rPr>
      </w:pPr>
      <w:r>
        <w:rPr>
          <w:szCs w:val="28"/>
        </w:rPr>
        <w:t>A framework is critical and by adopting and utilising the f</w:t>
      </w:r>
      <w:r w:rsidRPr="008F56E7">
        <w:rPr>
          <w:szCs w:val="28"/>
        </w:rPr>
        <w:t>ramework</w:t>
      </w:r>
      <w:r>
        <w:rPr>
          <w:szCs w:val="28"/>
        </w:rPr>
        <w:t>,</w:t>
      </w:r>
      <w:r w:rsidRPr="008F56E7">
        <w:rPr>
          <w:szCs w:val="28"/>
        </w:rPr>
        <w:t xml:space="preserve"> </w:t>
      </w:r>
      <w:r>
        <w:rPr>
          <w:szCs w:val="28"/>
        </w:rPr>
        <w:t xml:space="preserve">it is possible to leverage several aspects including </w:t>
      </w:r>
      <w:r w:rsidRPr="008F56E7">
        <w:rPr>
          <w:szCs w:val="28"/>
        </w:rPr>
        <w:t xml:space="preserve">technical </w:t>
      </w:r>
      <w:r>
        <w:rPr>
          <w:szCs w:val="28"/>
        </w:rPr>
        <w:t xml:space="preserve">and implementation </w:t>
      </w:r>
      <w:r w:rsidRPr="008F56E7">
        <w:rPr>
          <w:szCs w:val="28"/>
        </w:rPr>
        <w:t xml:space="preserve">guidance for </w:t>
      </w:r>
      <w:r>
        <w:rPr>
          <w:szCs w:val="28"/>
        </w:rPr>
        <w:t>the Azure operations which are then used to provide a clear and concise path forward for</w:t>
      </w:r>
      <w:r w:rsidRPr="00DF4A71">
        <w:rPr>
          <w:szCs w:val="28"/>
        </w:rPr>
        <w:t xml:space="preserve"> </w:t>
      </w:r>
      <w:r>
        <w:rPr>
          <w:szCs w:val="28"/>
        </w:rPr>
        <w:t xml:space="preserve">the Kings Fund to Azure. </w:t>
      </w:r>
    </w:p>
    <w:p w14:paraId="150C8D7B" w14:textId="0D57A7D4" w:rsidR="00DF4A71" w:rsidRDefault="00DF4A71" w:rsidP="00DF4A71">
      <w:pPr>
        <w:rPr>
          <w:szCs w:val="28"/>
        </w:rPr>
      </w:pPr>
      <w:r>
        <w:rPr>
          <w:szCs w:val="28"/>
        </w:rPr>
        <w:t>The path forward will often result in highlighting and indicating risks before, during and after deployment or migration to the cloud by providing</w:t>
      </w:r>
      <w:r w:rsidR="0065503E">
        <w:rPr>
          <w:szCs w:val="28"/>
        </w:rPr>
        <w:t xml:space="preserve"> the Kings Fund </w:t>
      </w:r>
      <w:r>
        <w:rPr>
          <w:szCs w:val="28"/>
        </w:rPr>
        <w:t>with a clear and summarising journey viewpoint to the Azure cloud platform.</w:t>
      </w:r>
    </w:p>
    <w:p w14:paraId="1D9C517F" w14:textId="77777777" w:rsidR="00DF4A71" w:rsidRDefault="00DF4A71" w:rsidP="00DF4A71">
      <w:r>
        <w:t xml:space="preserve">It is worth nothing that whilst there is no single cloud adoption path that works for every organisation, the main implementation stages of a sound methodology are similar across a number of organisations and industries. </w:t>
      </w:r>
    </w:p>
    <w:p w14:paraId="10EF3641" w14:textId="77777777" w:rsidR="00DF4A71" w:rsidRDefault="00DF4A71" w:rsidP="00DF4A71">
      <w:pPr>
        <w:rPr>
          <w:szCs w:val="28"/>
        </w:rPr>
      </w:pPr>
      <w:r>
        <w:t xml:space="preserve">This methodology is often approached as </w:t>
      </w:r>
      <w:r w:rsidRPr="00E7224B">
        <w:rPr>
          <w:rStyle w:val="text-bold"/>
          <w:b/>
          <w:bCs/>
        </w:rPr>
        <w:t>defining your strategy</w:t>
      </w:r>
      <w:r>
        <w:rPr>
          <w:rStyle w:val="text-bold"/>
        </w:rPr>
        <w:t xml:space="preserve">, </w:t>
      </w:r>
      <w:r w:rsidRPr="00E7224B">
        <w:rPr>
          <w:rStyle w:val="text-bold"/>
          <w:b/>
          <w:bCs/>
        </w:rPr>
        <w:t>making a plan</w:t>
      </w:r>
      <w:r>
        <w:rPr>
          <w:rStyle w:val="text-bold"/>
        </w:rPr>
        <w:t xml:space="preserve">, </w:t>
      </w:r>
      <w:r w:rsidRPr="00E7224B">
        <w:rPr>
          <w:rStyle w:val="text-bold"/>
          <w:b/>
          <w:bCs/>
        </w:rPr>
        <w:t>readying your organisation</w:t>
      </w:r>
      <w:r>
        <w:rPr>
          <w:rStyle w:val="text-bold"/>
        </w:rPr>
        <w:t xml:space="preserve">, </w:t>
      </w:r>
      <w:r w:rsidRPr="00E7224B">
        <w:rPr>
          <w:rStyle w:val="text-bold"/>
          <w:b/>
          <w:bCs/>
        </w:rPr>
        <w:t>adopting the cloud</w:t>
      </w:r>
      <w:r>
        <w:rPr>
          <w:rStyle w:val="text-bold"/>
        </w:rPr>
        <w:t xml:space="preserve"> and then ultimately </w:t>
      </w:r>
      <w:r w:rsidRPr="00E7224B">
        <w:rPr>
          <w:rStyle w:val="text-bold"/>
          <w:b/>
          <w:bCs/>
        </w:rPr>
        <w:t>governing</w:t>
      </w:r>
      <w:r>
        <w:rPr>
          <w:rStyle w:val="text-bold"/>
        </w:rPr>
        <w:t xml:space="preserve"> and </w:t>
      </w:r>
      <w:r w:rsidRPr="00E7224B">
        <w:rPr>
          <w:rStyle w:val="text-bold"/>
          <w:b/>
          <w:bCs/>
        </w:rPr>
        <w:t>managing</w:t>
      </w:r>
      <w:r>
        <w:rPr>
          <w:rStyle w:val="text-bold"/>
        </w:rPr>
        <w:t xml:space="preserve"> your digital estate.</w:t>
      </w:r>
    </w:p>
    <w:p w14:paraId="438ACB9E" w14:textId="77777777" w:rsidR="007701CD" w:rsidRDefault="00DF4A71" w:rsidP="00DF4A71">
      <w:pPr>
        <w:rPr>
          <w:szCs w:val="28"/>
        </w:rPr>
      </w:pPr>
      <w:r>
        <w:rPr>
          <w:szCs w:val="28"/>
        </w:rPr>
        <w:t xml:space="preserve">This document will centre and focus on the </w:t>
      </w:r>
      <w:r w:rsidRPr="00406BE6">
        <w:rPr>
          <w:b/>
          <w:bCs/>
          <w:szCs w:val="28"/>
        </w:rPr>
        <w:t>“</w:t>
      </w:r>
      <w:r>
        <w:rPr>
          <w:b/>
          <w:bCs/>
          <w:szCs w:val="28"/>
        </w:rPr>
        <w:t>readying your organisation</w:t>
      </w:r>
      <w:r w:rsidRPr="00406BE6">
        <w:rPr>
          <w:b/>
          <w:bCs/>
          <w:szCs w:val="28"/>
        </w:rPr>
        <w:t>”</w:t>
      </w:r>
      <w:r>
        <w:rPr>
          <w:b/>
          <w:bCs/>
          <w:szCs w:val="28"/>
        </w:rPr>
        <w:t xml:space="preserve"> </w:t>
      </w:r>
      <w:r>
        <w:rPr>
          <w:szCs w:val="28"/>
        </w:rPr>
        <w:t xml:space="preserve">and </w:t>
      </w:r>
      <w:r>
        <w:rPr>
          <w:b/>
          <w:bCs/>
          <w:szCs w:val="28"/>
        </w:rPr>
        <w:t>“adopting the cloud”</w:t>
      </w:r>
      <w:r>
        <w:rPr>
          <w:szCs w:val="28"/>
        </w:rPr>
        <w:t xml:space="preserve"> element of the Cloud Adoption Framework and will therefore seek to highlight and document a number of key planning items.</w:t>
      </w:r>
    </w:p>
    <w:p w14:paraId="4401092B" w14:textId="3EB23DEC" w:rsidR="00DF4A71" w:rsidRDefault="00DF4A71" w:rsidP="00DF4A71">
      <w:pPr>
        <w:rPr>
          <w:szCs w:val="28"/>
        </w:rPr>
      </w:pPr>
      <w:r>
        <w:rPr>
          <w:szCs w:val="28"/>
        </w:rPr>
        <w:t xml:space="preserve">These will include and are typical of the following tasks : </w:t>
      </w:r>
    </w:p>
    <w:p w14:paraId="76C9A13E" w14:textId="1F632021" w:rsidR="00DF4A71" w:rsidRPr="00762D28" w:rsidRDefault="00DF4A71" w:rsidP="00DF4A71">
      <w:pPr>
        <w:pStyle w:val="ListParagraph"/>
        <w:numPr>
          <w:ilvl w:val="0"/>
          <w:numId w:val="6"/>
        </w:numPr>
        <w:jc w:val="center"/>
        <w:rPr>
          <w:szCs w:val="28"/>
        </w:rPr>
      </w:pPr>
      <w:r>
        <w:rPr>
          <w:szCs w:val="28"/>
        </w:rPr>
        <w:t>Establishing</w:t>
      </w:r>
      <w:r w:rsidR="007701CD">
        <w:rPr>
          <w:szCs w:val="28"/>
        </w:rPr>
        <w:t xml:space="preserve"> the </w:t>
      </w:r>
      <w:r>
        <w:rPr>
          <w:szCs w:val="28"/>
        </w:rPr>
        <w:t>required cloud operating model.</w:t>
      </w:r>
    </w:p>
    <w:p w14:paraId="303BB392" w14:textId="2A1DA4BC" w:rsidR="00DF4A71" w:rsidRPr="00762D28" w:rsidRDefault="00DF4A71" w:rsidP="00DF4A71">
      <w:pPr>
        <w:pStyle w:val="ListParagraph"/>
        <w:numPr>
          <w:ilvl w:val="0"/>
          <w:numId w:val="6"/>
        </w:numPr>
        <w:jc w:val="center"/>
        <w:rPr>
          <w:szCs w:val="28"/>
        </w:rPr>
      </w:pPr>
      <w:r>
        <w:rPr>
          <w:szCs w:val="28"/>
        </w:rPr>
        <w:t>Identifying</w:t>
      </w:r>
      <w:r w:rsidRPr="00762D28">
        <w:rPr>
          <w:szCs w:val="28"/>
        </w:rPr>
        <w:t xml:space="preserve"> </w:t>
      </w:r>
      <w:r w:rsidR="007701CD">
        <w:rPr>
          <w:szCs w:val="28"/>
        </w:rPr>
        <w:t>a</w:t>
      </w:r>
      <w:r>
        <w:rPr>
          <w:szCs w:val="28"/>
        </w:rPr>
        <w:t xml:space="preserve"> required fundamental constructs for the Azure cloud environment.</w:t>
      </w:r>
    </w:p>
    <w:p w14:paraId="7D64BF2D" w14:textId="51EFBCCF" w:rsidR="00DF4A71" w:rsidRDefault="00DF4A71" w:rsidP="00DF4A71">
      <w:pPr>
        <w:pStyle w:val="ListParagraph"/>
        <w:numPr>
          <w:ilvl w:val="0"/>
          <w:numId w:val="6"/>
        </w:numPr>
        <w:jc w:val="center"/>
        <w:rPr>
          <w:szCs w:val="28"/>
        </w:rPr>
      </w:pPr>
      <w:r w:rsidRPr="00762D28">
        <w:rPr>
          <w:szCs w:val="28"/>
        </w:rPr>
        <w:t>Defin</w:t>
      </w:r>
      <w:r>
        <w:rPr>
          <w:szCs w:val="28"/>
        </w:rPr>
        <w:t>ing</w:t>
      </w:r>
      <w:r w:rsidRPr="00762D28">
        <w:rPr>
          <w:szCs w:val="28"/>
        </w:rPr>
        <w:t xml:space="preserve"> </w:t>
      </w:r>
      <w:r w:rsidR="007701CD">
        <w:rPr>
          <w:szCs w:val="28"/>
        </w:rPr>
        <w:t xml:space="preserve">an </w:t>
      </w:r>
      <w:r>
        <w:rPr>
          <w:szCs w:val="28"/>
        </w:rPr>
        <w:t>Azure Landing Zone design</w:t>
      </w:r>
    </w:p>
    <w:p w14:paraId="1D072B11" w14:textId="77777777" w:rsidR="00DF4A71" w:rsidRDefault="00DF4A71" w:rsidP="00DF4A71">
      <w:pPr>
        <w:pStyle w:val="ListParagraph"/>
        <w:numPr>
          <w:ilvl w:val="0"/>
          <w:numId w:val="6"/>
        </w:numPr>
        <w:jc w:val="center"/>
        <w:rPr>
          <w:szCs w:val="28"/>
        </w:rPr>
      </w:pPr>
      <w:r>
        <w:rPr>
          <w:szCs w:val="28"/>
        </w:rPr>
        <w:t>Outlining Migration workloads and digital assets</w:t>
      </w:r>
    </w:p>
    <w:p w14:paraId="370BFF9F" w14:textId="77777777" w:rsidR="00DF4A71" w:rsidRDefault="00DF4A71" w:rsidP="00DF4A71">
      <w:pPr>
        <w:rPr>
          <w:szCs w:val="28"/>
        </w:rPr>
      </w:pPr>
    </w:p>
    <w:p w14:paraId="625A456F" w14:textId="77777777" w:rsidR="00DF4A71" w:rsidRDefault="00DF4A71" w:rsidP="00DF4A71">
      <w:r>
        <w:t>When embarking upon and planning your cloud journey, it is vital to build a strong cloud adoption plan that spans people, processes, operations, management and governance.</w:t>
      </w:r>
    </w:p>
    <w:p w14:paraId="6E99AA97" w14:textId="77777777" w:rsidR="00B20AD4" w:rsidRDefault="00B20AD4" w:rsidP="00AE56DB">
      <w:pPr>
        <w:rPr>
          <w:szCs w:val="28"/>
        </w:rPr>
      </w:pPr>
    </w:p>
    <w:p w14:paraId="47732168" w14:textId="77777777" w:rsidR="0054434F" w:rsidRDefault="0054434F" w:rsidP="0054434F">
      <w:pPr>
        <w:rPr>
          <w:szCs w:val="28"/>
        </w:rPr>
      </w:pPr>
    </w:p>
    <w:p w14:paraId="5002DB6C" w14:textId="18A89DC5" w:rsidR="008F56E7" w:rsidRDefault="008F56E7" w:rsidP="00AE56DB">
      <w:pPr>
        <w:rPr>
          <w:szCs w:val="28"/>
        </w:rPr>
      </w:pPr>
    </w:p>
    <w:p w14:paraId="17B958C0" w14:textId="3C8E6A7C" w:rsidR="008F56E7" w:rsidRDefault="008F56E7" w:rsidP="00AE56DB">
      <w:pPr>
        <w:rPr>
          <w:szCs w:val="28"/>
        </w:rPr>
      </w:pPr>
    </w:p>
    <w:p w14:paraId="4FBA46AF" w14:textId="43AE6787" w:rsidR="003D5B65" w:rsidRDefault="003D5B65" w:rsidP="00AE56DB">
      <w:pPr>
        <w:rPr>
          <w:rStyle w:val="hgkelc"/>
          <w:lang w:val="en"/>
        </w:rPr>
      </w:pPr>
    </w:p>
    <w:p w14:paraId="14C6843B" w14:textId="1ECB8B46" w:rsidR="005461F8" w:rsidRDefault="005461F8" w:rsidP="00AE56DB">
      <w:pPr>
        <w:rPr>
          <w:rStyle w:val="hgkelc"/>
          <w:lang w:val="en"/>
        </w:rPr>
      </w:pPr>
    </w:p>
    <w:p w14:paraId="01AACCFB" w14:textId="77777777" w:rsidR="005461F8" w:rsidRDefault="005461F8" w:rsidP="00AE56DB">
      <w:pPr>
        <w:rPr>
          <w:rStyle w:val="hgkelc"/>
          <w:lang w:val="en"/>
        </w:rPr>
      </w:pPr>
    </w:p>
    <w:p w14:paraId="2A93D1AA" w14:textId="03DF2F71" w:rsidR="00F6578E" w:rsidRDefault="00F6578E" w:rsidP="00AE56DB"/>
    <w:p w14:paraId="39E2AFD9" w14:textId="4880DB31" w:rsidR="00F6578E" w:rsidRDefault="00F6578E" w:rsidP="00AE56DB"/>
    <w:p w14:paraId="629BE2B6" w14:textId="11554653" w:rsidR="009A6C41" w:rsidRDefault="009A6C41" w:rsidP="00AE56DB">
      <w:pPr>
        <w:rPr>
          <w:szCs w:val="28"/>
        </w:rPr>
      </w:pPr>
    </w:p>
    <w:p w14:paraId="0F778857" w14:textId="77B62F32" w:rsidR="009A6C41" w:rsidRDefault="009A6C41" w:rsidP="00AE56DB">
      <w:pPr>
        <w:rPr>
          <w:szCs w:val="28"/>
        </w:rPr>
      </w:pPr>
    </w:p>
    <w:p w14:paraId="233D76D8" w14:textId="080502AE" w:rsidR="009A6C41" w:rsidRDefault="009A6C41" w:rsidP="00AE56DB">
      <w:pPr>
        <w:rPr>
          <w:szCs w:val="28"/>
        </w:rPr>
      </w:pPr>
    </w:p>
    <w:bookmarkStart w:id="50" w:name="_Toc158808374"/>
    <w:bookmarkStart w:id="51" w:name="_Hlk98332459"/>
    <w:p w14:paraId="29B534E6" w14:textId="26B72EB1" w:rsidR="00166B74" w:rsidRPr="00723F06" w:rsidRDefault="00166B74" w:rsidP="009650D7">
      <w:pPr>
        <w:pStyle w:val="Heading1"/>
      </w:pPr>
      <w:r>
        <w:rPr>
          <w:noProof/>
        </w:rPr>
        <mc:AlternateContent>
          <mc:Choice Requires="wps">
            <w:drawing>
              <wp:anchor distT="4294967295" distB="4294967295" distL="114300" distR="114300" simplePos="0" relativeHeight="251658252" behindDoc="0" locked="0" layoutInCell="1" allowOverlap="1" wp14:anchorId="27BB1BD8" wp14:editId="50280176">
                <wp:simplePos x="0" y="0"/>
                <wp:positionH relativeFrom="margin">
                  <wp:posOffset>-84455</wp:posOffset>
                </wp:positionH>
                <wp:positionV relativeFrom="paragraph">
                  <wp:posOffset>358139</wp:posOffset>
                </wp:positionV>
                <wp:extent cx="6347460" cy="0"/>
                <wp:effectExtent l="0" t="0" r="0" b="0"/>
                <wp:wrapNone/>
                <wp:docPr id="36" name="Straight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47460" cy="0"/>
                        </a:xfrm>
                        <a:prstGeom prst="line">
                          <a:avLst/>
                        </a:prstGeom>
                        <a:noFill/>
                        <a:ln w="19050" cap="flat" cmpd="sng" algn="ctr">
                          <a:solidFill>
                            <a:srgbClr val="ED7D31"/>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v:line w14:anchorId="6B441A7A" id="Straight Connector 36" o:spid="_x0000_s1026" style="position:absolute;z-index:25165825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65pt,28.2pt" to="493.1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" strokecolor="#ed7d31" strokeweight="1.5pt">
                <v:stroke joinstyle="miter"/>
                <o:lock v:ext="edit" shapetype="f"/>
                <w10:wrap anchorx="margin"/>
              </v:line>
            </w:pict>
          </mc:Fallback>
        </mc:AlternateContent>
      </w:r>
      <w:r w:rsidR="004272CC">
        <w:t>Cloud Adoption Framework Lifecycle</w:t>
      </w:r>
      <w:bookmarkEnd w:id="50"/>
    </w:p>
    <w:bookmarkEnd w:id="51"/>
    <w:p w14:paraId="3477AB5A" w14:textId="37774980" w:rsidR="00855FAB" w:rsidRPr="00855FAB" w:rsidRDefault="00855FAB" w:rsidP="00855FAB">
      <w:r w:rsidRPr="004272CC">
        <w:rPr>
          <w:szCs w:val="28"/>
        </w:rPr>
        <w:t xml:space="preserve">The </w:t>
      </w:r>
      <w:r>
        <w:rPr>
          <w:szCs w:val="28"/>
        </w:rPr>
        <w:t xml:space="preserve">Transparity </w:t>
      </w:r>
      <w:r w:rsidRPr="004272CC">
        <w:rPr>
          <w:szCs w:val="28"/>
        </w:rPr>
        <w:t xml:space="preserve">Cloud Adoption Framework for Azure is a full lifecycle framework that enables cloud architects, IT professionals and business decision makers to achieve their </w:t>
      </w:r>
      <w:r>
        <w:rPr>
          <w:szCs w:val="28"/>
        </w:rPr>
        <w:t xml:space="preserve">required </w:t>
      </w:r>
      <w:r w:rsidRPr="004272CC">
        <w:rPr>
          <w:szCs w:val="28"/>
        </w:rPr>
        <w:t>cloud adoption goals.</w:t>
      </w:r>
      <w:r>
        <w:rPr>
          <w:szCs w:val="28"/>
        </w:rPr>
        <w:t xml:space="preserve"> </w:t>
      </w:r>
      <w:r>
        <w:t xml:space="preserve">The framework provides tools, guidance, and narratives to facilitate this. The tools included will help Transparity align and shape the technology, business, and people strategies to achieve the best business outcomes possible through any cloud adoption effort. </w:t>
      </w:r>
      <w:r>
        <w:rPr>
          <w:szCs w:val="28"/>
        </w:rPr>
        <w:t xml:space="preserve">It is this framework that Transparity will be utilising and referencing through this Cloud Adoption engagement. </w:t>
      </w:r>
    </w:p>
    <w:p w14:paraId="6DF579F4" w14:textId="77777777" w:rsidR="00855FAB" w:rsidRDefault="00855FAB" w:rsidP="00855FAB">
      <w:r>
        <w:rPr>
          <w:szCs w:val="28"/>
        </w:rPr>
        <w:t>The table below provides an overview as to the nature of each section alongside some of the core methodologies to be used in the framework.</w:t>
      </w:r>
    </w:p>
    <w:p w14:paraId="7D5472CF" w14:textId="77777777" w:rsidR="00855FAB" w:rsidRDefault="00855FAB" w:rsidP="00855FAB"/>
    <w:tbl>
      <w:tblPr>
        <w:tblW w:w="0" w:type="auto"/>
        <w:tblCellSpacing w:w="15" w:type="dxa"/>
        <w:tblBorders>
          <w:insideH w:val="single" w:sz="4" w:space="0" w:color="auto"/>
        </w:tblBorders>
        <w:tblCellMar>
          <w:top w:w="15" w:type="dxa"/>
          <w:left w:w="15" w:type="dxa"/>
          <w:bottom w:w="15" w:type="dxa"/>
          <w:right w:w="15" w:type="dxa"/>
        </w:tblCellMar>
        <w:tblLook w:val="04A0" w:firstRow="1" w:lastRow="0" w:firstColumn="1" w:lastColumn="0" w:noHBand="0" w:noVBand="1"/>
      </w:tblPr>
      <w:tblGrid>
        <w:gridCol w:w="977"/>
        <w:gridCol w:w="4557"/>
        <w:gridCol w:w="962"/>
        <w:gridCol w:w="3256"/>
      </w:tblGrid>
      <w:tr w:rsidR="00855FAB" w14:paraId="7C2D4361" w14:textId="77777777" w:rsidTr="00586EED">
        <w:trPr>
          <w:tblCellSpacing w:w="15" w:type="dxa"/>
        </w:trPr>
        <w:tc>
          <w:tcPr>
            <w:tcW w:w="0" w:type="auto"/>
            <w:vAlign w:val="center"/>
            <w:hideMark/>
          </w:tcPr>
          <w:p w14:paraId="2BC56211" w14:textId="77777777" w:rsidR="00855FAB" w:rsidRDefault="00855FAB" w:rsidP="00586EED">
            <w:r>
              <w:br/>
            </w:r>
            <w:r>
              <w:rPr>
                <w:noProof/>
              </w:rPr>
              <w:drawing>
                <wp:inline distT="0" distB="0" distL="0" distR="0" wp14:anchorId="5B6C35B5" wp14:editId="61554BD3">
                  <wp:extent cx="572770" cy="572770"/>
                  <wp:effectExtent l="0" t="0" r="0" b="0"/>
                  <wp:docPr id="50" name="Picture 50" descr="Strateg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rategy ico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2770" cy="572770"/>
                          </a:xfrm>
                          <a:prstGeom prst="rect">
                            <a:avLst/>
                          </a:prstGeom>
                          <a:noFill/>
                          <a:ln>
                            <a:noFill/>
                          </a:ln>
                        </pic:spPr>
                      </pic:pic>
                    </a:graphicData>
                  </a:graphic>
                </wp:inline>
              </w:drawing>
            </w:r>
          </w:p>
        </w:tc>
        <w:tc>
          <w:tcPr>
            <w:tcW w:w="0" w:type="auto"/>
            <w:vAlign w:val="center"/>
            <w:hideMark/>
          </w:tcPr>
          <w:p w14:paraId="4E4FEB2F" w14:textId="77777777" w:rsidR="00855FAB" w:rsidRDefault="00855FAB" w:rsidP="00586EED">
            <w:r>
              <w:br/>
            </w:r>
            <w:r w:rsidRPr="001525D3">
              <w:rPr>
                <w:b/>
                <w:bCs/>
              </w:rPr>
              <w:t>Strategy:</w:t>
            </w:r>
            <w:r>
              <w:t xml:space="preserve"> Define business justifications and expected adoption outcomes.</w:t>
            </w:r>
          </w:p>
        </w:tc>
        <w:tc>
          <w:tcPr>
            <w:tcW w:w="0" w:type="auto"/>
            <w:vAlign w:val="center"/>
            <w:hideMark/>
          </w:tcPr>
          <w:p w14:paraId="6AFE4F13" w14:textId="77777777" w:rsidR="00855FAB" w:rsidRDefault="00855FAB" w:rsidP="00586EED">
            <w:r>
              <w:br/>
            </w:r>
            <w:r>
              <w:rPr>
                <w:noProof/>
              </w:rPr>
              <w:drawing>
                <wp:inline distT="0" distB="0" distL="0" distR="0" wp14:anchorId="204ACD26" wp14:editId="70ACE911">
                  <wp:extent cx="572770" cy="572770"/>
                  <wp:effectExtent l="0" t="0" r="0" b="0"/>
                  <wp:docPr id="49" name="Picture 49" descr="Pla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lan ic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2770" cy="572770"/>
                          </a:xfrm>
                          <a:prstGeom prst="rect">
                            <a:avLst/>
                          </a:prstGeom>
                          <a:noFill/>
                          <a:ln>
                            <a:noFill/>
                          </a:ln>
                        </pic:spPr>
                      </pic:pic>
                    </a:graphicData>
                  </a:graphic>
                </wp:inline>
              </w:drawing>
            </w:r>
          </w:p>
        </w:tc>
        <w:tc>
          <w:tcPr>
            <w:tcW w:w="0" w:type="auto"/>
            <w:vAlign w:val="center"/>
            <w:hideMark/>
          </w:tcPr>
          <w:p w14:paraId="392C8669" w14:textId="77777777" w:rsidR="00855FAB" w:rsidRDefault="00855FAB" w:rsidP="00586EED">
            <w:r>
              <w:br/>
            </w:r>
            <w:r w:rsidRPr="00EE3205">
              <w:rPr>
                <w:b/>
                <w:bCs/>
              </w:rPr>
              <w:t>Plan:</w:t>
            </w:r>
            <w:r>
              <w:t xml:space="preserve"> Align actionable adoption plans to business outcomes.</w:t>
            </w:r>
          </w:p>
        </w:tc>
      </w:tr>
      <w:tr w:rsidR="00855FAB" w14:paraId="7428C837" w14:textId="77777777" w:rsidTr="00586EED">
        <w:trPr>
          <w:tblCellSpacing w:w="15" w:type="dxa"/>
        </w:trPr>
        <w:tc>
          <w:tcPr>
            <w:tcW w:w="0" w:type="auto"/>
            <w:vAlign w:val="center"/>
            <w:hideMark/>
          </w:tcPr>
          <w:p w14:paraId="6F7EED40" w14:textId="77777777" w:rsidR="00855FAB" w:rsidRDefault="00855FAB" w:rsidP="00586EED">
            <w:r>
              <w:br/>
            </w:r>
            <w:r>
              <w:rPr>
                <w:noProof/>
              </w:rPr>
              <w:drawing>
                <wp:inline distT="0" distB="0" distL="0" distR="0" wp14:anchorId="34762F35" wp14:editId="34FDCBD0">
                  <wp:extent cx="572770" cy="572770"/>
                  <wp:effectExtent l="0" t="0" r="0" b="0"/>
                  <wp:docPr id="48" name="Picture 48" descr="Read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ady icon"/>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770" cy="572770"/>
                          </a:xfrm>
                          <a:prstGeom prst="rect">
                            <a:avLst/>
                          </a:prstGeom>
                          <a:noFill/>
                          <a:ln>
                            <a:noFill/>
                          </a:ln>
                        </pic:spPr>
                      </pic:pic>
                    </a:graphicData>
                  </a:graphic>
                </wp:inline>
              </w:drawing>
            </w:r>
          </w:p>
        </w:tc>
        <w:tc>
          <w:tcPr>
            <w:tcW w:w="0" w:type="auto"/>
            <w:vAlign w:val="center"/>
            <w:hideMark/>
          </w:tcPr>
          <w:p w14:paraId="7360AAC1" w14:textId="77777777" w:rsidR="00855FAB" w:rsidRDefault="00855FAB" w:rsidP="00586EED">
            <w:r>
              <w:br/>
            </w:r>
            <w:r w:rsidRPr="001525D3">
              <w:rPr>
                <w:b/>
                <w:bCs/>
              </w:rPr>
              <w:t>Ready:</w:t>
            </w:r>
            <w:r>
              <w:t xml:space="preserve"> Prepare your cloud environment for planned changes.</w:t>
            </w:r>
          </w:p>
        </w:tc>
        <w:tc>
          <w:tcPr>
            <w:tcW w:w="0" w:type="auto"/>
            <w:vAlign w:val="center"/>
            <w:hideMark/>
          </w:tcPr>
          <w:p w14:paraId="5E83ADB7" w14:textId="77777777" w:rsidR="00855FAB" w:rsidRDefault="00855FAB" w:rsidP="00586EED">
            <w:r>
              <w:br/>
            </w:r>
            <w:r>
              <w:rPr>
                <w:noProof/>
              </w:rPr>
              <w:drawing>
                <wp:inline distT="0" distB="0" distL="0" distR="0" wp14:anchorId="0780AFF3" wp14:editId="6EEAB865">
                  <wp:extent cx="572770" cy="572770"/>
                  <wp:effectExtent l="0" t="0" r="0" b="0"/>
                  <wp:docPr id="67173882" name="Picture 67173882" descr="Migra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igrate ico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2770" cy="572770"/>
                          </a:xfrm>
                          <a:prstGeom prst="rect">
                            <a:avLst/>
                          </a:prstGeom>
                          <a:noFill/>
                          <a:ln>
                            <a:noFill/>
                          </a:ln>
                        </pic:spPr>
                      </pic:pic>
                    </a:graphicData>
                  </a:graphic>
                </wp:inline>
              </w:drawing>
            </w:r>
          </w:p>
        </w:tc>
        <w:tc>
          <w:tcPr>
            <w:tcW w:w="0" w:type="auto"/>
            <w:vAlign w:val="center"/>
            <w:hideMark/>
          </w:tcPr>
          <w:p w14:paraId="7CAC2C34" w14:textId="77777777" w:rsidR="00855FAB" w:rsidRDefault="00855FAB" w:rsidP="00586EED">
            <w:r>
              <w:br/>
            </w:r>
            <w:r w:rsidRPr="00EE3205">
              <w:rPr>
                <w:b/>
                <w:bCs/>
              </w:rPr>
              <w:t>Migrate:</w:t>
            </w:r>
            <w:r>
              <w:t xml:space="preserve"> Migrate and modernize existing workloads.</w:t>
            </w:r>
          </w:p>
        </w:tc>
      </w:tr>
      <w:tr w:rsidR="00855FAB" w14:paraId="122DD0C4" w14:textId="77777777" w:rsidTr="00586EED">
        <w:trPr>
          <w:tblCellSpacing w:w="15" w:type="dxa"/>
        </w:trPr>
        <w:tc>
          <w:tcPr>
            <w:tcW w:w="0" w:type="auto"/>
            <w:vAlign w:val="center"/>
            <w:hideMark/>
          </w:tcPr>
          <w:p w14:paraId="5B95D399" w14:textId="77777777" w:rsidR="00855FAB" w:rsidRDefault="00855FAB" w:rsidP="00586EED">
            <w:r>
              <w:br/>
            </w:r>
            <w:r>
              <w:rPr>
                <w:noProof/>
              </w:rPr>
              <w:drawing>
                <wp:inline distT="0" distB="0" distL="0" distR="0" wp14:anchorId="3DB0E098" wp14:editId="45A50242">
                  <wp:extent cx="572770" cy="572770"/>
                  <wp:effectExtent l="0" t="0" r="0" b="0"/>
                  <wp:docPr id="45" name="Picture 45" descr="Innova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novate icon"/>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2770" cy="572770"/>
                          </a:xfrm>
                          <a:prstGeom prst="rect">
                            <a:avLst/>
                          </a:prstGeom>
                          <a:noFill/>
                          <a:ln>
                            <a:noFill/>
                          </a:ln>
                        </pic:spPr>
                      </pic:pic>
                    </a:graphicData>
                  </a:graphic>
                </wp:inline>
              </w:drawing>
            </w:r>
          </w:p>
        </w:tc>
        <w:tc>
          <w:tcPr>
            <w:tcW w:w="0" w:type="auto"/>
            <w:vAlign w:val="center"/>
            <w:hideMark/>
          </w:tcPr>
          <w:p w14:paraId="1DE38AE5" w14:textId="77777777" w:rsidR="00855FAB" w:rsidRDefault="00855FAB" w:rsidP="00586EED">
            <w:r>
              <w:br/>
            </w:r>
            <w:r w:rsidRPr="001525D3">
              <w:rPr>
                <w:b/>
                <w:bCs/>
              </w:rPr>
              <w:t>Innovate:</w:t>
            </w:r>
            <w:r>
              <w:t xml:space="preserve"> Develop new cloud-native or hybrid solutions.</w:t>
            </w:r>
          </w:p>
        </w:tc>
        <w:tc>
          <w:tcPr>
            <w:tcW w:w="0" w:type="auto"/>
            <w:vAlign w:val="center"/>
            <w:hideMark/>
          </w:tcPr>
          <w:p w14:paraId="3D5445C3" w14:textId="77777777" w:rsidR="00855FAB" w:rsidRDefault="00855FAB" w:rsidP="00586EED">
            <w:r>
              <w:br/>
            </w:r>
            <w:r>
              <w:rPr>
                <w:noProof/>
              </w:rPr>
              <w:drawing>
                <wp:inline distT="0" distB="0" distL="0" distR="0" wp14:anchorId="66546C0D" wp14:editId="4FC212E7">
                  <wp:extent cx="564515" cy="572770"/>
                  <wp:effectExtent l="0" t="0" r="6985" b="0"/>
                  <wp:docPr id="44" name="Picture 44" descr="Secur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ecure icon"/>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4515" cy="572770"/>
                          </a:xfrm>
                          <a:prstGeom prst="rect">
                            <a:avLst/>
                          </a:prstGeom>
                          <a:noFill/>
                          <a:ln>
                            <a:noFill/>
                          </a:ln>
                        </pic:spPr>
                      </pic:pic>
                    </a:graphicData>
                  </a:graphic>
                </wp:inline>
              </w:drawing>
            </w:r>
          </w:p>
        </w:tc>
        <w:tc>
          <w:tcPr>
            <w:tcW w:w="0" w:type="auto"/>
            <w:vAlign w:val="center"/>
            <w:hideMark/>
          </w:tcPr>
          <w:p w14:paraId="65052A1F" w14:textId="77777777" w:rsidR="00855FAB" w:rsidRDefault="00855FAB" w:rsidP="00586EED">
            <w:r>
              <w:br/>
            </w:r>
            <w:r w:rsidRPr="00EE3205">
              <w:rPr>
                <w:b/>
                <w:bCs/>
              </w:rPr>
              <w:t>Secure:</w:t>
            </w:r>
            <w:r>
              <w:t xml:space="preserve"> Improve security over time.</w:t>
            </w:r>
          </w:p>
        </w:tc>
      </w:tr>
      <w:tr w:rsidR="00855FAB" w14:paraId="4421E9D2" w14:textId="77777777" w:rsidTr="00586EED">
        <w:trPr>
          <w:tblCellSpacing w:w="15" w:type="dxa"/>
        </w:trPr>
        <w:tc>
          <w:tcPr>
            <w:tcW w:w="0" w:type="auto"/>
            <w:vAlign w:val="center"/>
            <w:hideMark/>
          </w:tcPr>
          <w:p w14:paraId="02AE9918" w14:textId="77777777" w:rsidR="00855FAB" w:rsidRDefault="00855FAB" w:rsidP="00586EED">
            <w:r>
              <w:br/>
            </w:r>
            <w:r>
              <w:rPr>
                <w:noProof/>
              </w:rPr>
              <w:drawing>
                <wp:inline distT="0" distB="0" distL="0" distR="0" wp14:anchorId="635BFC23" wp14:editId="5AE4AAD9">
                  <wp:extent cx="572770" cy="572770"/>
                  <wp:effectExtent l="0" t="0" r="0" b="0"/>
                  <wp:docPr id="42" name="Picture 42" descr="Man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nage ico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2770" cy="572770"/>
                          </a:xfrm>
                          <a:prstGeom prst="rect">
                            <a:avLst/>
                          </a:prstGeom>
                          <a:noFill/>
                          <a:ln>
                            <a:noFill/>
                          </a:ln>
                        </pic:spPr>
                      </pic:pic>
                    </a:graphicData>
                  </a:graphic>
                </wp:inline>
              </w:drawing>
            </w:r>
          </w:p>
        </w:tc>
        <w:tc>
          <w:tcPr>
            <w:tcW w:w="0" w:type="auto"/>
            <w:vAlign w:val="center"/>
            <w:hideMark/>
          </w:tcPr>
          <w:p w14:paraId="7F33CF6F" w14:textId="77777777" w:rsidR="00855FAB" w:rsidRDefault="00855FAB" w:rsidP="00586EED">
            <w:r>
              <w:br/>
            </w:r>
            <w:r w:rsidRPr="001525D3">
              <w:rPr>
                <w:b/>
                <w:bCs/>
              </w:rPr>
              <w:t>Manage:</w:t>
            </w:r>
            <w:r>
              <w:t xml:space="preserve"> Manage operations for cloud and hybrid solutions.</w:t>
            </w:r>
          </w:p>
        </w:tc>
        <w:tc>
          <w:tcPr>
            <w:tcW w:w="0" w:type="auto"/>
            <w:vAlign w:val="center"/>
            <w:hideMark/>
          </w:tcPr>
          <w:p w14:paraId="01A9CB7E" w14:textId="77777777" w:rsidR="00855FAB" w:rsidRDefault="00855FAB" w:rsidP="00586EED">
            <w:r>
              <w:br/>
            </w:r>
            <w:r>
              <w:rPr>
                <w:noProof/>
              </w:rPr>
              <w:drawing>
                <wp:inline distT="0" distB="0" distL="0" distR="0" wp14:anchorId="117B2266" wp14:editId="3BE3552F">
                  <wp:extent cx="572770" cy="572770"/>
                  <wp:effectExtent l="0" t="0" r="0" b="0"/>
                  <wp:docPr id="1536063933" name="Picture 1536063933" descr="Gover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overn ico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2770" cy="572770"/>
                          </a:xfrm>
                          <a:prstGeom prst="rect">
                            <a:avLst/>
                          </a:prstGeom>
                          <a:noFill/>
                          <a:ln>
                            <a:noFill/>
                          </a:ln>
                        </pic:spPr>
                      </pic:pic>
                    </a:graphicData>
                  </a:graphic>
                </wp:inline>
              </w:drawing>
            </w:r>
          </w:p>
        </w:tc>
        <w:tc>
          <w:tcPr>
            <w:tcW w:w="0" w:type="auto"/>
            <w:vAlign w:val="center"/>
            <w:hideMark/>
          </w:tcPr>
          <w:p w14:paraId="69F0560C" w14:textId="77777777" w:rsidR="00855FAB" w:rsidRDefault="00855FAB" w:rsidP="00586EED">
            <w:r>
              <w:br/>
            </w:r>
            <w:r w:rsidRPr="00EE3205">
              <w:rPr>
                <w:b/>
                <w:bCs/>
              </w:rPr>
              <w:t>Govern:</w:t>
            </w:r>
            <w:r>
              <w:t xml:space="preserve"> Govern your environment and workloads.</w:t>
            </w:r>
          </w:p>
        </w:tc>
      </w:tr>
      <w:tr w:rsidR="00855FAB" w14:paraId="0E11FDBD" w14:textId="77777777" w:rsidTr="00586EED">
        <w:trPr>
          <w:tblCellSpacing w:w="15" w:type="dxa"/>
        </w:trPr>
        <w:tc>
          <w:tcPr>
            <w:tcW w:w="0" w:type="auto"/>
            <w:vAlign w:val="center"/>
            <w:hideMark/>
          </w:tcPr>
          <w:p w14:paraId="6413EBF6" w14:textId="77777777" w:rsidR="00855FAB" w:rsidRDefault="00855FAB" w:rsidP="00586EED">
            <w:r>
              <w:br/>
            </w:r>
            <w:r>
              <w:rPr>
                <w:noProof/>
              </w:rPr>
              <w:drawing>
                <wp:inline distT="0" distB="0" distL="0" distR="0" wp14:anchorId="1B47B369" wp14:editId="28BA73A0">
                  <wp:extent cx="572770" cy="572770"/>
                  <wp:effectExtent l="0" t="0" r="0" b="0"/>
                  <wp:docPr id="40" name="Picture 40" descr="Organiz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Organize ico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770" cy="572770"/>
                          </a:xfrm>
                          <a:prstGeom prst="rect">
                            <a:avLst/>
                          </a:prstGeom>
                          <a:noFill/>
                          <a:ln>
                            <a:noFill/>
                          </a:ln>
                        </pic:spPr>
                      </pic:pic>
                    </a:graphicData>
                  </a:graphic>
                </wp:inline>
              </w:drawing>
            </w:r>
          </w:p>
        </w:tc>
        <w:tc>
          <w:tcPr>
            <w:tcW w:w="0" w:type="auto"/>
            <w:vAlign w:val="center"/>
            <w:hideMark/>
          </w:tcPr>
          <w:p w14:paraId="6B5031ED" w14:textId="77777777" w:rsidR="00855FAB" w:rsidRDefault="00855FAB" w:rsidP="00586EED">
            <w:r>
              <w:br/>
            </w:r>
            <w:r w:rsidRPr="00EE3205">
              <w:rPr>
                <w:b/>
                <w:bCs/>
              </w:rPr>
              <w:t>Organi</w:t>
            </w:r>
            <w:r>
              <w:rPr>
                <w:b/>
                <w:bCs/>
              </w:rPr>
              <w:t>s</w:t>
            </w:r>
            <w:r w:rsidRPr="00EE3205">
              <w:rPr>
                <w:b/>
                <w:bCs/>
              </w:rPr>
              <w:t>e:</w:t>
            </w:r>
            <w:r>
              <w:t xml:space="preserve"> Align the teams and roles supporting your organisation's cloud adoption efforts.</w:t>
            </w:r>
          </w:p>
        </w:tc>
        <w:tc>
          <w:tcPr>
            <w:tcW w:w="0" w:type="auto"/>
            <w:vAlign w:val="center"/>
            <w:hideMark/>
          </w:tcPr>
          <w:p w14:paraId="7E985112" w14:textId="77777777" w:rsidR="00855FAB" w:rsidRDefault="00855FAB" w:rsidP="00586EED"/>
        </w:tc>
        <w:tc>
          <w:tcPr>
            <w:tcW w:w="0" w:type="auto"/>
            <w:vAlign w:val="center"/>
            <w:hideMark/>
          </w:tcPr>
          <w:p w14:paraId="346B2909" w14:textId="77777777" w:rsidR="00855FAB" w:rsidRDefault="00855FAB" w:rsidP="00586EED">
            <w:pPr>
              <w:rPr>
                <w:sz w:val="20"/>
                <w:szCs w:val="20"/>
              </w:rPr>
            </w:pPr>
          </w:p>
        </w:tc>
      </w:tr>
    </w:tbl>
    <w:p w14:paraId="633FE95D" w14:textId="77777777" w:rsidR="00855FAB" w:rsidRDefault="00855FAB" w:rsidP="00855FAB"/>
    <w:p w14:paraId="25E88D59" w14:textId="60FEE8E2" w:rsidR="00855FAB" w:rsidRDefault="00855FAB" w:rsidP="00855FAB">
      <w:r>
        <w:t>Each methodology listed above is part of a broad cloud adoption lifecycle. The following diagram outlines how the framework uses methodologies as approaches to transition to the Azure cloud platform.</w:t>
      </w:r>
    </w:p>
    <w:p w14:paraId="65834CC5" w14:textId="77777777" w:rsidR="00855FAB" w:rsidRDefault="00855FAB" w:rsidP="00855FAB"/>
    <w:p w14:paraId="79251FAB" w14:textId="77777777" w:rsidR="00855FAB" w:rsidRDefault="00855FAB" w:rsidP="00855FAB"/>
    <w:p w14:paraId="203CD7DD" w14:textId="77777777" w:rsidR="00855FAB" w:rsidRDefault="00855FAB" w:rsidP="00855FAB"/>
    <w:p w14:paraId="5931ECC2" w14:textId="77777777" w:rsidR="00855FAB" w:rsidRDefault="00855FAB" w:rsidP="00855FAB"/>
    <w:p w14:paraId="6B54C682" w14:textId="77777777" w:rsidR="00855FAB" w:rsidRDefault="00855FAB" w:rsidP="00855FAB"/>
    <w:p w14:paraId="2E5068FB" w14:textId="77777777" w:rsidR="00855FAB" w:rsidRPr="005B197E" w:rsidRDefault="00855FAB" w:rsidP="00855FAB">
      <w:pPr>
        <w:rPr>
          <w:szCs w:val="28"/>
        </w:rPr>
      </w:pPr>
    </w:p>
    <w:p w14:paraId="5DD8337B" w14:textId="77777777" w:rsidR="00855FAB" w:rsidRPr="009A63D9" w:rsidRDefault="00855FAB" w:rsidP="00855FAB">
      <w:r>
        <w:t>This document will centre and focus on the “</w:t>
      </w:r>
      <w:r>
        <w:rPr>
          <w:b/>
          <w:bCs/>
        </w:rPr>
        <w:t xml:space="preserve">Ready” </w:t>
      </w:r>
      <w:r>
        <w:t xml:space="preserve">and </w:t>
      </w:r>
      <w:r>
        <w:rPr>
          <w:b/>
          <w:bCs/>
        </w:rPr>
        <w:t xml:space="preserve">“Adopt” </w:t>
      </w:r>
      <w:r>
        <w:t>element of the Cloud Adoption Framework as highlighted below.</w:t>
      </w:r>
    </w:p>
    <w:p w14:paraId="4A3BEEC4" w14:textId="77777777" w:rsidR="00855FAB" w:rsidRDefault="00855FAB" w:rsidP="00855FAB">
      <w:r>
        <w:rPr>
          <w:noProof/>
        </w:rPr>
        <w:drawing>
          <wp:inline distT="0" distB="0" distL="0" distR="0" wp14:anchorId="13F2889C" wp14:editId="5A6F8716">
            <wp:extent cx="6181725" cy="2647950"/>
            <wp:effectExtent l="0" t="0" r="9525" b="0"/>
            <wp:docPr id="52" name="Picture 52"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A diagram of a company&#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81725" cy="2647950"/>
                    </a:xfrm>
                    <a:prstGeom prst="rect">
                      <a:avLst/>
                    </a:prstGeom>
                    <a:noFill/>
                    <a:ln>
                      <a:noFill/>
                    </a:ln>
                  </pic:spPr>
                </pic:pic>
              </a:graphicData>
            </a:graphic>
          </wp:inline>
        </w:drawing>
      </w:r>
    </w:p>
    <w:p w14:paraId="7843C36B" w14:textId="7E78155E" w:rsidR="00855FAB" w:rsidRDefault="00855FAB" w:rsidP="00855FAB">
      <w:pPr>
        <w:rPr>
          <w:szCs w:val="28"/>
        </w:rPr>
      </w:pPr>
      <w:r w:rsidRPr="005B197E">
        <w:rPr>
          <w:szCs w:val="28"/>
        </w:rPr>
        <w:t xml:space="preserve">Cloud-based infrastructure </w:t>
      </w:r>
      <w:r>
        <w:rPr>
          <w:szCs w:val="28"/>
        </w:rPr>
        <w:t xml:space="preserve">will </w:t>
      </w:r>
      <w:r w:rsidRPr="005B197E">
        <w:rPr>
          <w:szCs w:val="28"/>
        </w:rPr>
        <w:t>fundamentally change</w:t>
      </w:r>
      <w:r>
        <w:rPr>
          <w:szCs w:val="28"/>
        </w:rPr>
        <w:t xml:space="preserve"> </w:t>
      </w:r>
      <w:r w:rsidRPr="005B197E">
        <w:rPr>
          <w:szCs w:val="28"/>
        </w:rPr>
        <w:t>how</w:t>
      </w:r>
      <w:r>
        <w:rPr>
          <w:szCs w:val="28"/>
        </w:rPr>
        <w:t xml:space="preserve"> the Kings Fund </w:t>
      </w:r>
      <w:r w:rsidRPr="005B197E">
        <w:rPr>
          <w:szCs w:val="28"/>
        </w:rPr>
        <w:t xml:space="preserve">finds, uses, and secures technology resources. Traditionally, </w:t>
      </w:r>
      <w:r>
        <w:rPr>
          <w:szCs w:val="28"/>
        </w:rPr>
        <w:t>organisations</w:t>
      </w:r>
      <w:r w:rsidRPr="005B197E">
        <w:rPr>
          <w:szCs w:val="28"/>
        </w:rPr>
        <w:t xml:space="preserve"> assumed ownership of and responsibility for all aspects of their technology, from infrastructure to software. </w:t>
      </w:r>
    </w:p>
    <w:p w14:paraId="5AACE77D" w14:textId="21468F48" w:rsidR="00855FAB" w:rsidRDefault="00855FAB" w:rsidP="00855FAB">
      <w:pPr>
        <w:rPr>
          <w:szCs w:val="28"/>
        </w:rPr>
      </w:pPr>
      <w:r w:rsidRPr="005B197E">
        <w:rPr>
          <w:szCs w:val="28"/>
        </w:rPr>
        <w:t>Moving to the cloud instead allows</w:t>
      </w:r>
      <w:r w:rsidR="0036276B">
        <w:rPr>
          <w:szCs w:val="28"/>
        </w:rPr>
        <w:t xml:space="preserve"> the Kings Fund </w:t>
      </w:r>
      <w:r w:rsidRPr="005B197E">
        <w:rPr>
          <w:szCs w:val="28"/>
        </w:rPr>
        <w:t>to provision and consume resources only when needed. Although the cloud offers tremendous design choice flexibility,</w:t>
      </w:r>
      <w:r>
        <w:rPr>
          <w:szCs w:val="28"/>
        </w:rPr>
        <w:t xml:space="preserve"> </w:t>
      </w:r>
      <w:r w:rsidR="0036276B">
        <w:rPr>
          <w:szCs w:val="28"/>
        </w:rPr>
        <w:t xml:space="preserve">the Kings Fund </w:t>
      </w:r>
      <w:r>
        <w:rPr>
          <w:szCs w:val="28"/>
        </w:rPr>
        <w:t>require</w:t>
      </w:r>
      <w:r w:rsidRPr="005B197E">
        <w:rPr>
          <w:szCs w:val="28"/>
        </w:rPr>
        <w:t xml:space="preserve"> a proven and consistent methodology for adopting cloud technologies to ensure success. </w:t>
      </w:r>
    </w:p>
    <w:p w14:paraId="36399DEC" w14:textId="4A65B457" w:rsidR="00855FAB" w:rsidRPr="005B197E" w:rsidRDefault="00855FAB" w:rsidP="00855FAB">
      <w:pPr>
        <w:rPr>
          <w:szCs w:val="28"/>
        </w:rPr>
      </w:pPr>
      <w:r w:rsidRPr="00B117CA">
        <w:rPr>
          <w:szCs w:val="28"/>
        </w:rPr>
        <w:t>Before</w:t>
      </w:r>
      <w:r>
        <w:rPr>
          <w:szCs w:val="28"/>
        </w:rPr>
        <w:t xml:space="preserve"> Transparity and</w:t>
      </w:r>
      <w:r w:rsidR="0036276B">
        <w:rPr>
          <w:szCs w:val="28"/>
        </w:rPr>
        <w:t xml:space="preserve"> the Kings Fund </w:t>
      </w:r>
      <w:r>
        <w:rPr>
          <w:szCs w:val="28"/>
        </w:rPr>
        <w:t xml:space="preserve">can </w:t>
      </w:r>
      <w:r w:rsidRPr="00B117CA">
        <w:rPr>
          <w:szCs w:val="28"/>
        </w:rPr>
        <w:t>start building</w:t>
      </w:r>
      <w:r>
        <w:rPr>
          <w:szCs w:val="28"/>
        </w:rPr>
        <w:t xml:space="preserve">, migrating </w:t>
      </w:r>
      <w:r w:rsidRPr="00B117CA">
        <w:rPr>
          <w:szCs w:val="28"/>
        </w:rPr>
        <w:t xml:space="preserve">and deploying solutions using Azure </w:t>
      </w:r>
      <w:r>
        <w:rPr>
          <w:szCs w:val="28"/>
        </w:rPr>
        <w:t xml:space="preserve">cloud </w:t>
      </w:r>
      <w:r w:rsidRPr="00B117CA">
        <w:rPr>
          <w:szCs w:val="28"/>
        </w:rPr>
        <w:t>services</w:t>
      </w:r>
      <w:r>
        <w:rPr>
          <w:szCs w:val="28"/>
        </w:rPr>
        <w:t>, it is important that the Azure cloud environment is not only prepared correctly but also extends to encompass a number of additional core fundamentals.</w:t>
      </w:r>
      <w:r w:rsidRPr="00B117CA">
        <w:rPr>
          <w:szCs w:val="28"/>
        </w:rPr>
        <w:t xml:space="preserve"> </w:t>
      </w:r>
      <w:r>
        <w:rPr>
          <w:szCs w:val="28"/>
        </w:rPr>
        <w:t xml:space="preserve">This </w:t>
      </w:r>
      <w:r w:rsidRPr="00356771">
        <w:rPr>
          <w:b/>
          <w:bCs/>
          <w:szCs w:val="28"/>
        </w:rPr>
        <w:t>“readying your organisation”</w:t>
      </w:r>
      <w:r>
        <w:rPr>
          <w:szCs w:val="28"/>
        </w:rPr>
        <w:t xml:space="preserve"> part of the framework will bring to attention these fundamentals, alongside the design choices that will</w:t>
      </w:r>
      <w:r w:rsidRPr="00B117CA">
        <w:rPr>
          <w:szCs w:val="28"/>
        </w:rPr>
        <w:t xml:space="preserve"> help</w:t>
      </w:r>
      <w:r>
        <w:rPr>
          <w:szCs w:val="28"/>
        </w:rPr>
        <w:t xml:space="preserve"> </w:t>
      </w:r>
      <w:r w:rsidRPr="00B117CA">
        <w:rPr>
          <w:szCs w:val="28"/>
        </w:rPr>
        <w:t>organi</w:t>
      </w:r>
      <w:r>
        <w:rPr>
          <w:szCs w:val="28"/>
        </w:rPr>
        <w:t>s</w:t>
      </w:r>
      <w:r w:rsidRPr="00B117CA">
        <w:rPr>
          <w:szCs w:val="28"/>
        </w:rPr>
        <w:t>e resources, control costs,</w:t>
      </w:r>
      <w:r>
        <w:rPr>
          <w:szCs w:val="28"/>
        </w:rPr>
        <w:t xml:space="preserve"> </w:t>
      </w:r>
      <w:r w:rsidRPr="00B117CA">
        <w:rPr>
          <w:szCs w:val="28"/>
        </w:rPr>
        <w:t xml:space="preserve">secure </w:t>
      </w:r>
      <w:r>
        <w:rPr>
          <w:szCs w:val="28"/>
        </w:rPr>
        <w:t xml:space="preserve">environments </w:t>
      </w:r>
      <w:r w:rsidRPr="00B117CA">
        <w:rPr>
          <w:szCs w:val="28"/>
        </w:rPr>
        <w:t xml:space="preserve">and </w:t>
      </w:r>
      <w:r>
        <w:rPr>
          <w:szCs w:val="28"/>
        </w:rPr>
        <w:t>enable operational management within the Azure cloud environment.</w:t>
      </w:r>
    </w:p>
    <w:p w14:paraId="20D4E490" w14:textId="77777777" w:rsidR="005B197E" w:rsidRPr="005B197E" w:rsidRDefault="005B197E" w:rsidP="005B197E">
      <w:pPr>
        <w:rPr>
          <w:szCs w:val="28"/>
        </w:rPr>
      </w:pPr>
    </w:p>
    <w:p w14:paraId="3E2DE341" w14:textId="1BDF630C" w:rsidR="00DA027B" w:rsidRDefault="00DA027B" w:rsidP="00DA027B">
      <w:pPr>
        <w:spacing w:after="0"/>
        <w:jc w:val="both"/>
        <w:rPr>
          <w:b/>
          <w:bCs/>
        </w:rPr>
      </w:pPr>
    </w:p>
    <w:p w14:paraId="63E792C8" w14:textId="671C9969" w:rsidR="00530B62" w:rsidRDefault="00530B62" w:rsidP="00DA027B">
      <w:pPr>
        <w:spacing w:after="0"/>
        <w:jc w:val="both"/>
        <w:rPr>
          <w:b/>
          <w:bCs/>
        </w:rPr>
      </w:pPr>
    </w:p>
    <w:p w14:paraId="4F363A0B" w14:textId="6E5D9D39" w:rsidR="00530B62" w:rsidRDefault="00530B62" w:rsidP="00DA027B">
      <w:pPr>
        <w:spacing w:after="0"/>
        <w:jc w:val="both"/>
        <w:rPr>
          <w:b/>
          <w:bCs/>
        </w:rPr>
      </w:pPr>
    </w:p>
    <w:p w14:paraId="18657CC2" w14:textId="086FEB6E" w:rsidR="00530B62" w:rsidRDefault="00530B62" w:rsidP="00DA027B">
      <w:pPr>
        <w:spacing w:after="0"/>
        <w:jc w:val="both"/>
        <w:rPr>
          <w:b/>
          <w:bCs/>
        </w:rPr>
      </w:pPr>
    </w:p>
    <w:p w14:paraId="48A7A357" w14:textId="62322C47" w:rsidR="00530B62" w:rsidRDefault="00530B62" w:rsidP="00DA027B">
      <w:pPr>
        <w:spacing w:after="0"/>
        <w:jc w:val="both"/>
        <w:rPr>
          <w:b/>
          <w:bCs/>
        </w:rPr>
      </w:pPr>
    </w:p>
    <w:p w14:paraId="39D97A4F" w14:textId="6735EC5B" w:rsidR="00530B62" w:rsidRDefault="00530B62" w:rsidP="00DA027B">
      <w:pPr>
        <w:spacing w:after="0"/>
        <w:jc w:val="both"/>
        <w:rPr>
          <w:b/>
          <w:bCs/>
        </w:rPr>
      </w:pPr>
    </w:p>
    <w:p w14:paraId="1AB96016" w14:textId="54A7FD97" w:rsidR="00530B62" w:rsidRDefault="00530B62" w:rsidP="00DA027B">
      <w:pPr>
        <w:spacing w:after="0"/>
        <w:jc w:val="both"/>
        <w:rPr>
          <w:b/>
          <w:bCs/>
        </w:rPr>
      </w:pPr>
    </w:p>
    <w:p w14:paraId="4BB85C47" w14:textId="7AB8E223" w:rsidR="00530B62" w:rsidRDefault="00530B62" w:rsidP="00DA027B">
      <w:pPr>
        <w:spacing w:after="0"/>
        <w:jc w:val="both"/>
        <w:rPr>
          <w:b/>
          <w:bCs/>
        </w:rPr>
      </w:pPr>
    </w:p>
    <w:p w14:paraId="21C84A75" w14:textId="1BDD3A28" w:rsidR="00530B62" w:rsidRDefault="00530B62" w:rsidP="00DA027B">
      <w:pPr>
        <w:spacing w:after="0"/>
        <w:jc w:val="both"/>
        <w:rPr>
          <w:b/>
          <w:bCs/>
        </w:rPr>
      </w:pPr>
    </w:p>
    <w:p w14:paraId="110CC73B" w14:textId="3243ECD7" w:rsidR="00530B62" w:rsidRDefault="00530B62" w:rsidP="00DA027B">
      <w:pPr>
        <w:spacing w:after="0"/>
        <w:jc w:val="both"/>
        <w:rPr>
          <w:b/>
          <w:bCs/>
        </w:rPr>
      </w:pPr>
    </w:p>
    <w:p w14:paraId="72E1B5BD" w14:textId="5806185B" w:rsidR="00530B62" w:rsidRDefault="00530B62" w:rsidP="00DA027B">
      <w:pPr>
        <w:spacing w:after="0"/>
        <w:jc w:val="both"/>
        <w:rPr>
          <w:b/>
          <w:bCs/>
        </w:rPr>
      </w:pPr>
    </w:p>
    <w:p w14:paraId="7CE14F45" w14:textId="6AAAFFB4" w:rsidR="00530B62" w:rsidRDefault="00530B62" w:rsidP="00DA027B">
      <w:pPr>
        <w:spacing w:after="0"/>
        <w:jc w:val="both"/>
        <w:rPr>
          <w:b/>
          <w:bCs/>
        </w:rPr>
      </w:pPr>
    </w:p>
    <w:p w14:paraId="3D207D20" w14:textId="226CFB36" w:rsidR="00530B62" w:rsidRDefault="00530B62" w:rsidP="00DA027B">
      <w:pPr>
        <w:spacing w:after="0"/>
        <w:jc w:val="both"/>
        <w:rPr>
          <w:b/>
          <w:bCs/>
        </w:rPr>
      </w:pPr>
    </w:p>
    <w:p w14:paraId="49EDFE24" w14:textId="4A3B7568" w:rsidR="00530B62" w:rsidRDefault="00530B62" w:rsidP="00DA027B">
      <w:pPr>
        <w:spacing w:after="0"/>
        <w:jc w:val="both"/>
        <w:rPr>
          <w:b/>
          <w:bCs/>
        </w:rPr>
      </w:pPr>
    </w:p>
    <w:p w14:paraId="6613F7D0" w14:textId="2716C905" w:rsidR="00530B62" w:rsidRDefault="00530B62" w:rsidP="00DA027B">
      <w:pPr>
        <w:spacing w:after="0"/>
        <w:jc w:val="both"/>
        <w:rPr>
          <w:b/>
          <w:bCs/>
        </w:rPr>
      </w:pPr>
    </w:p>
    <w:p w14:paraId="302A9238" w14:textId="6C383A2B" w:rsidR="00530B62" w:rsidRDefault="00530B62" w:rsidP="00DA027B">
      <w:pPr>
        <w:spacing w:after="0"/>
        <w:jc w:val="both"/>
        <w:rPr>
          <w:b/>
          <w:bCs/>
        </w:rPr>
      </w:pPr>
    </w:p>
    <w:p w14:paraId="441C7CEE" w14:textId="13F1934D" w:rsidR="00530B62" w:rsidRDefault="00530B62" w:rsidP="00DA027B">
      <w:pPr>
        <w:spacing w:after="0"/>
        <w:jc w:val="both"/>
        <w:rPr>
          <w:b/>
          <w:bCs/>
        </w:rPr>
      </w:pPr>
    </w:p>
    <w:p w14:paraId="35ACA679" w14:textId="3B7B3DF5" w:rsidR="00530B62" w:rsidRDefault="00530B62" w:rsidP="00DA027B">
      <w:pPr>
        <w:spacing w:after="0"/>
        <w:jc w:val="both"/>
        <w:rPr>
          <w:b/>
          <w:bCs/>
        </w:rPr>
      </w:pPr>
    </w:p>
    <w:p w14:paraId="0204BD38" w14:textId="0ADBBF53" w:rsidR="00530B62" w:rsidRDefault="00530B62" w:rsidP="00DA027B">
      <w:pPr>
        <w:spacing w:after="0"/>
        <w:jc w:val="both"/>
        <w:rPr>
          <w:b/>
          <w:bCs/>
        </w:rPr>
      </w:pPr>
    </w:p>
    <w:p w14:paraId="2B478C8D" w14:textId="72E7CCEF" w:rsidR="00530B62" w:rsidRDefault="00530B62" w:rsidP="00DA027B">
      <w:pPr>
        <w:spacing w:after="0"/>
        <w:jc w:val="both"/>
        <w:rPr>
          <w:b/>
          <w:bCs/>
        </w:rPr>
      </w:pPr>
    </w:p>
    <w:p w14:paraId="41ADE7F8" w14:textId="47A8EFFB" w:rsidR="00530B62" w:rsidRDefault="00530B62" w:rsidP="00DA027B">
      <w:pPr>
        <w:spacing w:after="0"/>
        <w:jc w:val="both"/>
        <w:rPr>
          <w:b/>
          <w:bCs/>
        </w:rPr>
      </w:pPr>
    </w:p>
    <w:bookmarkStart w:id="52" w:name="_Toc158808375"/>
    <w:p w14:paraId="342B68BA" w14:textId="1C01F704" w:rsidR="00A35CFB" w:rsidRPr="00723F06" w:rsidRDefault="00A35CFB" w:rsidP="009650D7">
      <w:pPr>
        <w:pStyle w:val="Heading1"/>
      </w:pPr>
      <w:r>
        <w:rPr>
          <w:noProof/>
        </w:rPr>
        <mc:AlternateContent>
          <mc:Choice Requires="wps">
            <w:drawing>
              <wp:anchor distT="4294967295" distB="4294967295" distL="114300" distR="114300" simplePos="0" relativeHeight="251658253" behindDoc="0" locked="0" layoutInCell="1" allowOverlap="1" wp14:anchorId="005D7414" wp14:editId="1C3AC1D7">
                <wp:simplePos x="0" y="0"/>
                <wp:positionH relativeFrom="margin">
                  <wp:posOffset>-84455</wp:posOffset>
                </wp:positionH>
                <wp:positionV relativeFrom="paragraph">
                  <wp:posOffset>358139</wp:posOffset>
                </wp:positionV>
                <wp:extent cx="6347460" cy="0"/>
                <wp:effectExtent l="0" t="0" r="0" b="0"/>
                <wp:wrapNone/>
                <wp:docPr id="37" name="Straight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47460" cy="0"/>
                        </a:xfrm>
                        <a:prstGeom prst="line">
                          <a:avLst/>
                        </a:prstGeom>
                        <a:noFill/>
                        <a:ln w="19050" cap="flat" cmpd="sng" algn="ctr">
                          <a:solidFill>
                            <a:srgbClr val="ED7D31"/>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v:line w14:anchorId="57C6D7F5" id="Straight Connector 37" o:spid="_x0000_s1026" style="position:absolute;z-index:251658253;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65pt,28.2pt" to="493.1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" strokecolor="#ed7d31" strokeweight="1.5pt">
                <v:stroke joinstyle="miter"/>
                <o:lock v:ext="edit" shapetype="f"/>
                <w10:wrap anchorx="margin"/>
              </v:line>
            </w:pict>
          </mc:Fallback>
        </mc:AlternateContent>
      </w:r>
      <w:r w:rsidR="00F474F5">
        <w:t>Operating Model</w:t>
      </w:r>
      <w:bookmarkEnd w:id="52"/>
    </w:p>
    <w:p w14:paraId="59BC3D74" w14:textId="149D7055" w:rsidR="00916B6C" w:rsidRDefault="00916B6C" w:rsidP="00916B6C">
      <w:pPr>
        <w:pStyle w:val="Heading2"/>
      </w:pPr>
      <w:bookmarkStart w:id="53" w:name="_Toc158808376"/>
      <w:r>
        <w:t>3.</w:t>
      </w:r>
      <w:r w:rsidR="00AB1D63">
        <w:t>1</w:t>
      </w:r>
      <w:r>
        <w:t xml:space="preserve"> </w:t>
      </w:r>
      <w:r w:rsidR="004102DF">
        <w:t>Cloud</w:t>
      </w:r>
      <w:r w:rsidR="00756704">
        <w:t xml:space="preserve"> Operating Model</w:t>
      </w:r>
      <w:r w:rsidR="00381AAE">
        <w:t xml:space="preserve"> – Centralised Operations</w:t>
      </w:r>
      <w:bookmarkEnd w:id="53"/>
    </w:p>
    <w:p w14:paraId="28DF0495" w14:textId="4B12BBFA" w:rsidR="000142A8" w:rsidRDefault="006B6EAE" w:rsidP="006B6EAE">
      <w:pPr>
        <w:rPr>
          <w:rStyle w:val="ui-provider"/>
        </w:rPr>
      </w:pPr>
      <w:r>
        <w:rPr>
          <w:rStyle w:val="ui-provider"/>
        </w:rPr>
        <w:t>Cloud operating models have been discussed with The Kings Fund and</w:t>
      </w:r>
      <w:r>
        <w:rPr>
          <w:szCs w:val="28"/>
        </w:rPr>
        <w:t xml:space="preserve"> </w:t>
      </w:r>
      <w:hyperlink r:id="rId39" w:history="1">
        <w:r w:rsidR="00381AAE" w:rsidRPr="002E63ED">
          <w:rPr>
            <w:rStyle w:val="Hyperlink"/>
            <w:szCs w:val="28"/>
          </w:rPr>
          <w:t>Central Operations</w:t>
        </w:r>
      </w:hyperlink>
      <w:r w:rsidR="00381AAE">
        <w:rPr>
          <w:szCs w:val="28"/>
        </w:rPr>
        <w:t xml:space="preserve"> </w:t>
      </w:r>
      <w:r>
        <w:rPr>
          <w:szCs w:val="28"/>
        </w:rPr>
        <w:t xml:space="preserve">operating model is the </w:t>
      </w:r>
      <w:r>
        <w:rPr>
          <w:rStyle w:val="ui-provider"/>
        </w:rPr>
        <w:t>planned operating model to be used for Azure. The Centralized Operations model is more aligned to a Central IT department and offers a suitable 'as-is' strategy for transitioning to operating a cloud environment in a similar way to the current environment. Whilst the Enterprise Operations model is more closely aligned to cloud operations and provides a good balance, The Kings Fund are not yet able to adopt this operating model.</w:t>
      </w:r>
      <w:r w:rsidR="000E5947">
        <w:rPr>
          <w:rStyle w:val="ui-provider"/>
        </w:rPr>
        <w:t xml:space="preserve"> As the Kings Fund develop and evolve their Azure Landing Zone this model </w:t>
      </w:r>
      <w:r w:rsidR="00862550">
        <w:rPr>
          <w:rStyle w:val="ui-provider"/>
        </w:rPr>
        <w:t xml:space="preserve">may then adopt an </w:t>
      </w:r>
      <w:r>
        <w:rPr>
          <w:rStyle w:val="ui-provider"/>
        </w:rPr>
        <w:t>Enterprise Operations model in the future</w:t>
      </w:r>
      <w:r w:rsidR="0001346C">
        <w:rPr>
          <w:rStyle w:val="ui-provider"/>
        </w:rPr>
        <w:t>.</w:t>
      </w:r>
    </w:p>
    <w:p w14:paraId="3E956DA1" w14:textId="77777777" w:rsidR="0001346C" w:rsidRPr="000142A8" w:rsidRDefault="0001346C" w:rsidP="006B6EAE"/>
    <w:bookmarkStart w:id="54" w:name="_Toc158808377"/>
    <w:p w14:paraId="4538B584" w14:textId="28B90182" w:rsidR="00E51455" w:rsidRDefault="00E51455" w:rsidP="009650D7">
      <w:pPr>
        <w:pStyle w:val="Heading1"/>
      </w:pPr>
      <w:r>
        <w:rPr>
          <w:noProof/>
        </w:rPr>
        <mc:AlternateContent>
          <mc:Choice Requires="wps">
            <w:drawing>
              <wp:anchor distT="4294967295" distB="4294967295" distL="114300" distR="114300" simplePos="0" relativeHeight="251658255" behindDoc="0" locked="0" layoutInCell="1" allowOverlap="1" wp14:anchorId="2B986B69" wp14:editId="115D688C">
                <wp:simplePos x="0" y="0"/>
                <wp:positionH relativeFrom="margin">
                  <wp:posOffset>-84455</wp:posOffset>
                </wp:positionH>
                <wp:positionV relativeFrom="paragraph">
                  <wp:posOffset>358139</wp:posOffset>
                </wp:positionV>
                <wp:extent cx="6347460" cy="0"/>
                <wp:effectExtent l="0" t="0" r="0" b="0"/>
                <wp:wrapNone/>
                <wp:docPr id="71" name="Straight Connector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47460" cy="0"/>
                        </a:xfrm>
                        <a:prstGeom prst="line">
                          <a:avLst/>
                        </a:prstGeom>
                        <a:noFill/>
                        <a:ln w="19050" cap="flat" cmpd="sng" algn="ctr">
                          <a:solidFill>
                            <a:srgbClr val="ED7D31"/>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v:line w14:anchorId="401511F6" id="Straight Connector 71" o:spid="_x0000_s1026" style="position:absolute;z-index:251658255;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65pt,28.2pt" to="493.1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" strokecolor="#ed7d31" strokeweight="1.5pt">
                <v:stroke joinstyle="miter"/>
                <o:lock v:ext="edit" shapetype="f"/>
                <w10:wrap anchorx="margin"/>
              </v:line>
            </w:pict>
          </mc:Fallback>
        </mc:AlternateContent>
      </w:r>
      <w:r>
        <w:t>Azure Landing Zone</w:t>
      </w:r>
      <w:bookmarkEnd w:id="54"/>
    </w:p>
    <w:p w14:paraId="0A7B430F" w14:textId="6D5CBBE1" w:rsidR="006D3D67" w:rsidRDefault="006D3D67" w:rsidP="006D3D67">
      <w:r>
        <w:t>Following a number of workshop activities, Transparity in collaboration with</w:t>
      </w:r>
      <w:r w:rsidR="00A63C59">
        <w:t xml:space="preserve"> The Kings Fund </w:t>
      </w:r>
      <w:r>
        <w:t>were able to define and outline a landing zone design that achieved the necessary goals and requirements outlined in the strategy and planning phases of this project engagement. This section aims to collate all of those outcomes and further present back a cumulative design that once agreed upon can be implemented.</w:t>
      </w:r>
    </w:p>
    <w:p w14:paraId="5611823B" w14:textId="78BDF130" w:rsidR="0099714C" w:rsidRDefault="0099714C" w:rsidP="008D159A"/>
    <w:p w14:paraId="29DAC3E3" w14:textId="55D57E65" w:rsidR="0099714C" w:rsidRDefault="00881AEC" w:rsidP="0099714C">
      <w:pPr>
        <w:pStyle w:val="Heading2"/>
      </w:pPr>
      <w:bookmarkStart w:id="55" w:name="_Toc158808378"/>
      <w:r>
        <w:t>4</w:t>
      </w:r>
      <w:r w:rsidR="0099714C">
        <w:t xml:space="preserve">.1 </w:t>
      </w:r>
      <w:r w:rsidR="00264095">
        <w:t xml:space="preserve"> </w:t>
      </w:r>
      <w:r w:rsidR="0069611D">
        <w:t>Azure Landing Zone Design Objectives</w:t>
      </w:r>
      <w:bookmarkEnd w:id="55"/>
    </w:p>
    <w:p w14:paraId="4E55B427" w14:textId="3C224C14" w:rsidR="00D046BD" w:rsidRDefault="00D046BD" w:rsidP="00D046BD">
      <w:r>
        <w:t xml:space="preserve">To achieve a successfully deployed Azure Landing Zone, the following below provides an overview of the work and design considerations required to support this. Throughout the design and implementation, Azure frameworks and best practices </w:t>
      </w:r>
      <w:r w:rsidR="00063144">
        <w:t xml:space="preserve">were </w:t>
      </w:r>
      <w:r>
        <w:t>adhered to which outlines the considerations of the subsequent elements</w:t>
      </w:r>
      <w:r w:rsidR="00063144">
        <w:t xml:space="preserve"> </w:t>
      </w:r>
      <w:r w:rsidR="00EC3399">
        <w:t>highlighted</w:t>
      </w:r>
      <w:r w:rsidR="00063144">
        <w:t xml:space="preserve"> below.</w:t>
      </w:r>
      <w:r>
        <w:cr/>
      </w:r>
    </w:p>
    <w:p w14:paraId="0F376E36" w14:textId="77777777" w:rsidR="008075EF" w:rsidRPr="005E782E" w:rsidRDefault="008075EF" w:rsidP="008075EF"/>
    <w:p w14:paraId="5C8BB58D" w14:textId="06DF3A81" w:rsidR="008075EF" w:rsidRPr="005E782E" w:rsidRDefault="008075EF" w:rsidP="008075EF">
      <w:r w:rsidRPr="005E782E">
        <w:t>•</w:t>
      </w:r>
      <w:r w:rsidRPr="005E782E">
        <w:tab/>
      </w:r>
      <w:r w:rsidRPr="005E782E">
        <w:rPr>
          <w:b/>
          <w:bCs/>
        </w:rPr>
        <w:t>Business Objectives</w:t>
      </w:r>
      <w:r w:rsidRPr="005E782E">
        <w:t xml:space="preserve"> – Will be defined as what </w:t>
      </w:r>
      <w:r w:rsidR="000142A8">
        <w:t xml:space="preserve">The Kings Fund </w:t>
      </w:r>
      <w:r w:rsidRPr="005E782E">
        <w:t>are looking to achieve</w:t>
      </w:r>
      <w:r>
        <w:t>.</w:t>
      </w:r>
      <w:r w:rsidRPr="005E782E">
        <w:t xml:space="preserve"> </w:t>
      </w:r>
    </w:p>
    <w:p w14:paraId="76C0DB4E" w14:textId="77777777" w:rsidR="008075EF" w:rsidRPr="005E782E" w:rsidRDefault="008075EF" w:rsidP="008075EF"/>
    <w:p w14:paraId="5FAA2D8E" w14:textId="04A14D2A" w:rsidR="008075EF" w:rsidRPr="005E782E" w:rsidRDefault="008075EF" w:rsidP="008075EF">
      <w:r w:rsidRPr="005E782E">
        <w:t>•</w:t>
      </w:r>
      <w:r w:rsidRPr="005E782E">
        <w:tab/>
      </w:r>
      <w:r w:rsidRPr="005E782E">
        <w:rPr>
          <w:b/>
          <w:bCs/>
        </w:rPr>
        <w:t>Operational Objectives</w:t>
      </w:r>
      <w:r w:rsidRPr="005E782E">
        <w:t xml:space="preserve"> –</w:t>
      </w:r>
      <w:r>
        <w:t xml:space="preserve"> W</w:t>
      </w:r>
      <w:r w:rsidRPr="005E782E">
        <w:t>ill set out the absolute operational objectives that</w:t>
      </w:r>
      <w:r>
        <w:t xml:space="preserve"> </w:t>
      </w:r>
      <w:r>
        <w:tab/>
      </w:r>
      <w:r>
        <w:tab/>
      </w:r>
      <w:r>
        <w:tab/>
      </w:r>
      <w:r>
        <w:tab/>
      </w:r>
      <w:r>
        <w:tab/>
        <w:t xml:space="preserve">      </w:t>
      </w:r>
      <w:r>
        <w:tab/>
        <w:t>require to be fulfilled.</w:t>
      </w:r>
    </w:p>
    <w:p w14:paraId="1EA281EC" w14:textId="77777777" w:rsidR="008075EF" w:rsidRPr="005E782E" w:rsidRDefault="008075EF" w:rsidP="008075EF"/>
    <w:p w14:paraId="5B5EEC56" w14:textId="77777777" w:rsidR="008075EF" w:rsidRDefault="008075EF" w:rsidP="008075EF">
      <w:r w:rsidRPr="005E782E">
        <w:t>•</w:t>
      </w:r>
      <w:r w:rsidRPr="005E782E">
        <w:tab/>
      </w:r>
      <w:r w:rsidRPr="005E782E">
        <w:rPr>
          <w:b/>
          <w:bCs/>
        </w:rPr>
        <w:t>Security Objectives</w:t>
      </w:r>
      <w:r w:rsidRPr="005E782E">
        <w:t xml:space="preserve"> –</w:t>
      </w:r>
      <w:r>
        <w:t xml:space="preserve"> D</w:t>
      </w:r>
      <w:r w:rsidRPr="005E782E">
        <w:t xml:space="preserve">efines the core security objectives that </w:t>
      </w:r>
      <w:r>
        <w:t>are must be achieved.</w:t>
      </w:r>
    </w:p>
    <w:p w14:paraId="2CA51C02" w14:textId="77777777" w:rsidR="008075EF" w:rsidRPr="005E782E" w:rsidRDefault="008075EF" w:rsidP="008075EF"/>
    <w:p w14:paraId="55303D96" w14:textId="77777777" w:rsidR="008075EF" w:rsidRDefault="008075EF" w:rsidP="008075EF">
      <w:r w:rsidRPr="005E782E">
        <w:t>•</w:t>
      </w:r>
      <w:r w:rsidRPr="005E782E">
        <w:tab/>
      </w:r>
      <w:r w:rsidRPr="005E782E">
        <w:rPr>
          <w:b/>
          <w:bCs/>
        </w:rPr>
        <w:t>Technical Objectives</w:t>
      </w:r>
      <w:r w:rsidRPr="005E782E">
        <w:t xml:space="preserve"> –</w:t>
      </w:r>
      <w:r>
        <w:t xml:space="preserve"> I</w:t>
      </w:r>
      <w:r w:rsidRPr="005E782E">
        <w:t xml:space="preserve">dentifies the technical objectives that must be </w:t>
      </w:r>
      <w:r>
        <w:t>satisfied.</w:t>
      </w:r>
    </w:p>
    <w:p w14:paraId="37E59C56" w14:textId="77777777" w:rsidR="008075EF" w:rsidRPr="005E782E" w:rsidRDefault="008075EF" w:rsidP="008075EF"/>
    <w:p w14:paraId="7EAB67A7" w14:textId="225224B8" w:rsidR="008075EF" w:rsidRDefault="008075EF" w:rsidP="008075EF">
      <w:r w:rsidRPr="005E782E">
        <w:t>•</w:t>
      </w:r>
      <w:r w:rsidRPr="005E782E">
        <w:tab/>
      </w:r>
      <w:r w:rsidRPr="005E782E">
        <w:rPr>
          <w:b/>
          <w:bCs/>
        </w:rPr>
        <w:t xml:space="preserve">Requirements </w:t>
      </w:r>
      <w:r w:rsidRPr="005E782E">
        <w:t>–</w:t>
      </w:r>
      <w:r>
        <w:t xml:space="preserve"> Defines</w:t>
      </w:r>
      <w:r w:rsidRPr="005E782E">
        <w:t xml:space="preserve"> and reference</w:t>
      </w:r>
      <w:r>
        <w:t xml:space="preserve">s the absolute requirements </w:t>
      </w:r>
      <w:r>
        <w:tab/>
      </w:r>
      <w:r>
        <w:tab/>
      </w:r>
      <w:r>
        <w:tab/>
        <w:t xml:space="preserve">   </w:t>
      </w:r>
      <w:r>
        <w:tab/>
        <w:t xml:space="preserve">  </w:t>
      </w:r>
      <w:r w:rsidR="006D63C9">
        <w:tab/>
      </w:r>
      <w:r w:rsidR="006D63C9">
        <w:tab/>
      </w:r>
      <w:r>
        <w:t xml:space="preserve"> require from project implementation.</w:t>
      </w:r>
    </w:p>
    <w:p w14:paraId="10B47EC3" w14:textId="77777777" w:rsidR="008075EF" w:rsidRPr="005E782E" w:rsidRDefault="008075EF" w:rsidP="008075EF"/>
    <w:p w14:paraId="776FB383" w14:textId="77777777" w:rsidR="008075EF" w:rsidRDefault="008075EF" w:rsidP="008075EF">
      <w:pPr>
        <w:ind w:left="720" w:hanging="720"/>
      </w:pPr>
      <w:r w:rsidRPr="005E782E">
        <w:t>•</w:t>
      </w:r>
      <w:r w:rsidRPr="005E782E">
        <w:tab/>
      </w:r>
      <w:r w:rsidRPr="005E782E">
        <w:rPr>
          <w:b/>
          <w:bCs/>
        </w:rPr>
        <w:t>Constraints</w:t>
      </w:r>
      <w:r w:rsidRPr="005E782E">
        <w:t xml:space="preserve"> –</w:t>
      </w:r>
      <w:r>
        <w:t xml:space="preserve"> H</w:t>
      </w:r>
      <w:r w:rsidRPr="005E782E">
        <w:t>ighlight</w:t>
      </w:r>
      <w:r>
        <w:t>s</w:t>
      </w:r>
      <w:r w:rsidRPr="005E782E">
        <w:t xml:space="preserve"> any restraints that have been placed on the </w:t>
      </w:r>
      <w:r>
        <w:t xml:space="preserve">project </w:t>
      </w:r>
      <w:r w:rsidRPr="005E782E">
        <w:t xml:space="preserve">and </w:t>
      </w:r>
      <w:r>
        <w:tab/>
      </w:r>
      <w:r>
        <w:tab/>
        <w:t xml:space="preserve">            </w:t>
      </w:r>
      <w:r>
        <w:tab/>
        <w:t xml:space="preserve">            the possibility this has to affect the deployment or design.</w:t>
      </w:r>
    </w:p>
    <w:p w14:paraId="13469D08" w14:textId="77777777" w:rsidR="008075EF" w:rsidRPr="005E782E" w:rsidRDefault="008075EF" w:rsidP="008075EF">
      <w:pPr>
        <w:ind w:left="720" w:hanging="720"/>
      </w:pPr>
    </w:p>
    <w:p w14:paraId="1702F9E0" w14:textId="661D2841" w:rsidR="008075EF" w:rsidRDefault="008075EF" w:rsidP="008075EF">
      <w:r w:rsidRPr="005E782E">
        <w:t>•</w:t>
      </w:r>
      <w:r w:rsidRPr="005E782E">
        <w:tab/>
      </w:r>
      <w:r w:rsidRPr="005E782E">
        <w:rPr>
          <w:b/>
          <w:bCs/>
        </w:rPr>
        <w:t>Assumptions</w:t>
      </w:r>
      <w:r w:rsidRPr="005E782E">
        <w:t xml:space="preserve"> –</w:t>
      </w:r>
      <w:r>
        <w:t xml:space="preserve"> </w:t>
      </w:r>
      <w:r w:rsidRPr="005E782E">
        <w:t>will bring to attention any assumptions made as part of the</w:t>
      </w:r>
      <w:r>
        <w:t xml:space="preserve"> project </w:t>
      </w:r>
      <w:r>
        <w:tab/>
      </w:r>
      <w:r>
        <w:tab/>
      </w:r>
      <w:r>
        <w:tab/>
      </w:r>
      <w:r>
        <w:tab/>
        <w:t xml:space="preserve"> implementation.</w:t>
      </w:r>
    </w:p>
    <w:p w14:paraId="6838C22A" w14:textId="77777777" w:rsidR="008075EF" w:rsidRDefault="008075EF" w:rsidP="008075EF"/>
    <w:p w14:paraId="647DC383" w14:textId="77777777" w:rsidR="008075EF" w:rsidRDefault="008075EF" w:rsidP="008075EF">
      <w:r w:rsidRPr="005E782E">
        <w:t>•</w:t>
      </w:r>
      <w:r w:rsidRPr="005E782E">
        <w:tab/>
      </w:r>
      <w:r w:rsidRPr="007B0293">
        <w:rPr>
          <w:b/>
          <w:bCs/>
        </w:rPr>
        <w:t>Risks</w:t>
      </w:r>
      <w:r w:rsidRPr="005E782E">
        <w:t xml:space="preserve"> –</w:t>
      </w:r>
      <w:r>
        <w:t xml:space="preserve"> This defines the risks that have been identified alongside the impact they may have </w:t>
      </w:r>
      <w:r>
        <w:tab/>
      </w:r>
      <w:r>
        <w:tab/>
        <w:t>on the implementation of the project</w:t>
      </w:r>
    </w:p>
    <w:p w14:paraId="3A2E092F" w14:textId="77777777" w:rsidR="0001346C" w:rsidRDefault="0001346C" w:rsidP="008075EF"/>
    <w:p w14:paraId="57DF2115" w14:textId="4ED4D20D" w:rsidR="000D32FC" w:rsidRPr="00433942" w:rsidRDefault="00506295" w:rsidP="00433942">
      <w:pPr>
        <w:pStyle w:val="Heading4"/>
        <w:rPr>
          <w:u w:val="single"/>
        </w:rPr>
      </w:pPr>
      <w:r w:rsidRPr="00433942">
        <w:rPr>
          <w:u w:val="single"/>
        </w:rPr>
        <w:t>4.1.1</w:t>
      </w:r>
      <w:bookmarkStart w:id="56" w:name="_Toc66117895"/>
      <w:bookmarkStart w:id="57" w:name="_Toc71299446"/>
      <w:bookmarkStart w:id="58" w:name="_Toc103785738"/>
      <w:bookmarkStart w:id="59" w:name="_Toc134783330"/>
      <w:r w:rsidRPr="00433942">
        <w:rPr>
          <w:u w:val="single"/>
        </w:rPr>
        <w:tab/>
        <w:t>B</w:t>
      </w:r>
      <w:r w:rsidR="000D32FC" w:rsidRPr="00433942">
        <w:rPr>
          <w:u w:val="single"/>
        </w:rPr>
        <w:t>usiness Objectives</w:t>
      </w:r>
      <w:bookmarkEnd w:id="56"/>
      <w:bookmarkEnd w:id="57"/>
      <w:bookmarkEnd w:id="58"/>
      <w:bookmarkEnd w:id="59"/>
    </w:p>
    <w:p w14:paraId="260516EB" w14:textId="1CBF45E2" w:rsidR="000D32FC" w:rsidRDefault="000D32FC" w:rsidP="000D32FC">
      <w:r>
        <w:t xml:space="preserve">This section will focus on the business objectives that reference what </w:t>
      </w:r>
      <w:r w:rsidR="009028EC">
        <w:rPr>
          <w:szCs w:val="28"/>
        </w:rPr>
        <w:t>The Kings Fund</w:t>
      </w:r>
      <w:r w:rsidR="000471CB">
        <w:rPr>
          <w:szCs w:val="28"/>
        </w:rPr>
        <w:t xml:space="preserve"> </w:t>
      </w:r>
      <w:r>
        <w:t>are looking to achieve as part of this</w:t>
      </w:r>
      <w:r w:rsidR="00EF6D11">
        <w:t xml:space="preserve"> Landing Zone implementation into Azure</w:t>
      </w:r>
      <w:r>
        <w:t>.</w:t>
      </w:r>
    </w:p>
    <w:p w14:paraId="2C4D0B9D" w14:textId="3F367DD4" w:rsidR="000D32FC" w:rsidRPr="003E0E43" w:rsidRDefault="000D32FC" w:rsidP="000D32FC">
      <w:pPr>
        <w:rPr>
          <w:b/>
          <w:bCs/>
          <w:color w:val="FF0000"/>
        </w:rPr>
      </w:pPr>
    </w:p>
    <w:tbl>
      <w:tblPr>
        <w:tblStyle w:val="TableGrid"/>
        <w:tblW w:w="9776" w:type="dxa"/>
        <w:tblLook w:val="04A0" w:firstRow="1" w:lastRow="0" w:firstColumn="1" w:lastColumn="0" w:noHBand="0" w:noVBand="1"/>
      </w:tblPr>
      <w:tblGrid>
        <w:gridCol w:w="1271"/>
        <w:gridCol w:w="2126"/>
        <w:gridCol w:w="6379"/>
      </w:tblGrid>
      <w:tr w:rsidR="000D32FC" w:rsidRPr="007C1984" w14:paraId="1FF41213" w14:textId="77777777" w:rsidTr="00586EED">
        <w:trPr>
          <w:cnfStyle w:val="100000000000" w:firstRow="1" w:lastRow="0" w:firstColumn="0" w:lastColumn="0" w:oddVBand="0" w:evenVBand="0" w:oddHBand="0" w:evenHBand="0" w:firstRowFirstColumn="0" w:firstRowLastColumn="0" w:lastRowFirstColumn="0" w:lastRowLastColumn="0"/>
        </w:trPr>
        <w:tc>
          <w:tcPr>
            <w:tcW w:w="1271" w:type="dxa"/>
          </w:tcPr>
          <w:p w14:paraId="22C36280" w14:textId="77777777" w:rsidR="000D32FC" w:rsidRPr="007C1984" w:rsidRDefault="000D32FC" w:rsidP="00586EED">
            <w:pPr>
              <w:rPr>
                <w:b/>
                <w:bCs/>
                <w:color w:val="00263A" w:themeColor="text2"/>
              </w:rPr>
            </w:pPr>
            <w:r w:rsidRPr="007C1984">
              <w:rPr>
                <w:b/>
                <w:bCs/>
                <w:color w:val="00263A" w:themeColor="text2"/>
              </w:rPr>
              <w:t>ID</w:t>
            </w:r>
          </w:p>
        </w:tc>
        <w:tc>
          <w:tcPr>
            <w:tcW w:w="2126" w:type="dxa"/>
          </w:tcPr>
          <w:p w14:paraId="3CA68185" w14:textId="77777777" w:rsidR="000D32FC" w:rsidRPr="007C1984" w:rsidRDefault="000D32FC" w:rsidP="00586EED">
            <w:pPr>
              <w:rPr>
                <w:b/>
                <w:bCs/>
                <w:color w:val="00263A" w:themeColor="text2"/>
              </w:rPr>
            </w:pPr>
            <w:r w:rsidRPr="007C1984">
              <w:rPr>
                <w:b/>
                <w:bCs/>
                <w:color w:val="00263A" w:themeColor="text2"/>
              </w:rPr>
              <w:t>Objective</w:t>
            </w:r>
          </w:p>
        </w:tc>
        <w:tc>
          <w:tcPr>
            <w:tcW w:w="6379" w:type="dxa"/>
          </w:tcPr>
          <w:p w14:paraId="5AC3ADEC" w14:textId="77777777" w:rsidR="000D32FC" w:rsidRPr="007C1984" w:rsidRDefault="000D32FC" w:rsidP="00586EED">
            <w:pPr>
              <w:rPr>
                <w:b/>
                <w:bCs/>
                <w:color w:val="00263A" w:themeColor="text2"/>
              </w:rPr>
            </w:pPr>
            <w:r w:rsidRPr="007C1984">
              <w:rPr>
                <w:b/>
                <w:bCs/>
                <w:color w:val="00263A" w:themeColor="text2"/>
              </w:rPr>
              <w:t>Narrative</w:t>
            </w:r>
          </w:p>
        </w:tc>
      </w:tr>
      <w:tr w:rsidR="00B30AC2" w:rsidRPr="007C1984" w14:paraId="11B4AF0A" w14:textId="77777777" w:rsidTr="00586EED">
        <w:tc>
          <w:tcPr>
            <w:tcW w:w="1271" w:type="dxa"/>
          </w:tcPr>
          <w:p w14:paraId="7166267C" w14:textId="19898A39" w:rsidR="00B30AC2" w:rsidRPr="007C1984" w:rsidRDefault="00B30AC2" w:rsidP="00B30AC2">
            <w:pPr>
              <w:jc w:val="center"/>
            </w:pPr>
            <w:r w:rsidRPr="007C1984">
              <w:rPr>
                <w:b/>
                <w:bCs/>
              </w:rPr>
              <w:t>BO-01.</w:t>
            </w:r>
          </w:p>
        </w:tc>
        <w:tc>
          <w:tcPr>
            <w:tcW w:w="2126" w:type="dxa"/>
          </w:tcPr>
          <w:p w14:paraId="76DF5D1A" w14:textId="0ACB6DF7" w:rsidR="00B30AC2" w:rsidRPr="007C1984" w:rsidRDefault="00B30AC2" w:rsidP="00B30AC2">
            <w:r>
              <w:t>Best Practice Design</w:t>
            </w:r>
          </w:p>
        </w:tc>
        <w:tc>
          <w:tcPr>
            <w:tcW w:w="6379" w:type="dxa"/>
          </w:tcPr>
          <w:p w14:paraId="7203AA99" w14:textId="6F42C04B" w:rsidR="00B30AC2" w:rsidRPr="007C1984" w:rsidRDefault="00004E40" w:rsidP="00B30AC2">
            <w:pPr>
              <w:jc w:val="center"/>
            </w:pPr>
            <w:r>
              <w:t xml:space="preserve">The Kings Fund want to adopt best practice standards </w:t>
            </w:r>
            <w:r w:rsidR="00256898">
              <w:t>as part of their integration with their Microsoft suite of services.</w:t>
            </w:r>
          </w:p>
        </w:tc>
      </w:tr>
      <w:tr w:rsidR="00B30AC2" w:rsidRPr="007C1984" w14:paraId="44F2E2FA" w14:textId="77777777" w:rsidTr="00586EED">
        <w:tc>
          <w:tcPr>
            <w:tcW w:w="1271" w:type="dxa"/>
          </w:tcPr>
          <w:p w14:paraId="6FBDACF5" w14:textId="4C8876D0" w:rsidR="00B30AC2" w:rsidRPr="007C1984" w:rsidRDefault="00B30AC2" w:rsidP="00B30AC2">
            <w:pPr>
              <w:jc w:val="center"/>
            </w:pPr>
            <w:r w:rsidRPr="007C1984">
              <w:rPr>
                <w:b/>
                <w:bCs/>
              </w:rPr>
              <w:t>BO-02.</w:t>
            </w:r>
          </w:p>
        </w:tc>
        <w:tc>
          <w:tcPr>
            <w:tcW w:w="2126" w:type="dxa"/>
          </w:tcPr>
          <w:p w14:paraId="5AA127D1" w14:textId="39465F0B" w:rsidR="00B30AC2" w:rsidRPr="007C1984" w:rsidRDefault="00B30AC2" w:rsidP="00B30AC2">
            <w:r>
              <w:t>Minimise disruption</w:t>
            </w:r>
          </w:p>
        </w:tc>
        <w:tc>
          <w:tcPr>
            <w:tcW w:w="6379" w:type="dxa"/>
          </w:tcPr>
          <w:p w14:paraId="73815DA8" w14:textId="4ED0656C" w:rsidR="00B30AC2" w:rsidRPr="007C1984" w:rsidRDefault="00AF57DA" w:rsidP="00B30AC2">
            <w:pPr>
              <w:jc w:val="center"/>
            </w:pPr>
            <w:r>
              <w:t>Although downtime can be agreed and schedule with the business stakeholders, the migration should involve minimal downtime/disruption.</w:t>
            </w:r>
          </w:p>
        </w:tc>
      </w:tr>
      <w:tr w:rsidR="00B30AC2" w:rsidRPr="007C1984" w14:paraId="29C25600" w14:textId="77777777" w:rsidTr="00586EED">
        <w:tc>
          <w:tcPr>
            <w:tcW w:w="1271" w:type="dxa"/>
          </w:tcPr>
          <w:p w14:paraId="356631B8" w14:textId="2A42D5B1" w:rsidR="00B30AC2" w:rsidRPr="007C1984" w:rsidRDefault="00B30AC2" w:rsidP="00B30AC2">
            <w:pPr>
              <w:jc w:val="center"/>
            </w:pPr>
            <w:r w:rsidRPr="007C1984">
              <w:rPr>
                <w:b/>
                <w:bCs/>
              </w:rPr>
              <w:t>BO-03.</w:t>
            </w:r>
          </w:p>
        </w:tc>
        <w:tc>
          <w:tcPr>
            <w:tcW w:w="2126" w:type="dxa"/>
          </w:tcPr>
          <w:p w14:paraId="2C8E1FD6" w14:textId="5BB8F951" w:rsidR="00B30AC2" w:rsidRPr="007C1984" w:rsidRDefault="00B30AC2" w:rsidP="00B30AC2">
            <w:r>
              <w:t>Increased cloud adoption</w:t>
            </w:r>
          </w:p>
        </w:tc>
        <w:tc>
          <w:tcPr>
            <w:tcW w:w="6379" w:type="dxa"/>
          </w:tcPr>
          <w:p w14:paraId="63680CDD" w14:textId="3878AEF2" w:rsidR="00B30AC2" w:rsidRPr="007C1984" w:rsidRDefault="007416E7" w:rsidP="00B30AC2">
            <w:pPr>
              <w:jc w:val="center"/>
            </w:pPr>
            <w:r>
              <w:t>Critical Services will adopt the Azure Cloud and modernise their workload where possible.</w:t>
            </w:r>
          </w:p>
        </w:tc>
      </w:tr>
      <w:tr w:rsidR="00B30AC2" w:rsidRPr="007C1984" w14:paraId="0EFEFF96" w14:textId="77777777" w:rsidTr="00586EED">
        <w:tc>
          <w:tcPr>
            <w:tcW w:w="1271" w:type="dxa"/>
          </w:tcPr>
          <w:p w14:paraId="012AED80" w14:textId="610CAFC1" w:rsidR="00B30AC2" w:rsidRPr="007C1984" w:rsidRDefault="00B30AC2" w:rsidP="00B30AC2">
            <w:pPr>
              <w:jc w:val="center"/>
            </w:pPr>
            <w:r w:rsidRPr="007C1984">
              <w:rPr>
                <w:b/>
                <w:bCs/>
              </w:rPr>
              <w:t>BO-04.</w:t>
            </w:r>
          </w:p>
        </w:tc>
        <w:tc>
          <w:tcPr>
            <w:tcW w:w="2126" w:type="dxa"/>
          </w:tcPr>
          <w:p w14:paraId="66E6028B" w14:textId="62418DD6" w:rsidR="00B30AC2" w:rsidRPr="007C1984" w:rsidRDefault="00B30AC2" w:rsidP="00B30AC2">
            <w:r>
              <w:t>Partner Support</w:t>
            </w:r>
          </w:p>
        </w:tc>
        <w:tc>
          <w:tcPr>
            <w:tcW w:w="6379" w:type="dxa"/>
          </w:tcPr>
          <w:p w14:paraId="20FC6D6F" w14:textId="3B38F0CA" w:rsidR="00B30AC2" w:rsidRPr="007C1984" w:rsidRDefault="00D313C9" w:rsidP="00B30AC2">
            <w:pPr>
              <w:jc w:val="center"/>
            </w:pPr>
            <w:r>
              <w:t>The Kings Fund will partner with Transparity, who are able to provide a high-level of technical knowledge, experienced Microsoft  accredited consultants and support capabilities.</w:t>
            </w:r>
          </w:p>
        </w:tc>
      </w:tr>
      <w:tr w:rsidR="00B30AC2" w:rsidRPr="007C1984" w14:paraId="5147CB66" w14:textId="77777777" w:rsidTr="00586EED">
        <w:tc>
          <w:tcPr>
            <w:tcW w:w="1271" w:type="dxa"/>
          </w:tcPr>
          <w:p w14:paraId="1061E442" w14:textId="3EBF71C1" w:rsidR="00B30AC2" w:rsidRPr="007C1984" w:rsidRDefault="00B30AC2" w:rsidP="00B30AC2">
            <w:pPr>
              <w:jc w:val="center"/>
            </w:pPr>
            <w:r w:rsidRPr="007C1984">
              <w:rPr>
                <w:b/>
                <w:bCs/>
              </w:rPr>
              <w:t>BO-05.</w:t>
            </w:r>
          </w:p>
        </w:tc>
        <w:tc>
          <w:tcPr>
            <w:tcW w:w="2126" w:type="dxa"/>
          </w:tcPr>
          <w:p w14:paraId="167E7E56" w14:textId="07EB3CC9" w:rsidR="00B30AC2" w:rsidRPr="007C1984" w:rsidRDefault="00B30AC2" w:rsidP="00B30AC2">
            <w:r>
              <w:t>Hardware Dependency</w:t>
            </w:r>
          </w:p>
        </w:tc>
        <w:tc>
          <w:tcPr>
            <w:tcW w:w="6379" w:type="dxa"/>
          </w:tcPr>
          <w:p w14:paraId="0DC1723A" w14:textId="1019DAF1" w:rsidR="00B30AC2" w:rsidRPr="007C1984" w:rsidRDefault="00A16482" w:rsidP="00B30AC2">
            <w:pPr>
              <w:jc w:val="center"/>
            </w:pPr>
            <w:r>
              <w:t>This Project will remove their requirement of hardware for Critical workloads.</w:t>
            </w:r>
          </w:p>
        </w:tc>
      </w:tr>
      <w:tr w:rsidR="00B30AC2" w:rsidRPr="007C1984" w14:paraId="70321C96" w14:textId="77777777" w:rsidTr="00586EED">
        <w:tc>
          <w:tcPr>
            <w:tcW w:w="1271" w:type="dxa"/>
          </w:tcPr>
          <w:p w14:paraId="37915D27" w14:textId="517BCF81" w:rsidR="00B30AC2" w:rsidRPr="007C1984" w:rsidRDefault="00B30AC2" w:rsidP="00B30AC2">
            <w:pPr>
              <w:jc w:val="center"/>
            </w:pPr>
            <w:r>
              <w:rPr>
                <w:b/>
                <w:bCs/>
              </w:rPr>
              <w:t>BO-06.</w:t>
            </w:r>
          </w:p>
        </w:tc>
        <w:tc>
          <w:tcPr>
            <w:tcW w:w="2126" w:type="dxa"/>
          </w:tcPr>
          <w:p w14:paraId="5EAF8113" w14:textId="6687B007" w:rsidR="00B30AC2" w:rsidRPr="007C1984" w:rsidRDefault="00B30AC2" w:rsidP="00B30AC2">
            <w:r>
              <w:t>Virtual Server Migration</w:t>
            </w:r>
          </w:p>
        </w:tc>
        <w:tc>
          <w:tcPr>
            <w:tcW w:w="6379" w:type="dxa"/>
          </w:tcPr>
          <w:p w14:paraId="0DF7A2ED" w14:textId="0B229C58" w:rsidR="00B30AC2" w:rsidRPr="007C1984" w:rsidRDefault="00A16482" w:rsidP="00B30AC2">
            <w:pPr>
              <w:jc w:val="center"/>
            </w:pPr>
            <w:r>
              <w:t>The Servers in scope for migration will be migrated in to the Azure environment.</w:t>
            </w:r>
          </w:p>
        </w:tc>
      </w:tr>
      <w:tr w:rsidR="00A16482" w:rsidRPr="007C1984" w14:paraId="14161E18" w14:textId="77777777" w:rsidTr="00586EED">
        <w:tc>
          <w:tcPr>
            <w:tcW w:w="1271" w:type="dxa"/>
          </w:tcPr>
          <w:p w14:paraId="069E4254" w14:textId="7498F325" w:rsidR="00A16482" w:rsidRDefault="00A16482" w:rsidP="00A16482">
            <w:pPr>
              <w:jc w:val="center"/>
              <w:rPr>
                <w:b/>
                <w:bCs/>
              </w:rPr>
            </w:pPr>
            <w:r>
              <w:rPr>
                <w:b/>
                <w:bCs/>
              </w:rPr>
              <w:t>BO-07.</w:t>
            </w:r>
          </w:p>
        </w:tc>
        <w:tc>
          <w:tcPr>
            <w:tcW w:w="2126" w:type="dxa"/>
          </w:tcPr>
          <w:p w14:paraId="006331A3" w14:textId="1E5AFB1B" w:rsidR="00A16482" w:rsidRDefault="002773FC" w:rsidP="00A16482">
            <w:r>
              <w:t>Server OS Upgrades</w:t>
            </w:r>
          </w:p>
        </w:tc>
        <w:tc>
          <w:tcPr>
            <w:tcW w:w="6379" w:type="dxa"/>
          </w:tcPr>
          <w:p w14:paraId="7873F8A1" w14:textId="0A622A97" w:rsidR="00A16482" w:rsidRDefault="002773FC" w:rsidP="00A16482">
            <w:pPr>
              <w:jc w:val="center"/>
            </w:pPr>
            <w:r>
              <w:t>Where possible, VMs running 2019 and older will be updated to Windows Server 2022.</w:t>
            </w:r>
          </w:p>
        </w:tc>
      </w:tr>
      <w:tr w:rsidR="00A16482" w:rsidRPr="007C1984" w14:paraId="5060B4F5" w14:textId="77777777" w:rsidTr="00586EED">
        <w:tc>
          <w:tcPr>
            <w:tcW w:w="1271" w:type="dxa"/>
          </w:tcPr>
          <w:p w14:paraId="7FE500EC" w14:textId="2AB4B845" w:rsidR="00A16482" w:rsidRDefault="00A16482" w:rsidP="00A16482">
            <w:pPr>
              <w:jc w:val="center"/>
              <w:rPr>
                <w:b/>
                <w:bCs/>
              </w:rPr>
            </w:pPr>
            <w:r>
              <w:rPr>
                <w:b/>
                <w:bCs/>
              </w:rPr>
              <w:t>BO-08.</w:t>
            </w:r>
          </w:p>
        </w:tc>
        <w:tc>
          <w:tcPr>
            <w:tcW w:w="2126" w:type="dxa"/>
          </w:tcPr>
          <w:p w14:paraId="0F616B34" w14:textId="7E78E18B" w:rsidR="00A16482" w:rsidRPr="007C1984" w:rsidRDefault="00A16482" w:rsidP="00A16482">
            <w:r>
              <w:t>Azure Virtual Desktop</w:t>
            </w:r>
          </w:p>
        </w:tc>
        <w:tc>
          <w:tcPr>
            <w:tcW w:w="6379" w:type="dxa"/>
          </w:tcPr>
          <w:p w14:paraId="275A5AF8" w14:textId="5937D2C4" w:rsidR="00A16482" w:rsidRPr="007C1984" w:rsidRDefault="002773FC" w:rsidP="00A16482">
            <w:pPr>
              <w:jc w:val="center"/>
            </w:pPr>
            <w:r>
              <w:t>AVD will replace their current Terminal Services environment and remove the need to grant users RDP access to VMs.</w:t>
            </w:r>
          </w:p>
        </w:tc>
      </w:tr>
      <w:tr w:rsidR="00A16482" w:rsidRPr="007C1984" w14:paraId="755A80CA" w14:textId="77777777" w:rsidTr="00586EED">
        <w:tc>
          <w:tcPr>
            <w:tcW w:w="1271" w:type="dxa"/>
          </w:tcPr>
          <w:p w14:paraId="25AF4AB5" w14:textId="650ACFC1" w:rsidR="00A16482" w:rsidRDefault="00A16482" w:rsidP="00A16482">
            <w:pPr>
              <w:jc w:val="center"/>
              <w:rPr>
                <w:b/>
                <w:bCs/>
              </w:rPr>
            </w:pPr>
            <w:r>
              <w:rPr>
                <w:b/>
                <w:bCs/>
              </w:rPr>
              <w:t>BO-09.</w:t>
            </w:r>
          </w:p>
        </w:tc>
        <w:tc>
          <w:tcPr>
            <w:tcW w:w="2126" w:type="dxa"/>
          </w:tcPr>
          <w:p w14:paraId="50D1B6E1" w14:textId="3A08270B" w:rsidR="00A16482" w:rsidRDefault="00A16482" w:rsidP="00A16482">
            <w:r>
              <w:t>Modernisation</w:t>
            </w:r>
          </w:p>
        </w:tc>
        <w:tc>
          <w:tcPr>
            <w:tcW w:w="6379" w:type="dxa"/>
          </w:tcPr>
          <w:p w14:paraId="1861A743" w14:textId="1368AD27" w:rsidR="00A16482" w:rsidRPr="007C1984" w:rsidRDefault="00516FD3" w:rsidP="00A16482">
            <w:pPr>
              <w:jc w:val="center"/>
            </w:pPr>
            <w:r>
              <w:t>Where possible, The Kings Fund want to modernise their services into PaaS for SQL and SMB Storage to reduce their VM footprint.</w:t>
            </w:r>
          </w:p>
        </w:tc>
      </w:tr>
      <w:tr w:rsidR="00516FD3" w:rsidRPr="007C1984" w14:paraId="71CB9B49" w14:textId="77777777" w:rsidTr="00586EED">
        <w:tc>
          <w:tcPr>
            <w:tcW w:w="1271" w:type="dxa"/>
          </w:tcPr>
          <w:p w14:paraId="579B5451" w14:textId="53202F7B" w:rsidR="00516FD3" w:rsidRDefault="00516FD3" w:rsidP="00A16482">
            <w:pPr>
              <w:jc w:val="center"/>
              <w:rPr>
                <w:b/>
                <w:bCs/>
              </w:rPr>
            </w:pPr>
            <w:r>
              <w:rPr>
                <w:b/>
                <w:bCs/>
              </w:rPr>
              <w:t>BO-10.</w:t>
            </w:r>
          </w:p>
        </w:tc>
        <w:tc>
          <w:tcPr>
            <w:tcW w:w="2126" w:type="dxa"/>
          </w:tcPr>
          <w:p w14:paraId="7CFE7A71" w14:textId="06AF07C3" w:rsidR="00516FD3" w:rsidRDefault="00516FD3" w:rsidP="00A16482">
            <w:r>
              <w:t>Reduce ADDS footprint</w:t>
            </w:r>
          </w:p>
        </w:tc>
        <w:tc>
          <w:tcPr>
            <w:tcW w:w="6379" w:type="dxa"/>
          </w:tcPr>
          <w:p w14:paraId="49AC4B25" w14:textId="69409EF5" w:rsidR="00516FD3" w:rsidRDefault="006F2B1C" w:rsidP="00A16482">
            <w:pPr>
              <w:jc w:val="center"/>
            </w:pPr>
            <w:r>
              <w:t>The Kings Fund have inherited an Active Directory Server Estate that consists of 4 DC’s per site and want to streamline this.</w:t>
            </w:r>
          </w:p>
        </w:tc>
      </w:tr>
    </w:tbl>
    <w:p w14:paraId="697F0AF4" w14:textId="77777777" w:rsidR="000D32FC" w:rsidRDefault="000D32FC" w:rsidP="000D32FC"/>
    <w:p w14:paraId="49D431A5" w14:textId="7CD0EE02" w:rsidR="000D32FC" w:rsidRPr="00433942" w:rsidRDefault="00506295" w:rsidP="00433942">
      <w:pPr>
        <w:pStyle w:val="Heading4"/>
        <w:rPr>
          <w:u w:val="single"/>
        </w:rPr>
      </w:pPr>
      <w:r w:rsidRPr="00433942">
        <w:rPr>
          <w:u w:val="single"/>
        </w:rPr>
        <w:t>4.1.2</w:t>
      </w:r>
      <w:bookmarkStart w:id="60" w:name="_Toc66117896"/>
      <w:bookmarkStart w:id="61" w:name="_Toc71299447"/>
      <w:bookmarkStart w:id="62" w:name="_Toc103785739"/>
      <w:bookmarkStart w:id="63" w:name="_Toc134783331"/>
      <w:r w:rsidR="000174FB" w:rsidRPr="00433942">
        <w:rPr>
          <w:u w:val="single"/>
        </w:rPr>
        <w:tab/>
        <w:t>O</w:t>
      </w:r>
      <w:r w:rsidR="000D32FC" w:rsidRPr="00433942">
        <w:rPr>
          <w:u w:val="single"/>
        </w:rPr>
        <w:t>perational Objectives</w:t>
      </w:r>
      <w:bookmarkEnd w:id="60"/>
      <w:bookmarkEnd w:id="61"/>
      <w:bookmarkEnd w:id="62"/>
      <w:bookmarkEnd w:id="63"/>
    </w:p>
    <w:p w14:paraId="6C815C35" w14:textId="77777777" w:rsidR="000D32FC" w:rsidRDefault="000D32FC" w:rsidP="000D32FC">
      <w:r>
        <w:t>This section focuses on the o</w:t>
      </w:r>
      <w:r w:rsidRPr="003E2831">
        <w:t xml:space="preserve">perational objectives </w:t>
      </w:r>
      <w:r>
        <w:t>which in this instance will refer to the business as usual</w:t>
      </w:r>
      <w:r w:rsidRPr="003E2831">
        <w:t xml:space="preserve"> workflow of </w:t>
      </w:r>
      <w:r>
        <w:t>the service and technology being implemented as well as t</w:t>
      </w:r>
      <w:r w:rsidRPr="003E2831">
        <w:t xml:space="preserve">he supportability and operational model of </w:t>
      </w:r>
      <w:r>
        <w:t>both drivers</w:t>
      </w:r>
      <w:r w:rsidRPr="003E2831">
        <w:t>.</w:t>
      </w:r>
      <w:r>
        <w:t xml:space="preserve"> In addition, compliance and governance are also referenced as high level overviews to ensure visibility and consideration.</w:t>
      </w:r>
    </w:p>
    <w:p w14:paraId="39BB5238" w14:textId="31435135" w:rsidR="000D32FC" w:rsidRPr="003E0E43" w:rsidRDefault="000D32FC" w:rsidP="000D32FC">
      <w:pPr>
        <w:rPr>
          <w:b/>
          <w:bCs/>
          <w:color w:val="FF0000"/>
        </w:rPr>
      </w:pPr>
    </w:p>
    <w:tbl>
      <w:tblPr>
        <w:tblStyle w:val="TableGrid"/>
        <w:tblW w:w="9954" w:type="dxa"/>
        <w:tblLook w:val="04A0" w:firstRow="1" w:lastRow="0" w:firstColumn="1" w:lastColumn="0" w:noHBand="0" w:noVBand="1"/>
      </w:tblPr>
      <w:tblGrid>
        <w:gridCol w:w="1449"/>
        <w:gridCol w:w="2126"/>
        <w:gridCol w:w="6379"/>
      </w:tblGrid>
      <w:tr w:rsidR="000D32FC" w:rsidRPr="008850AE" w14:paraId="2713CD13" w14:textId="77777777" w:rsidTr="000305E5">
        <w:trPr>
          <w:cnfStyle w:val="100000000000" w:firstRow="1" w:lastRow="0" w:firstColumn="0" w:lastColumn="0" w:oddVBand="0" w:evenVBand="0" w:oddHBand="0" w:evenHBand="0" w:firstRowFirstColumn="0" w:firstRowLastColumn="0" w:lastRowFirstColumn="0" w:lastRowLastColumn="0"/>
        </w:trPr>
        <w:tc>
          <w:tcPr>
            <w:tcW w:w="1449" w:type="dxa"/>
          </w:tcPr>
          <w:p w14:paraId="624DF6A6" w14:textId="77777777" w:rsidR="000D32FC" w:rsidRPr="008850AE" w:rsidRDefault="000D32FC" w:rsidP="00586EED">
            <w:pPr>
              <w:jc w:val="center"/>
              <w:rPr>
                <w:b/>
                <w:bCs/>
                <w:color w:val="00263A" w:themeColor="text2"/>
              </w:rPr>
            </w:pPr>
            <w:r w:rsidRPr="008850AE">
              <w:rPr>
                <w:b/>
                <w:bCs/>
                <w:color w:val="00263A" w:themeColor="text2"/>
              </w:rPr>
              <w:t>ID</w:t>
            </w:r>
          </w:p>
        </w:tc>
        <w:tc>
          <w:tcPr>
            <w:tcW w:w="2126" w:type="dxa"/>
          </w:tcPr>
          <w:p w14:paraId="63FC2302" w14:textId="77777777" w:rsidR="000D32FC" w:rsidRPr="008850AE" w:rsidRDefault="000D32FC" w:rsidP="00586EED">
            <w:pPr>
              <w:rPr>
                <w:b/>
                <w:bCs/>
                <w:color w:val="00263A" w:themeColor="text2"/>
              </w:rPr>
            </w:pPr>
            <w:r w:rsidRPr="008850AE">
              <w:rPr>
                <w:b/>
                <w:bCs/>
                <w:color w:val="00263A" w:themeColor="text2"/>
              </w:rPr>
              <w:t>Objective</w:t>
            </w:r>
          </w:p>
        </w:tc>
        <w:tc>
          <w:tcPr>
            <w:tcW w:w="6379" w:type="dxa"/>
          </w:tcPr>
          <w:p w14:paraId="5AD7E25C" w14:textId="77777777" w:rsidR="000D32FC" w:rsidRPr="008850AE" w:rsidRDefault="000D32FC" w:rsidP="00586EED">
            <w:pPr>
              <w:jc w:val="center"/>
              <w:rPr>
                <w:b/>
                <w:bCs/>
                <w:color w:val="00263A" w:themeColor="text2"/>
              </w:rPr>
            </w:pPr>
            <w:r w:rsidRPr="008850AE">
              <w:rPr>
                <w:b/>
                <w:bCs/>
                <w:color w:val="00263A" w:themeColor="text2"/>
              </w:rPr>
              <w:t>Narrative</w:t>
            </w:r>
          </w:p>
        </w:tc>
      </w:tr>
      <w:tr w:rsidR="000305E5" w:rsidRPr="008850AE" w14:paraId="01094A56" w14:textId="77777777" w:rsidTr="000305E5">
        <w:tc>
          <w:tcPr>
            <w:tcW w:w="1449" w:type="dxa"/>
          </w:tcPr>
          <w:p w14:paraId="3DAF09B9" w14:textId="54E0441B" w:rsidR="000305E5" w:rsidRPr="00A326B4" w:rsidRDefault="000305E5" w:rsidP="000305E5">
            <w:pPr>
              <w:ind w:left="360"/>
              <w:rPr>
                <w:b/>
                <w:bCs/>
              </w:rPr>
            </w:pPr>
            <w:r w:rsidRPr="008850AE">
              <w:rPr>
                <w:b/>
                <w:bCs/>
              </w:rPr>
              <w:t>OO-01.</w:t>
            </w:r>
          </w:p>
        </w:tc>
        <w:tc>
          <w:tcPr>
            <w:tcW w:w="2126" w:type="dxa"/>
          </w:tcPr>
          <w:p w14:paraId="7F14E468" w14:textId="75219484" w:rsidR="000305E5" w:rsidRPr="008850AE" w:rsidRDefault="00213334" w:rsidP="000305E5">
            <w:r>
              <w:t>Apply standards automatically.</w:t>
            </w:r>
          </w:p>
        </w:tc>
        <w:tc>
          <w:tcPr>
            <w:tcW w:w="6379" w:type="dxa"/>
          </w:tcPr>
          <w:p w14:paraId="5F8B60B1" w14:textId="1DE4FCFA" w:rsidR="000305E5" w:rsidRPr="008850AE" w:rsidRDefault="00213334" w:rsidP="000305E5">
            <w:pPr>
              <w:jc w:val="center"/>
            </w:pPr>
            <w:r>
              <w:t>The Kings Fund where possible want to apply standards such as Backup and Updates automatically using Azure automation.</w:t>
            </w:r>
          </w:p>
        </w:tc>
      </w:tr>
      <w:tr w:rsidR="00853FA0" w:rsidRPr="008850AE" w14:paraId="2F5A5E7D" w14:textId="77777777" w:rsidTr="000305E5">
        <w:tc>
          <w:tcPr>
            <w:tcW w:w="1449" w:type="dxa"/>
          </w:tcPr>
          <w:p w14:paraId="5C756529" w14:textId="3AA19D9F" w:rsidR="00853FA0" w:rsidRPr="00A326B4" w:rsidRDefault="00853FA0" w:rsidP="00853FA0">
            <w:pPr>
              <w:ind w:left="360"/>
              <w:rPr>
                <w:b/>
                <w:bCs/>
              </w:rPr>
            </w:pPr>
            <w:r w:rsidRPr="008850AE">
              <w:rPr>
                <w:b/>
                <w:bCs/>
              </w:rPr>
              <w:t>OO-02.</w:t>
            </w:r>
          </w:p>
        </w:tc>
        <w:tc>
          <w:tcPr>
            <w:tcW w:w="2126" w:type="dxa"/>
          </w:tcPr>
          <w:p w14:paraId="1EB6BE46" w14:textId="65C9DFF7" w:rsidR="00853FA0" w:rsidRPr="008850AE" w:rsidRDefault="00853FA0" w:rsidP="00853FA0">
            <w:r>
              <w:t>Governance Overview</w:t>
            </w:r>
          </w:p>
        </w:tc>
        <w:tc>
          <w:tcPr>
            <w:tcW w:w="6379" w:type="dxa"/>
          </w:tcPr>
          <w:p w14:paraId="63AE4357" w14:textId="5C1F6F7A" w:rsidR="00853FA0" w:rsidRPr="008850AE" w:rsidRDefault="00853FA0" w:rsidP="00853FA0">
            <w:pPr>
              <w:jc w:val="center"/>
            </w:pPr>
            <w:r>
              <w:t>The Kings Fund want</w:t>
            </w:r>
            <w:r w:rsidRPr="0007700A">
              <w:t xml:space="preserve"> to </w:t>
            </w:r>
            <w:r>
              <w:t>utilise Azure Policy to ensure their environment is compliant with their own standards as well as ISO and Cyber Essentials frameworks.</w:t>
            </w:r>
          </w:p>
        </w:tc>
      </w:tr>
      <w:tr w:rsidR="00853FA0" w:rsidRPr="008850AE" w14:paraId="41F68C41" w14:textId="77777777" w:rsidTr="000305E5">
        <w:tc>
          <w:tcPr>
            <w:tcW w:w="1449" w:type="dxa"/>
          </w:tcPr>
          <w:p w14:paraId="38E79AE2" w14:textId="6528A01F" w:rsidR="00853FA0" w:rsidRPr="00A326B4" w:rsidRDefault="00853FA0" w:rsidP="00853FA0">
            <w:pPr>
              <w:ind w:left="360"/>
              <w:rPr>
                <w:b/>
                <w:bCs/>
              </w:rPr>
            </w:pPr>
            <w:r w:rsidRPr="008850AE">
              <w:rPr>
                <w:b/>
                <w:bCs/>
              </w:rPr>
              <w:t>OO-03.</w:t>
            </w:r>
          </w:p>
        </w:tc>
        <w:tc>
          <w:tcPr>
            <w:tcW w:w="2126" w:type="dxa"/>
          </w:tcPr>
          <w:p w14:paraId="282D8FCB" w14:textId="63CC4BEE" w:rsidR="00853FA0" w:rsidRPr="008850AE" w:rsidRDefault="00EC5029" w:rsidP="00853FA0">
            <w:r>
              <w:t>Monitoring</w:t>
            </w:r>
          </w:p>
        </w:tc>
        <w:tc>
          <w:tcPr>
            <w:tcW w:w="6379" w:type="dxa"/>
          </w:tcPr>
          <w:p w14:paraId="76F2215B" w14:textId="47638FF2" w:rsidR="00853FA0" w:rsidRPr="008850AE" w:rsidRDefault="00EC5029" w:rsidP="00853FA0">
            <w:pPr>
              <w:jc w:val="center"/>
            </w:pPr>
            <w:r>
              <w:t xml:space="preserve">The Kings Fund wish to use native </w:t>
            </w:r>
            <w:r w:rsidR="006C5BDD">
              <w:t>Azure Monitor tools to monitor the resources in Azure.</w:t>
            </w:r>
          </w:p>
        </w:tc>
      </w:tr>
      <w:tr w:rsidR="00853FA0" w:rsidRPr="008850AE" w14:paraId="3D477AE0" w14:textId="77777777" w:rsidTr="000305E5">
        <w:tc>
          <w:tcPr>
            <w:tcW w:w="1449" w:type="dxa"/>
          </w:tcPr>
          <w:p w14:paraId="2A6F7E8B" w14:textId="6293AA6A" w:rsidR="00853FA0" w:rsidRPr="00A326B4" w:rsidRDefault="00853FA0" w:rsidP="00853FA0">
            <w:pPr>
              <w:ind w:left="360"/>
              <w:rPr>
                <w:b/>
                <w:bCs/>
              </w:rPr>
            </w:pPr>
            <w:r w:rsidRPr="008850AE">
              <w:rPr>
                <w:b/>
                <w:bCs/>
              </w:rPr>
              <w:t>OO-04.</w:t>
            </w:r>
          </w:p>
        </w:tc>
        <w:tc>
          <w:tcPr>
            <w:tcW w:w="2126" w:type="dxa"/>
          </w:tcPr>
          <w:p w14:paraId="125667AD" w14:textId="3B916DE2" w:rsidR="00853FA0" w:rsidRPr="008850AE" w:rsidRDefault="006C5BDD" w:rsidP="00853FA0">
            <w:r>
              <w:t>DR</w:t>
            </w:r>
          </w:p>
        </w:tc>
        <w:tc>
          <w:tcPr>
            <w:tcW w:w="6379" w:type="dxa"/>
          </w:tcPr>
          <w:p w14:paraId="17D40EC6" w14:textId="2DCFEDA6" w:rsidR="00853FA0" w:rsidRPr="008850AE" w:rsidRDefault="006C5BDD" w:rsidP="00853FA0">
            <w:pPr>
              <w:jc w:val="center"/>
            </w:pPr>
            <w:r>
              <w:t>The Kings Fund do not have a requirement for cross-region DR however do wish to ensure VMs and services are Zone Redundant.</w:t>
            </w:r>
          </w:p>
        </w:tc>
      </w:tr>
      <w:tr w:rsidR="00853FA0" w:rsidRPr="008850AE" w14:paraId="6CCB2A48" w14:textId="77777777" w:rsidTr="000305E5">
        <w:tc>
          <w:tcPr>
            <w:tcW w:w="1449" w:type="dxa"/>
          </w:tcPr>
          <w:p w14:paraId="7A41BF02" w14:textId="55FD8697" w:rsidR="00853FA0" w:rsidRPr="00A326B4" w:rsidRDefault="00853FA0" w:rsidP="00853FA0">
            <w:pPr>
              <w:ind w:left="360"/>
              <w:rPr>
                <w:b/>
                <w:bCs/>
              </w:rPr>
            </w:pPr>
            <w:r w:rsidRPr="008850AE">
              <w:rPr>
                <w:b/>
                <w:bCs/>
              </w:rPr>
              <w:t>OO-0</w:t>
            </w:r>
            <w:r>
              <w:rPr>
                <w:b/>
                <w:bCs/>
              </w:rPr>
              <w:t>5</w:t>
            </w:r>
            <w:r w:rsidRPr="008850AE">
              <w:rPr>
                <w:b/>
                <w:bCs/>
              </w:rPr>
              <w:t>.</w:t>
            </w:r>
          </w:p>
        </w:tc>
        <w:tc>
          <w:tcPr>
            <w:tcW w:w="2126" w:type="dxa"/>
          </w:tcPr>
          <w:p w14:paraId="4749B58C" w14:textId="70258D0C" w:rsidR="00853FA0" w:rsidRPr="008850AE" w:rsidRDefault="00CF7B06" w:rsidP="00853FA0">
            <w:r>
              <w:t>Naming Convention</w:t>
            </w:r>
          </w:p>
        </w:tc>
        <w:tc>
          <w:tcPr>
            <w:tcW w:w="6379" w:type="dxa"/>
          </w:tcPr>
          <w:p w14:paraId="71C6A595" w14:textId="656F9F3B" w:rsidR="00853FA0" w:rsidRPr="008850AE" w:rsidRDefault="00CF7B06" w:rsidP="00853FA0">
            <w:pPr>
              <w:jc w:val="center"/>
            </w:pPr>
            <w:r>
              <w:t>The Kings Fund wish to adopt a naming convention that aligns with Microsoft best practices where possible.</w:t>
            </w:r>
          </w:p>
        </w:tc>
      </w:tr>
      <w:tr w:rsidR="00853FA0" w:rsidRPr="008850AE" w14:paraId="5699067D" w14:textId="77777777" w:rsidTr="000305E5">
        <w:tc>
          <w:tcPr>
            <w:tcW w:w="1449" w:type="dxa"/>
          </w:tcPr>
          <w:p w14:paraId="7ADDAED1" w14:textId="479ABCF4" w:rsidR="00853FA0" w:rsidRPr="008850AE" w:rsidRDefault="00853FA0" w:rsidP="00853FA0">
            <w:pPr>
              <w:ind w:left="360"/>
              <w:rPr>
                <w:b/>
                <w:bCs/>
              </w:rPr>
            </w:pPr>
            <w:r w:rsidRPr="008850AE">
              <w:rPr>
                <w:b/>
                <w:bCs/>
              </w:rPr>
              <w:t>OO-0</w:t>
            </w:r>
            <w:r>
              <w:rPr>
                <w:b/>
                <w:bCs/>
              </w:rPr>
              <w:t>6</w:t>
            </w:r>
            <w:r w:rsidRPr="008850AE">
              <w:rPr>
                <w:b/>
                <w:bCs/>
              </w:rPr>
              <w:t>.</w:t>
            </w:r>
          </w:p>
        </w:tc>
        <w:tc>
          <w:tcPr>
            <w:tcW w:w="2126" w:type="dxa"/>
          </w:tcPr>
          <w:p w14:paraId="25887300" w14:textId="6E125129" w:rsidR="00853FA0" w:rsidRPr="008850AE" w:rsidRDefault="00B03B97" w:rsidP="00853FA0">
            <w:r>
              <w:t>Zero Trust Network</w:t>
            </w:r>
          </w:p>
        </w:tc>
        <w:tc>
          <w:tcPr>
            <w:tcW w:w="6379" w:type="dxa"/>
          </w:tcPr>
          <w:p w14:paraId="7EB09034" w14:textId="3A6E0A1C" w:rsidR="00853FA0" w:rsidRPr="008850AE" w:rsidRDefault="00B03B97" w:rsidP="00853FA0">
            <w:pPr>
              <w:jc w:val="center"/>
            </w:pPr>
            <w:r>
              <w:t>The Kings Fund will be adopting a Hub and Spoke network topology which enforce Zero Trust networking.</w:t>
            </w:r>
          </w:p>
        </w:tc>
      </w:tr>
      <w:tr w:rsidR="00853FA0" w:rsidRPr="008850AE" w14:paraId="29049E03" w14:textId="77777777" w:rsidTr="000305E5">
        <w:tc>
          <w:tcPr>
            <w:tcW w:w="1449" w:type="dxa"/>
          </w:tcPr>
          <w:p w14:paraId="3575CAF4" w14:textId="312E8FDD" w:rsidR="00853FA0" w:rsidRPr="008850AE" w:rsidRDefault="00853FA0" w:rsidP="00853FA0">
            <w:pPr>
              <w:ind w:left="360"/>
              <w:rPr>
                <w:b/>
                <w:bCs/>
              </w:rPr>
            </w:pPr>
            <w:r w:rsidRPr="008850AE">
              <w:rPr>
                <w:b/>
                <w:bCs/>
              </w:rPr>
              <w:t>OO-0</w:t>
            </w:r>
            <w:r>
              <w:rPr>
                <w:b/>
                <w:bCs/>
              </w:rPr>
              <w:t>7</w:t>
            </w:r>
            <w:r w:rsidRPr="008850AE">
              <w:rPr>
                <w:b/>
                <w:bCs/>
              </w:rPr>
              <w:t>.</w:t>
            </w:r>
          </w:p>
        </w:tc>
        <w:tc>
          <w:tcPr>
            <w:tcW w:w="2126" w:type="dxa"/>
          </w:tcPr>
          <w:p w14:paraId="02F7C331" w14:textId="35881F22" w:rsidR="00853FA0" w:rsidRPr="008850AE" w:rsidRDefault="007C6E5E" w:rsidP="00853FA0">
            <w:r>
              <w:t>Reduction of RDP exposure.</w:t>
            </w:r>
          </w:p>
        </w:tc>
        <w:tc>
          <w:tcPr>
            <w:tcW w:w="6379" w:type="dxa"/>
          </w:tcPr>
          <w:p w14:paraId="7607EC64" w14:textId="29F5530F" w:rsidR="00853FA0" w:rsidRPr="008850AE" w:rsidRDefault="007C6E5E" w:rsidP="00853FA0">
            <w:pPr>
              <w:jc w:val="center"/>
            </w:pPr>
            <w:r>
              <w:t>Azure Bastion will be deployed to remove the requirement for exposing RDP and will allow for shareable links to be sent to vendors who may need to connect to specific VMs.</w:t>
            </w:r>
          </w:p>
        </w:tc>
      </w:tr>
      <w:tr w:rsidR="00853FA0" w:rsidRPr="008850AE" w14:paraId="28542CEB" w14:textId="77777777" w:rsidTr="000305E5">
        <w:tc>
          <w:tcPr>
            <w:tcW w:w="1449" w:type="dxa"/>
          </w:tcPr>
          <w:p w14:paraId="18286C51" w14:textId="404C02B8" w:rsidR="00853FA0" w:rsidRPr="008850AE" w:rsidRDefault="00853FA0" w:rsidP="00853FA0">
            <w:pPr>
              <w:ind w:left="360"/>
              <w:rPr>
                <w:b/>
                <w:bCs/>
              </w:rPr>
            </w:pPr>
            <w:r w:rsidRPr="008850AE">
              <w:rPr>
                <w:b/>
                <w:bCs/>
              </w:rPr>
              <w:t>OO-0</w:t>
            </w:r>
            <w:r>
              <w:rPr>
                <w:b/>
                <w:bCs/>
              </w:rPr>
              <w:t>8</w:t>
            </w:r>
            <w:r w:rsidRPr="008850AE">
              <w:rPr>
                <w:b/>
                <w:bCs/>
              </w:rPr>
              <w:t>.</w:t>
            </w:r>
          </w:p>
        </w:tc>
        <w:tc>
          <w:tcPr>
            <w:tcW w:w="2126" w:type="dxa"/>
          </w:tcPr>
          <w:p w14:paraId="61D01320" w14:textId="562A18C9" w:rsidR="00853FA0" w:rsidRPr="008850AE" w:rsidRDefault="008F5091" w:rsidP="00853FA0">
            <w:r>
              <w:t>Backup Strategy</w:t>
            </w:r>
          </w:p>
        </w:tc>
        <w:tc>
          <w:tcPr>
            <w:tcW w:w="6379" w:type="dxa"/>
          </w:tcPr>
          <w:p w14:paraId="067A9935" w14:textId="0E6EA6DF" w:rsidR="00853FA0" w:rsidRPr="008850AE" w:rsidRDefault="008F5091" w:rsidP="00853FA0">
            <w:pPr>
              <w:jc w:val="center"/>
            </w:pPr>
            <w:r>
              <w:t>All VMs will have a best practice backup policy applied as standard.</w:t>
            </w:r>
          </w:p>
        </w:tc>
      </w:tr>
      <w:tr w:rsidR="00853FA0" w:rsidRPr="008850AE" w14:paraId="4CAE5B9A" w14:textId="77777777" w:rsidTr="000305E5">
        <w:tc>
          <w:tcPr>
            <w:tcW w:w="1449" w:type="dxa"/>
          </w:tcPr>
          <w:p w14:paraId="69860A1F" w14:textId="57FCF7B0" w:rsidR="00853FA0" w:rsidRPr="008850AE" w:rsidRDefault="00853FA0" w:rsidP="00853FA0">
            <w:pPr>
              <w:ind w:left="360"/>
              <w:rPr>
                <w:b/>
                <w:bCs/>
              </w:rPr>
            </w:pPr>
            <w:r w:rsidRPr="008850AE">
              <w:rPr>
                <w:b/>
                <w:bCs/>
              </w:rPr>
              <w:t>OO-0</w:t>
            </w:r>
            <w:r>
              <w:rPr>
                <w:b/>
                <w:bCs/>
              </w:rPr>
              <w:t>9</w:t>
            </w:r>
            <w:r w:rsidRPr="008850AE">
              <w:rPr>
                <w:b/>
                <w:bCs/>
              </w:rPr>
              <w:t>.</w:t>
            </w:r>
          </w:p>
        </w:tc>
        <w:tc>
          <w:tcPr>
            <w:tcW w:w="2126" w:type="dxa"/>
          </w:tcPr>
          <w:p w14:paraId="563F4118" w14:textId="5642C553" w:rsidR="00853FA0" w:rsidRPr="008850AE" w:rsidRDefault="00170D8C" w:rsidP="00853FA0">
            <w:r>
              <w:t>Azure Virtual Desktop</w:t>
            </w:r>
          </w:p>
        </w:tc>
        <w:tc>
          <w:tcPr>
            <w:tcW w:w="6379" w:type="dxa"/>
          </w:tcPr>
          <w:p w14:paraId="53B11CE5" w14:textId="1E5F314E" w:rsidR="00853FA0" w:rsidRPr="008850AE" w:rsidRDefault="00170D8C" w:rsidP="00853FA0">
            <w:pPr>
              <w:jc w:val="center"/>
            </w:pPr>
            <w:r>
              <w:t>AVD will be used a modern work solution for remote access to the solution in conjunction with the User VPN.</w:t>
            </w:r>
          </w:p>
        </w:tc>
      </w:tr>
      <w:tr w:rsidR="00853FA0" w:rsidRPr="00170D8C" w14:paraId="4909021F" w14:textId="77777777" w:rsidTr="000305E5">
        <w:tc>
          <w:tcPr>
            <w:tcW w:w="1449" w:type="dxa"/>
          </w:tcPr>
          <w:p w14:paraId="527A58B4" w14:textId="79A34C94" w:rsidR="00853FA0" w:rsidRPr="008850AE" w:rsidRDefault="00853FA0" w:rsidP="00853FA0">
            <w:pPr>
              <w:ind w:left="360"/>
              <w:rPr>
                <w:b/>
                <w:bCs/>
              </w:rPr>
            </w:pPr>
            <w:r>
              <w:rPr>
                <w:b/>
                <w:bCs/>
              </w:rPr>
              <w:t>OO-10.</w:t>
            </w:r>
          </w:p>
        </w:tc>
        <w:tc>
          <w:tcPr>
            <w:tcW w:w="2126" w:type="dxa"/>
          </w:tcPr>
          <w:p w14:paraId="3AA9D173" w14:textId="49BFBDDC" w:rsidR="00853FA0" w:rsidRPr="008850AE" w:rsidRDefault="00170D8C" w:rsidP="00853FA0">
            <w:r>
              <w:t>User VPN</w:t>
            </w:r>
          </w:p>
        </w:tc>
        <w:tc>
          <w:tcPr>
            <w:tcW w:w="6379" w:type="dxa"/>
          </w:tcPr>
          <w:p w14:paraId="1FD4FD60" w14:textId="7EF99B29" w:rsidR="00853FA0" w:rsidRPr="00170D8C" w:rsidRDefault="00170D8C" w:rsidP="00853FA0">
            <w:pPr>
              <w:jc w:val="center"/>
            </w:pPr>
            <w:r w:rsidRPr="00170D8C">
              <w:t xml:space="preserve">User VPN in Azure will be </w:t>
            </w:r>
            <w:r>
              <w:t>deployed to provide The Kings Fund with a comparison against their On-Premise solution.</w:t>
            </w:r>
          </w:p>
        </w:tc>
      </w:tr>
      <w:tr w:rsidR="00170D8C" w:rsidRPr="00170D8C" w14:paraId="180D42F3" w14:textId="77777777" w:rsidTr="000305E5">
        <w:tc>
          <w:tcPr>
            <w:tcW w:w="1449" w:type="dxa"/>
          </w:tcPr>
          <w:p w14:paraId="1387D4BF" w14:textId="09D5B9AF" w:rsidR="00170D8C" w:rsidRDefault="00170D8C" w:rsidP="00853FA0">
            <w:pPr>
              <w:ind w:left="360"/>
              <w:rPr>
                <w:b/>
                <w:bCs/>
              </w:rPr>
            </w:pPr>
            <w:r>
              <w:rPr>
                <w:b/>
                <w:bCs/>
              </w:rPr>
              <w:t>OO-11.</w:t>
            </w:r>
          </w:p>
        </w:tc>
        <w:tc>
          <w:tcPr>
            <w:tcW w:w="2126" w:type="dxa"/>
          </w:tcPr>
          <w:p w14:paraId="5CF964DF" w14:textId="57AECEA1" w:rsidR="00170D8C" w:rsidRDefault="00755698" w:rsidP="00853FA0">
            <w:r>
              <w:t>Landing Zone Scale/Growth</w:t>
            </w:r>
          </w:p>
        </w:tc>
        <w:tc>
          <w:tcPr>
            <w:tcW w:w="6379" w:type="dxa"/>
          </w:tcPr>
          <w:p w14:paraId="669FB5C5" w14:textId="3ACF66D9" w:rsidR="00170D8C" w:rsidRPr="00170D8C" w:rsidRDefault="00755698" w:rsidP="00853FA0">
            <w:pPr>
              <w:jc w:val="center"/>
            </w:pPr>
            <w:r>
              <w:t>The Landing Zone provides a platform for which The Kings Fund can adopt future services easier and at scale.</w:t>
            </w:r>
          </w:p>
        </w:tc>
      </w:tr>
      <w:tr w:rsidR="00755698" w:rsidRPr="00170D8C" w14:paraId="02DD1F19" w14:textId="77777777" w:rsidTr="000305E5">
        <w:tc>
          <w:tcPr>
            <w:tcW w:w="1449" w:type="dxa"/>
          </w:tcPr>
          <w:p w14:paraId="1C86830E" w14:textId="7A577490" w:rsidR="00755698" w:rsidRDefault="00755698" w:rsidP="00853FA0">
            <w:pPr>
              <w:ind w:left="360"/>
              <w:rPr>
                <w:b/>
                <w:bCs/>
              </w:rPr>
            </w:pPr>
            <w:r>
              <w:rPr>
                <w:b/>
                <w:bCs/>
              </w:rPr>
              <w:t>OO-12.</w:t>
            </w:r>
          </w:p>
        </w:tc>
        <w:tc>
          <w:tcPr>
            <w:tcW w:w="2126" w:type="dxa"/>
          </w:tcPr>
          <w:p w14:paraId="6F5E6BBA" w14:textId="46353049" w:rsidR="00755698" w:rsidRDefault="00B920D5" w:rsidP="00853FA0">
            <w:r>
              <w:t>Critical Services footprint in Azure</w:t>
            </w:r>
          </w:p>
        </w:tc>
        <w:tc>
          <w:tcPr>
            <w:tcW w:w="6379" w:type="dxa"/>
          </w:tcPr>
          <w:p w14:paraId="1457AEE4" w14:textId="51526CFB" w:rsidR="00755698" w:rsidRDefault="00B920D5" w:rsidP="00853FA0">
            <w:pPr>
              <w:jc w:val="center"/>
            </w:pPr>
            <w:r>
              <w:t xml:space="preserve">The Azure Cloud will host critical workloads </w:t>
            </w:r>
            <w:r w:rsidR="004C1985">
              <w:t>ensuring the highest possible up time and performance.</w:t>
            </w:r>
          </w:p>
        </w:tc>
      </w:tr>
    </w:tbl>
    <w:p w14:paraId="4921EE63" w14:textId="77777777" w:rsidR="000D32FC" w:rsidRPr="00170D8C" w:rsidRDefault="000D32FC" w:rsidP="000D32FC"/>
    <w:p w14:paraId="35C32AE6" w14:textId="7BB4574F" w:rsidR="000D32FC" w:rsidRPr="00433942" w:rsidRDefault="000174FB" w:rsidP="00433942">
      <w:pPr>
        <w:pStyle w:val="Heading4"/>
        <w:rPr>
          <w:u w:val="single"/>
        </w:rPr>
      </w:pPr>
      <w:r w:rsidRPr="00433942">
        <w:rPr>
          <w:u w:val="single"/>
        </w:rPr>
        <w:t>4.1.3</w:t>
      </w:r>
      <w:r w:rsidRPr="00433942">
        <w:rPr>
          <w:u w:val="single"/>
        </w:rPr>
        <w:tab/>
      </w:r>
      <w:bookmarkStart w:id="64" w:name="_Toc66117897"/>
      <w:bookmarkStart w:id="65" w:name="_Toc71299448"/>
      <w:bookmarkStart w:id="66" w:name="_Toc103785740"/>
      <w:bookmarkStart w:id="67" w:name="_Toc134783332"/>
      <w:r w:rsidR="000D32FC" w:rsidRPr="00433942">
        <w:rPr>
          <w:u w:val="single"/>
        </w:rPr>
        <w:t>Security Objectives</w:t>
      </w:r>
      <w:bookmarkEnd w:id="64"/>
      <w:bookmarkEnd w:id="65"/>
      <w:bookmarkEnd w:id="66"/>
      <w:bookmarkEnd w:id="67"/>
    </w:p>
    <w:p w14:paraId="1B5198B7" w14:textId="0BC89E65" w:rsidR="000D32FC" w:rsidRDefault="000D32FC" w:rsidP="000D32FC">
      <w:r>
        <w:t>This section focuses on the security objectives be it operational or technical, that must be adhered to when designing and implementing</w:t>
      </w:r>
      <w:r w:rsidR="00B45EC6">
        <w:t xml:space="preserve"> this Azure Landing Zone</w:t>
      </w:r>
      <w:r>
        <w:t>.</w:t>
      </w:r>
    </w:p>
    <w:p w14:paraId="245C722F" w14:textId="22ACB2DA" w:rsidR="000D32FC" w:rsidRPr="003E0E43" w:rsidRDefault="000D32FC" w:rsidP="000D32FC">
      <w:pPr>
        <w:rPr>
          <w:b/>
          <w:bCs/>
          <w:color w:val="FF0000"/>
        </w:rPr>
      </w:pPr>
    </w:p>
    <w:tbl>
      <w:tblPr>
        <w:tblStyle w:val="TableGrid"/>
        <w:tblW w:w="9776" w:type="dxa"/>
        <w:tblLook w:val="04A0" w:firstRow="1" w:lastRow="0" w:firstColumn="1" w:lastColumn="0" w:noHBand="0" w:noVBand="1"/>
      </w:tblPr>
      <w:tblGrid>
        <w:gridCol w:w="1271"/>
        <w:gridCol w:w="2126"/>
        <w:gridCol w:w="6379"/>
      </w:tblGrid>
      <w:tr w:rsidR="000D32FC" w:rsidRPr="00967D23" w14:paraId="782223DD" w14:textId="77777777" w:rsidTr="00586EED">
        <w:trPr>
          <w:cnfStyle w:val="100000000000" w:firstRow="1" w:lastRow="0" w:firstColumn="0" w:lastColumn="0" w:oddVBand="0" w:evenVBand="0" w:oddHBand="0" w:evenHBand="0" w:firstRowFirstColumn="0" w:firstRowLastColumn="0" w:lastRowFirstColumn="0" w:lastRowLastColumn="0"/>
        </w:trPr>
        <w:tc>
          <w:tcPr>
            <w:tcW w:w="1271" w:type="dxa"/>
          </w:tcPr>
          <w:p w14:paraId="0995366A" w14:textId="77777777" w:rsidR="000D32FC" w:rsidRPr="00967D23" w:rsidRDefault="000D32FC" w:rsidP="00586EED">
            <w:pPr>
              <w:jc w:val="center"/>
              <w:rPr>
                <w:b/>
                <w:bCs/>
                <w:color w:val="00263A" w:themeColor="text2"/>
              </w:rPr>
            </w:pPr>
            <w:r w:rsidRPr="00967D23">
              <w:rPr>
                <w:b/>
                <w:bCs/>
                <w:color w:val="00263A" w:themeColor="text2"/>
              </w:rPr>
              <w:t>ID</w:t>
            </w:r>
          </w:p>
        </w:tc>
        <w:tc>
          <w:tcPr>
            <w:tcW w:w="2126" w:type="dxa"/>
          </w:tcPr>
          <w:p w14:paraId="3C5542F8" w14:textId="77777777" w:rsidR="000D32FC" w:rsidRPr="00967D23" w:rsidRDefault="000D32FC" w:rsidP="00586EED">
            <w:pPr>
              <w:rPr>
                <w:b/>
                <w:bCs/>
                <w:color w:val="00263A" w:themeColor="text2"/>
              </w:rPr>
            </w:pPr>
            <w:r w:rsidRPr="00967D23">
              <w:rPr>
                <w:b/>
                <w:bCs/>
                <w:color w:val="00263A" w:themeColor="text2"/>
              </w:rPr>
              <w:t>Objective</w:t>
            </w:r>
          </w:p>
        </w:tc>
        <w:tc>
          <w:tcPr>
            <w:tcW w:w="6379" w:type="dxa"/>
          </w:tcPr>
          <w:p w14:paraId="2DF7025B" w14:textId="77777777" w:rsidR="000D32FC" w:rsidRPr="00967D23" w:rsidRDefault="000D32FC" w:rsidP="00586EED">
            <w:pPr>
              <w:jc w:val="center"/>
              <w:rPr>
                <w:b/>
                <w:bCs/>
                <w:color w:val="00263A" w:themeColor="text2"/>
              </w:rPr>
            </w:pPr>
            <w:r w:rsidRPr="00967D23">
              <w:rPr>
                <w:b/>
                <w:bCs/>
                <w:color w:val="00263A" w:themeColor="text2"/>
              </w:rPr>
              <w:t>Narrative</w:t>
            </w:r>
          </w:p>
        </w:tc>
      </w:tr>
      <w:tr w:rsidR="00231528" w:rsidRPr="00967D23" w14:paraId="4483FAE5" w14:textId="77777777" w:rsidTr="00586EED">
        <w:tc>
          <w:tcPr>
            <w:tcW w:w="1271" w:type="dxa"/>
          </w:tcPr>
          <w:p w14:paraId="50C6C813" w14:textId="79F2B512" w:rsidR="00231528" w:rsidRPr="00A326B4" w:rsidRDefault="00231528" w:rsidP="00231528">
            <w:pPr>
              <w:jc w:val="center"/>
              <w:rPr>
                <w:b/>
                <w:bCs/>
              </w:rPr>
            </w:pPr>
            <w:r w:rsidRPr="00967D23">
              <w:rPr>
                <w:b/>
                <w:bCs/>
              </w:rPr>
              <w:t>SO-01.</w:t>
            </w:r>
          </w:p>
        </w:tc>
        <w:tc>
          <w:tcPr>
            <w:tcW w:w="2126" w:type="dxa"/>
          </w:tcPr>
          <w:p w14:paraId="74F6653A" w14:textId="561E0FE8" w:rsidR="00231528" w:rsidRPr="00967D23" w:rsidRDefault="00231528" w:rsidP="00231528">
            <w:r>
              <w:t>RBAC Controls</w:t>
            </w:r>
          </w:p>
        </w:tc>
        <w:tc>
          <w:tcPr>
            <w:tcW w:w="6379" w:type="dxa"/>
          </w:tcPr>
          <w:p w14:paraId="2B966A97" w14:textId="79D5BD21" w:rsidR="00231528" w:rsidRPr="00967D23" w:rsidRDefault="00231528" w:rsidP="00231528">
            <w:pPr>
              <w:jc w:val="center"/>
            </w:pPr>
            <w:r>
              <w:t xml:space="preserve">Role Based Access Controls must be configured </w:t>
            </w:r>
            <w:r w:rsidR="00AB53A9">
              <w:t>among each Subscription with the minimal permissions possible.</w:t>
            </w:r>
          </w:p>
        </w:tc>
      </w:tr>
      <w:tr w:rsidR="00F2262F" w:rsidRPr="00967D23" w14:paraId="0EE95E07" w14:textId="77777777" w:rsidTr="00586EED">
        <w:tc>
          <w:tcPr>
            <w:tcW w:w="1271" w:type="dxa"/>
          </w:tcPr>
          <w:p w14:paraId="0A579DA7" w14:textId="6F196175" w:rsidR="00F2262F" w:rsidRPr="00A326B4" w:rsidRDefault="00F2262F" w:rsidP="00F2262F">
            <w:pPr>
              <w:jc w:val="center"/>
              <w:rPr>
                <w:b/>
                <w:bCs/>
              </w:rPr>
            </w:pPr>
            <w:r w:rsidRPr="00967D23">
              <w:rPr>
                <w:b/>
                <w:bCs/>
              </w:rPr>
              <w:t>SO-02.</w:t>
            </w:r>
          </w:p>
        </w:tc>
        <w:tc>
          <w:tcPr>
            <w:tcW w:w="2126" w:type="dxa"/>
          </w:tcPr>
          <w:p w14:paraId="5E47D0C7" w14:textId="3DFB20A4" w:rsidR="00F2262F" w:rsidRPr="00967D23" w:rsidRDefault="00F2262F" w:rsidP="00F2262F">
            <w:r>
              <w:t xml:space="preserve">Azure Firewall </w:t>
            </w:r>
          </w:p>
        </w:tc>
        <w:tc>
          <w:tcPr>
            <w:tcW w:w="6379" w:type="dxa"/>
          </w:tcPr>
          <w:p w14:paraId="04215C94" w14:textId="66200639" w:rsidR="00F2262F" w:rsidRPr="00967D23" w:rsidRDefault="00F2262F" w:rsidP="00F2262F">
            <w:pPr>
              <w:jc w:val="center"/>
            </w:pPr>
            <w:r>
              <w:t>Azure Firewall must be centralised to ensure traffic sent and received to Azure is inspected.</w:t>
            </w:r>
          </w:p>
        </w:tc>
      </w:tr>
      <w:tr w:rsidR="00F2262F" w:rsidRPr="00967D23" w14:paraId="42AFE035" w14:textId="77777777" w:rsidTr="00586EED">
        <w:tc>
          <w:tcPr>
            <w:tcW w:w="1271" w:type="dxa"/>
          </w:tcPr>
          <w:p w14:paraId="34487B38" w14:textId="3BBCB154" w:rsidR="00F2262F" w:rsidRPr="00A326B4" w:rsidRDefault="00F2262F" w:rsidP="00F2262F">
            <w:pPr>
              <w:jc w:val="center"/>
              <w:rPr>
                <w:b/>
                <w:bCs/>
              </w:rPr>
            </w:pPr>
            <w:r w:rsidRPr="00967D23">
              <w:rPr>
                <w:b/>
                <w:bCs/>
              </w:rPr>
              <w:t>SO-03.</w:t>
            </w:r>
          </w:p>
        </w:tc>
        <w:tc>
          <w:tcPr>
            <w:tcW w:w="2126" w:type="dxa"/>
          </w:tcPr>
          <w:p w14:paraId="5BABE34A" w14:textId="505E6CC4" w:rsidR="00F2262F" w:rsidRPr="00967D23" w:rsidRDefault="00F2262F" w:rsidP="00F2262F">
            <w:r>
              <w:t>Network Security Groups</w:t>
            </w:r>
          </w:p>
        </w:tc>
        <w:tc>
          <w:tcPr>
            <w:tcW w:w="6379" w:type="dxa"/>
          </w:tcPr>
          <w:p w14:paraId="6C3B86D1" w14:textId="7C7119A7" w:rsidR="00F2262F" w:rsidRPr="00967D23" w:rsidRDefault="00F2262F" w:rsidP="00F2262F">
            <w:pPr>
              <w:jc w:val="center"/>
            </w:pPr>
            <w:r>
              <w:t>All subnets must have an NSG allocated to control east-to-west traffic.</w:t>
            </w:r>
          </w:p>
        </w:tc>
      </w:tr>
      <w:tr w:rsidR="00F2262F" w:rsidRPr="00967D23" w14:paraId="0B345420" w14:textId="77777777" w:rsidTr="00586EED">
        <w:tc>
          <w:tcPr>
            <w:tcW w:w="1271" w:type="dxa"/>
          </w:tcPr>
          <w:p w14:paraId="28FD92CE" w14:textId="50EBA5AD" w:rsidR="00F2262F" w:rsidRPr="00A326B4" w:rsidRDefault="00F2262F" w:rsidP="00F2262F">
            <w:pPr>
              <w:jc w:val="center"/>
              <w:rPr>
                <w:b/>
                <w:bCs/>
              </w:rPr>
            </w:pPr>
            <w:r w:rsidRPr="00967D23">
              <w:rPr>
                <w:b/>
                <w:bCs/>
              </w:rPr>
              <w:t>SO-04.</w:t>
            </w:r>
          </w:p>
        </w:tc>
        <w:tc>
          <w:tcPr>
            <w:tcW w:w="2126" w:type="dxa"/>
          </w:tcPr>
          <w:p w14:paraId="22F5B351" w14:textId="306E7781" w:rsidR="00F2262F" w:rsidRPr="00967D23" w:rsidRDefault="00F2262F" w:rsidP="00F2262F">
            <w:r>
              <w:t>Microsoft Defender for Cloud</w:t>
            </w:r>
          </w:p>
        </w:tc>
        <w:tc>
          <w:tcPr>
            <w:tcW w:w="6379" w:type="dxa"/>
          </w:tcPr>
          <w:p w14:paraId="46ECF308" w14:textId="18EB60DD" w:rsidR="00F2262F" w:rsidRPr="00967D23" w:rsidRDefault="00F2262F" w:rsidP="00F2262F">
            <w:pPr>
              <w:jc w:val="center"/>
            </w:pPr>
            <w:r>
              <w:t>All Virtual Machines in Azure must be enrolled in to Microsoft Defender for Cloud Server Plan 2.</w:t>
            </w:r>
          </w:p>
        </w:tc>
      </w:tr>
      <w:tr w:rsidR="00F2262F" w:rsidRPr="00967D23" w14:paraId="243972FF" w14:textId="77777777" w:rsidTr="00586EED">
        <w:tc>
          <w:tcPr>
            <w:tcW w:w="1271" w:type="dxa"/>
          </w:tcPr>
          <w:p w14:paraId="7CB2FE42" w14:textId="7B3FC698" w:rsidR="00F2262F" w:rsidRPr="000174FB" w:rsidRDefault="00F2262F" w:rsidP="00F2262F">
            <w:pPr>
              <w:jc w:val="center"/>
            </w:pPr>
            <w:r w:rsidRPr="00967D23">
              <w:rPr>
                <w:b/>
                <w:bCs/>
              </w:rPr>
              <w:t>SO-0</w:t>
            </w:r>
            <w:r>
              <w:rPr>
                <w:b/>
                <w:bCs/>
              </w:rPr>
              <w:t>5</w:t>
            </w:r>
            <w:r w:rsidRPr="00967D23">
              <w:rPr>
                <w:b/>
                <w:bCs/>
              </w:rPr>
              <w:t>.</w:t>
            </w:r>
          </w:p>
        </w:tc>
        <w:tc>
          <w:tcPr>
            <w:tcW w:w="2126" w:type="dxa"/>
          </w:tcPr>
          <w:p w14:paraId="79D12348" w14:textId="18EFBF53" w:rsidR="00F2262F" w:rsidRPr="00967D23" w:rsidRDefault="00F2262F" w:rsidP="00F2262F">
            <w:r>
              <w:t>Intune</w:t>
            </w:r>
          </w:p>
        </w:tc>
        <w:tc>
          <w:tcPr>
            <w:tcW w:w="6379" w:type="dxa"/>
          </w:tcPr>
          <w:p w14:paraId="6743845B" w14:textId="408BA01B" w:rsidR="00F2262F" w:rsidRPr="00967D23" w:rsidRDefault="00F2262F" w:rsidP="00F2262F">
            <w:pPr>
              <w:jc w:val="center"/>
            </w:pPr>
            <w:r>
              <w:t>AVD Session Hosts will be enrolled into Intune to enforce additional standards</w:t>
            </w:r>
          </w:p>
        </w:tc>
      </w:tr>
      <w:tr w:rsidR="00F2262F" w:rsidRPr="00967D23" w14:paraId="69F7A935" w14:textId="77777777" w:rsidTr="00586EED">
        <w:tc>
          <w:tcPr>
            <w:tcW w:w="1271" w:type="dxa"/>
          </w:tcPr>
          <w:p w14:paraId="4E53ED14" w14:textId="03FF2BED" w:rsidR="00F2262F" w:rsidRPr="00967D23" w:rsidRDefault="00F2262F" w:rsidP="00F2262F">
            <w:pPr>
              <w:jc w:val="center"/>
              <w:rPr>
                <w:b/>
                <w:bCs/>
              </w:rPr>
            </w:pPr>
            <w:r>
              <w:rPr>
                <w:b/>
                <w:bCs/>
              </w:rPr>
              <w:t>SO-06.</w:t>
            </w:r>
          </w:p>
        </w:tc>
        <w:tc>
          <w:tcPr>
            <w:tcW w:w="2126" w:type="dxa"/>
          </w:tcPr>
          <w:p w14:paraId="04BAE9CB" w14:textId="4789F430" w:rsidR="00F2262F" w:rsidRDefault="00F2262F" w:rsidP="00F2262F">
            <w:r>
              <w:t>Private Connectivity</w:t>
            </w:r>
          </w:p>
        </w:tc>
        <w:tc>
          <w:tcPr>
            <w:tcW w:w="6379" w:type="dxa"/>
          </w:tcPr>
          <w:p w14:paraId="11A7B5D7" w14:textId="1269C11D" w:rsidR="00F2262F" w:rsidRDefault="00F2262F" w:rsidP="00F2262F">
            <w:pPr>
              <w:jc w:val="center"/>
            </w:pPr>
            <w:r>
              <w:t>All User facing services such as Azure Files and services within Azure must be accessed privately.</w:t>
            </w:r>
          </w:p>
        </w:tc>
      </w:tr>
      <w:tr w:rsidR="00F2262F" w:rsidRPr="00967D23" w14:paraId="2FB3D6A1" w14:textId="77777777" w:rsidTr="00586EED">
        <w:tc>
          <w:tcPr>
            <w:tcW w:w="1271" w:type="dxa"/>
          </w:tcPr>
          <w:p w14:paraId="2C4CDE14" w14:textId="485B29EF" w:rsidR="00F2262F" w:rsidRDefault="00F2262F" w:rsidP="00F2262F">
            <w:pPr>
              <w:jc w:val="center"/>
              <w:rPr>
                <w:b/>
                <w:bCs/>
              </w:rPr>
            </w:pPr>
            <w:r>
              <w:rPr>
                <w:b/>
                <w:bCs/>
              </w:rPr>
              <w:t>SO-07.</w:t>
            </w:r>
          </w:p>
        </w:tc>
        <w:tc>
          <w:tcPr>
            <w:tcW w:w="2126" w:type="dxa"/>
          </w:tcPr>
          <w:p w14:paraId="1BF07CAC" w14:textId="243CFAC1" w:rsidR="00F2262F" w:rsidRDefault="00F2262F" w:rsidP="00F2262F">
            <w:r>
              <w:t>Private Endpoint</w:t>
            </w:r>
          </w:p>
        </w:tc>
        <w:tc>
          <w:tcPr>
            <w:tcW w:w="6379" w:type="dxa"/>
          </w:tcPr>
          <w:p w14:paraId="73EB94AE" w14:textId="1FEC1639" w:rsidR="00F2262F" w:rsidRDefault="00BF06EC" w:rsidP="00F2262F">
            <w:pPr>
              <w:jc w:val="center"/>
            </w:pPr>
            <w:r>
              <w:t>Azure SQL and Azure Files must have a Private Endpoint associated to them and can only be connected to when on the Kings Fund networks.</w:t>
            </w:r>
          </w:p>
        </w:tc>
      </w:tr>
      <w:tr w:rsidR="00204341" w:rsidRPr="00967D23" w14:paraId="7F4AAD01" w14:textId="77777777" w:rsidTr="00586EED">
        <w:tc>
          <w:tcPr>
            <w:tcW w:w="1271" w:type="dxa"/>
          </w:tcPr>
          <w:p w14:paraId="0EDE7392" w14:textId="3DAB6DAD" w:rsidR="00204341" w:rsidRDefault="00204341" w:rsidP="00F2262F">
            <w:pPr>
              <w:jc w:val="center"/>
              <w:rPr>
                <w:b/>
                <w:bCs/>
              </w:rPr>
            </w:pPr>
            <w:r>
              <w:rPr>
                <w:b/>
                <w:bCs/>
              </w:rPr>
              <w:t>SO-08.</w:t>
            </w:r>
          </w:p>
        </w:tc>
        <w:tc>
          <w:tcPr>
            <w:tcW w:w="2126" w:type="dxa"/>
          </w:tcPr>
          <w:p w14:paraId="07044F88" w14:textId="6A070460" w:rsidR="00204341" w:rsidRDefault="00204341" w:rsidP="00F2262F">
            <w:r>
              <w:t>User VPN</w:t>
            </w:r>
          </w:p>
        </w:tc>
        <w:tc>
          <w:tcPr>
            <w:tcW w:w="6379" w:type="dxa"/>
          </w:tcPr>
          <w:p w14:paraId="4B6BBD51" w14:textId="4E69C99A" w:rsidR="00204341" w:rsidRDefault="00204341" w:rsidP="00F2262F">
            <w:pPr>
              <w:jc w:val="center"/>
            </w:pPr>
            <w:r>
              <w:t>The Azure User VPN (Point to Site) must authenticate using Entra AD Credentials</w:t>
            </w:r>
            <w:r w:rsidR="002C2A67">
              <w:t>.</w:t>
            </w:r>
          </w:p>
        </w:tc>
      </w:tr>
    </w:tbl>
    <w:p w14:paraId="656DE981" w14:textId="1F3224D8" w:rsidR="000174FB" w:rsidRPr="00433942" w:rsidRDefault="000174FB" w:rsidP="00433942">
      <w:pPr>
        <w:pStyle w:val="Heading4"/>
        <w:rPr>
          <w:u w:val="single"/>
        </w:rPr>
      </w:pPr>
      <w:r w:rsidRPr="00433942">
        <w:rPr>
          <w:u w:val="single"/>
        </w:rPr>
        <w:t>4.1.</w:t>
      </w:r>
      <w:r w:rsidR="00E415F6" w:rsidRPr="00433942">
        <w:rPr>
          <w:u w:val="single"/>
        </w:rPr>
        <w:t>4</w:t>
      </w:r>
      <w:r w:rsidRPr="00433942">
        <w:rPr>
          <w:u w:val="single"/>
        </w:rPr>
        <w:tab/>
      </w:r>
      <w:r w:rsidR="00E415F6" w:rsidRPr="00433942">
        <w:rPr>
          <w:u w:val="single"/>
        </w:rPr>
        <w:t>Technical</w:t>
      </w:r>
      <w:r w:rsidRPr="00433942">
        <w:rPr>
          <w:u w:val="single"/>
        </w:rPr>
        <w:t xml:space="preserve"> Objectives</w:t>
      </w:r>
    </w:p>
    <w:p w14:paraId="1AF1125A" w14:textId="14D545A7" w:rsidR="000D32FC" w:rsidRDefault="000D32FC" w:rsidP="000D32FC">
      <w:r>
        <w:t>The technical objectives relate to the required technical features and outcomes required to ensure delivery of the</w:t>
      </w:r>
      <w:r w:rsidR="009E4457">
        <w:t xml:space="preserve"> Azure Landing Zone</w:t>
      </w:r>
      <w:r>
        <w:t>.</w:t>
      </w:r>
    </w:p>
    <w:p w14:paraId="2D59D2C0" w14:textId="0AEA3D49" w:rsidR="000D32FC" w:rsidRPr="003E0E43" w:rsidRDefault="000D32FC" w:rsidP="000D32FC">
      <w:pPr>
        <w:rPr>
          <w:b/>
          <w:bCs/>
          <w:color w:val="FF0000"/>
        </w:rPr>
      </w:pPr>
    </w:p>
    <w:tbl>
      <w:tblPr>
        <w:tblStyle w:val="TableGrid"/>
        <w:tblW w:w="9908" w:type="dxa"/>
        <w:tblLook w:val="04A0" w:firstRow="1" w:lastRow="0" w:firstColumn="1" w:lastColumn="0" w:noHBand="0" w:noVBand="1"/>
      </w:tblPr>
      <w:tblGrid>
        <w:gridCol w:w="1403"/>
        <w:gridCol w:w="2126"/>
        <w:gridCol w:w="6379"/>
      </w:tblGrid>
      <w:tr w:rsidR="000D32FC" w:rsidRPr="00313CF5" w14:paraId="3A10F1A7" w14:textId="77777777" w:rsidTr="004E7CAD">
        <w:trPr>
          <w:cnfStyle w:val="100000000000" w:firstRow="1" w:lastRow="0" w:firstColumn="0" w:lastColumn="0" w:oddVBand="0" w:evenVBand="0" w:oddHBand="0" w:evenHBand="0" w:firstRowFirstColumn="0" w:firstRowLastColumn="0" w:lastRowFirstColumn="0" w:lastRowLastColumn="0"/>
        </w:trPr>
        <w:tc>
          <w:tcPr>
            <w:tcW w:w="1403" w:type="dxa"/>
          </w:tcPr>
          <w:p w14:paraId="69F6D13C" w14:textId="77777777" w:rsidR="000D32FC" w:rsidRPr="00313CF5" w:rsidRDefault="000D32FC" w:rsidP="00586EED">
            <w:pPr>
              <w:jc w:val="center"/>
              <w:rPr>
                <w:b/>
                <w:bCs/>
                <w:color w:val="00263A" w:themeColor="text2"/>
              </w:rPr>
            </w:pPr>
            <w:r w:rsidRPr="00313CF5">
              <w:rPr>
                <w:b/>
                <w:bCs/>
                <w:color w:val="00263A" w:themeColor="text2"/>
              </w:rPr>
              <w:t>ID</w:t>
            </w:r>
          </w:p>
        </w:tc>
        <w:tc>
          <w:tcPr>
            <w:tcW w:w="2126" w:type="dxa"/>
          </w:tcPr>
          <w:p w14:paraId="3CC5E18F" w14:textId="77777777" w:rsidR="000D32FC" w:rsidRPr="00313CF5" w:rsidRDefault="000D32FC" w:rsidP="00586EED">
            <w:pPr>
              <w:rPr>
                <w:b/>
                <w:bCs/>
                <w:color w:val="00263A" w:themeColor="text2"/>
              </w:rPr>
            </w:pPr>
            <w:r w:rsidRPr="00313CF5">
              <w:rPr>
                <w:b/>
                <w:bCs/>
                <w:color w:val="00263A" w:themeColor="text2"/>
              </w:rPr>
              <w:t>Objective</w:t>
            </w:r>
          </w:p>
        </w:tc>
        <w:tc>
          <w:tcPr>
            <w:tcW w:w="6379" w:type="dxa"/>
          </w:tcPr>
          <w:p w14:paraId="0E6B00F8" w14:textId="77777777" w:rsidR="000D32FC" w:rsidRPr="00313CF5" w:rsidRDefault="000D32FC" w:rsidP="00586EED">
            <w:pPr>
              <w:jc w:val="center"/>
              <w:rPr>
                <w:b/>
                <w:bCs/>
                <w:color w:val="00263A" w:themeColor="text2"/>
              </w:rPr>
            </w:pPr>
            <w:r w:rsidRPr="00313CF5">
              <w:rPr>
                <w:b/>
                <w:bCs/>
                <w:color w:val="00263A" w:themeColor="text2"/>
              </w:rPr>
              <w:t>Narrative</w:t>
            </w:r>
          </w:p>
        </w:tc>
      </w:tr>
      <w:tr w:rsidR="00454EDE" w:rsidRPr="00313CF5" w14:paraId="412B92B7" w14:textId="77777777" w:rsidTr="004E7CAD">
        <w:tc>
          <w:tcPr>
            <w:tcW w:w="1403" w:type="dxa"/>
          </w:tcPr>
          <w:p w14:paraId="77FA5817" w14:textId="1BFFD0CB" w:rsidR="00454EDE" w:rsidRPr="00A326B4" w:rsidRDefault="00454EDE" w:rsidP="00454EDE">
            <w:pPr>
              <w:ind w:left="360"/>
              <w:rPr>
                <w:b/>
                <w:bCs/>
              </w:rPr>
            </w:pPr>
            <w:r w:rsidRPr="00313CF5">
              <w:rPr>
                <w:b/>
                <w:bCs/>
              </w:rPr>
              <w:t>TO-01.</w:t>
            </w:r>
          </w:p>
        </w:tc>
        <w:tc>
          <w:tcPr>
            <w:tcW w:w="2126" w:type="dxa"/>
          </w:tcPr>
          <w:p w14:paraId="5A12750C" w14:textId="093C64B4" w:rsidR="00454EDE" w:rsidRPr="00313CF5" w:rsidRDefault="00454EDE" w:rsidP="00454EDE">
            <w:r>
              <w:t>Hub &amp; Spoke topology</w:t>
            </w:r>
          </w:p>
        </w:tc>
        <w:tc>
          <w:tcPr>
            <w:tcW w:w="6379" w:type="dxa"/>
          </w:tcPr>
          <w:p w14:paraId="11212F98" w14:textId="6CF00F8D" w:rsidR="00454EDE" w:rsidRPr="00313CF5" w:rsidRDefault="00454EDE" w:rsidP="00454EDE">
            <w:pPr>
              <w:jc w:val="center"/>
            </w:pPr>
            <w:r>
              <w:t>The network topology must follow a ‘Hub &amp; Spoke’ format with centralised resources such as a VPN Gateway and Azure Firewall</w:t>
            </w:r>
          </w:p>
        </w:tc>
      </w:tr>
      <w:tr w:rsidR="006734D4" w:rsidRPr="00313CF5" w14:paraId="563DF8BD" w14:textId="77777777" w:rsidTr="004E7CAD">
        <w:tc>
          <w:tcPr>
            <w:tcW w:w="1403" w:type="dxa"/>
          </w:tcPr>
          <w:p w14:paraId="3FA84EAC" w14:textId="3FF9CEEB" w:rsidR="006734D4" w:rsidRPr="00A326B4" w:rsidRDefault="006734D4" w:rsidP="006734D4">
            <w:pPr>
              <w:ind w:left="360"/>
              <w:rPr>
                <w:b/>
                <w:bCs/>
              </w:rPr>
            </w:pPr>
            <w:r w:rsidRPr="00313CF5">
              <w:rPr>
                <w:b/>
                <w:bCs/>
              </w:rPr>
              <w:t>TO-02.</w:t>
            </w:r>
          </w:p>
        </w:tc>
        <w:tc>
          <w:tcPr>
            <w:tcW w:w="2126" w:type="dxa"/>
          </w:tcPr>
          <w:p w14:paraId="36DEEE4F" w14:textId="638D26F1" w:rsidR="006734D4" w:rsidRPr="00313CF5" w:rsidRDefault="006734D4" w:rsidP="006734D4">
            <w:r>
              <w:t>Azure Backup</w:t>
            </w:r>
          </w:p>
        </w:tc>
        <w:tc>
          <w:tcPr>
            <w:tcW w:w="6379" w:type="dxa"/>
          </w:tcPr>
          <w:p w14:paraId="21690DAA" w14:textId="5EA73A8B" w:rsidR="006734D4" w:rsidRPr="00313CF5" w:rsidRDefault="006734D4" w:rsidP="006734D4">
            <w:pPr>
              <w:jc w:val="center"/>
            </w:pPr>
            <w:r>
              <w:t>All VMs have a successful Azure Backup applied and frequently taken.</w:t>
            </w:r>
          </w:p>
        </w:tc>
      </w:tr>
      <w:tr w:rsidR="006734D4" w:rsidRPr="00313CF5" w14:paraId="5B2F35D3" w14:textId="77777777" w:rsidTr="004E7CAD">
        <w:tc>
          <w:tcPr>
            <w:tcW w:w="1403" w:type="dxa"/>
          </w:tcPr>
          <w:p w14:paraId="227C5D87" w14:textId="6D83D8AC" w:rsidR="006734D4" w:rsidRPr="00A326B4" w:rsidRDefault="006734D4" w:rsidP="006734D4">
            <w:pPr>
              <w:ind w:left="360"/>
              <w:rPr>
                <w:b/>
                <w:bCs/>
              </w:rPr>
            </w:pPr>
            <w:r w:rsidRPr="00313CF5">
              <w:rPr>
                <w:b/>
                <w:bCs/>
              </w:rPr>
              <w:t>TO-03.</w:t>
            </w:r>
          </w:p>
        </w:tc>
        <w:tc>
          <w:tcPr>
            <w:tcW w:w="2126" w:type="dxa"/>
          </w:tcPr>
          <w:p w14:paraId="181CC8FB" w14:textId="5B5BE0CE" w:rsidR="006734D4" w:rsidRPr="00313CF5" w:rsidRDefault="006734D4" w:rsidP="006734D4">
            <w:r>
              <w:t>Zone Redundancy</w:t>
            </w:r>
          </w:p>
        </w:tc>
        <w:tc>
          <w:tcPr>
            <w:tcW w:w="6379" w:type="dxa"/>
          </w:tcPr>
          <w:p w14:paraId="2356FCDB" w14:textId="6C78B14D" w:rsidR="006734D4" w:rsidRPr="00313CF5" w:rsidRDefault="006734D4" w:rsidP="006734D4">
            <w:pPr>
              <w:jc w:val="center"/>
            </w:pPr>
            <w:r>
              <w:t>All resources in this Landing Zone where possible have ZRS redundancy applied.</w:t>
            </w:r>
          </w:p>
        </w:tc>
      </w:tr>
      <w:tr w:rsidR="006734D4" w:rsidRPr="00313CF5" w14:paraId="35B8E839" w14:textId="77777777" w:rsidTr="004E7CAD">
        <w:tc>
          <w:tcPr>
            <w:tcW w:w="1403" w:type="dxa"/>
          </w:tcPr>
          <w:p w14:paraId="3D30B871" w14:textId="761C2D60" w:rsidR="006734D4" w:rsidRPr="00A326B4" w:rsidRDefault="006734D4" w:rsidP="006734D4">
            <w:pPr>
              <w:ind w:left="360"/>
              <w:rPr>
                <w:b/>
                <w:bCs/>
              </w:rPr>
            </w:pPr>
            <w:r w:rsidRPr="00313CF5">
              <w:rPr>
                <w:b/>
                <w:bCs/>
              </w:rPr>
              <w:t>TO-04.</w:t>
            </w:r>
          </w:p>
        </w:tc>
        <w:tc>
          <w:tcPr>
            <w:tcW w:w="2126" w:type="dxa"/>
          </w:tcPr>
          <w:p w14:paraId="1120AA42" w14:textId="28538672" w:rsidR="006734D4" w:rsidRPr="00313CF5" w:rsidRDefault="009A6BB5" w:rsidP="006734D4">
            <w:r>
              <w:t xml:space="preserve">Active Directory </w:t>
            </w:r>
          </w:p>
        </w:tc>
        <w:tc>
          <w:tcPr>
            <w:tcW w:w="6379" w:type="dxa"/>
          </w:tcPr>
          <w:p w14:paraId="2D306C56" w14:textId="0EB35CED" w:rsidR="006734D4" w:rsidRPr="00313CF5" w:rsidRDefault="00DB6F33" w:rsidP="006734D4">
            <w:pPr>
              <w:jc w:val="center"/>
            </w:pPr>
            <w:r>
              <w:t>Two domain controllers are deployed to supply ADDS to both the MUSCA and CARINA.MUSCA domains.</w:t>
            </w:r>
          </w:p>
        </w:tc>
      </w:tr>
      <w:tr w:rsidR="00DB6F33" w:rsidRPr="00313CF5" w14:paraId="3A51D1D2" w14:textId="77777777" w:rsidTr="004E7CAD">
        <w:tc>
          <w:tcPr>
            <w:tcW w:w="1403" w:type="dxa"/>
          </w:tcPr>
          <w:p w14:paraId="11B1A967" w14:textId="3205B57C" w:rsidR="00DB6F33" w:rsidRPr="00A326B4" w:rsidRDefault="00DB6F33" w:rsidP="00DB6F33">
            <w:pPr>
              <w:ind w:left="360"/>
              <w:rPr>
                <w:b/>
                <w:bCs/>
              </w:rPr>
            </w:pPr>
            <w:r w:rsidRPr="00313CF5">
              <w:rPr>
                <w:b/>
                <w:bCs/>
              </w:rPr>
              <w:t>TO-0</w:t>
            </w:r>
            <w:r>
              <w:rPr>
                <w:b/>
                <w:bCs/>
              </w:rPr>
              <w:t>5</w:t>
            </w:r>
            <w:r w:rsidRPr="00313CF5">
              <w:rPr>
                <w:b/>
                <w:bCs/>
              </w:rPr>
              <w:t>.</w:t>
            </w:r>
          </w:p>
        </w:tc>
        <w:tc>
          <w:tcPr>
            <w:tcW w:w="2126" w:type="dxa"/>
          </w:tcPr>
          <w:p w14:paraId="67BC8DF6" w14:textId="56C30979" w:rsidR="00DB6F33" w:rsidRPr="00313CF5" w:rsidRDefault="00DB6F33" w:rsidP="00DB6F33">
            <w:r>
              <w:t>Azure Bastion</w:t>
            </w:r>
          </w:p>
        </w:tc>
        <w:tc>
          <w:tcPr>
            <w:tcW w:w="6379" w:type="dxa"/>
          </w:tcPr>
          <w:p w14:paraId="479F0363" w14:textId="1200B8EE" w:rsidR="00DB6F33" w:rsidRPr="00313CF5" w:rsidRDefault="00DB6F33" w:rsidP="00DB6F33">
            <w:pPr>
              <w:jc w:val="center"/>
            </w:pPr>
            <w:r>
              <w:t>Azure bastion can be utilised to securely access Virtual Machines within Azure.</w:t>
            </w:r>
          </w:p>
        </w:tc>
      </w:tr>
      <w:tr w:rsidR="00DB6F33" w:rsidRPr="00313CF5" w14:paraId="03302A20" w14:textId="77777777" w:rsidTr="004E7CAD">
        <w:tc>
          <w:tcPr>
            <w:tcW w:w="1403" w:type="dxa"/>
          </w:tcPr>
          <w:p w14:paraId="6FEB2B7F" w14:textId="20102865" w:rsidR="00DB6F33" w:rsidRPr="00A326B4" w:rsidRDefault="00DB6F33" w:rsidP="00DB6F33">
            <w:pPr>
              <w:ind w:left="360"/>
              <w:rPr>
                <w:b/>
                <w:bCs/>
              </w:rPr>
            </w:pPr>
            <w:r w:rsidRPr="00313CF5">
              <w:rPr>
                <w:b/>
                <w:bCs/>
              </w:rPr>
              <w:t>TO-0</w:t>
            </w:r>
            <w:r>
              <w:rPr>
                <w:b/>
                <w:bCs/>
              </w:rPr>
              <w:t>6</w:t>
            </w:r>
            <w:r w:rsidRPr="00313CF5">
              <w:rPr>
                <w:b/>
                <w:bCs/>
              </w:rPr>
              <w:t>.</w:t>
            </w:r>
          </w:p>
        </w:tc>
        <w:tc>
          <w:tcPr>
            <w:tcW w:w="2126" w:type="dxa"/>
          </w:tcPr>
          <w:p w14:paraId="2BF0888C" w14:textId="661EB99E" w:rsidR="00DB6F33" w:rsidRPr="00313CF5" w:rsidRDefault="00DB6F33" w:rsidP="00DB6F33">
            <w:r>
              <w:t>Azure Firewall</w:t>
            </w:r>
          </w:p>
        </w:tc>
        <w:tc>
          <w:tcPr>
            <w:tcW w:w="6379" w:type="dxa"/>
          </w:tcPr>
          <w:p w14:paraId="45B31B6E" w14:textId="40C34B37" w:rsidR="00DB6F33" w:rsidRPr="00313CF5" w:rsidRDefault="00DB6F33" w:rsidP="00DB6F33">
            <w:pPr>
              <w:jc w:val="center"/>
            </w:pPr>
            <w:r>
              <w:t>Azure Firewall is present to control network traffic.</w:t>
            </w:r>
          </w:p>
        </w:tc>
      </w:tr>
      <w:tr w:rsidR="007C2E69" w:rsidRPr="00313CF5" w14:paraId="2B9F08B5" w14:textId="77777777" w:rsidTr="004E7CAD">
        <w:tc>
          <w:tcPr>
            <w:tcW w:w="1403" w:type="dxa"/>
          </w:tcPr>
          <w:p w14:paraId="69CCB4F6" w14:textId="26EA7612" w:rsidR="007C2E69" w:rsidRPr="00A326B4" w:rsidRDefault="007C2E69" w:rsidP="007C2E69">
            <w:pPr>
              <w:ind w:left="360"/>
              <w:rPr>
                <w:b/>
                <w:bCs/>
              </w:rPr>
            </w:pPr>
            <w:r w:rsidRPr="00313CF5">
              <w:rPr>
                <w:b/>
                <w:bCs/>
              </w:rPr>
              <w:t>TO-0</w:t>
            </w:r>
            <w:r>
              <w:rPr>
                <w:b/>
                <w:bCs/>
              </w:rPr>
              <w:t>7</w:t>
            </w:r>
            <w:r w:rsidRPr="00313CF5">
              <w:rPr>
                <w:b/>
                <w:bCs/>
              </w:rPr>
              <w:t>.</w:t>
            </w:r>
          </w:p>
        </w:tc>
        <w:tc>
          <w:tcPr>
            <w:tcW w:w="2126" w:type="dxa"/>
          </w:tcPr>
          <w:p w14:paraId="6D472911" w14:textId="3449411B" w:rsidR="007C2E69" w:rsidRPr="00313CF5" w:rsidRDefault="007C2E69" w:rsidP="007C2E69">
            <w:r>
              <w:t>Primary Azure Region</w:t>
            </w:r>
          </w:p>
        </w:tc>
        <w:tc>
          <w:tcPr>
            <w:tcW w:w="6379" w:type="dxa"/>
          </w:tcPr>
          <w:p w14:paraId="5DFF7101" w14:textId="79536E44" w:rsidR="007C2E69" w:rsidRPr="00313CF5" w:rsidRDefault="007C2E69" w:rsidP="007C2E69">
            <w:pPr>
              <w:jc w:val="center"/>
            </w:pPr>
            <w:r>
              <w:t>All primary resources to be created within the UK South Region</w:t>
            </w:r>
          </w:p>
        </w:tc>
      </w:tr>
      <w:tr w:rsidR="007C2E69" w:rsidRPr="00313CF5" w14:paraId="4E4B8803" w14:textId="77777777" w:rsidTr="004E7CAD">
        <w:tc>
          <w:tcPr>
            <w:tcW w:w="1403" w:type="dxa"/>
          </w:tcPr>
          <w:p w14:paraId="0F1DDD53" w14:textId="0BC0600B" w:rsidR="007C2E69" w:rsidRPr="00A326B4" w:rsidRDefault="007C2E69" w:rsidP="007C2E69">
            <w:pPr>
              <w:ind w:left="360"/>
              <w:rPr>
                <w:b/>
                <w:bCs/>
              </w:rPr>
            </w:pPr>
            <w:r w:rsidRPr="00313CF5">
              <w:rPr>
                <w:b/>
                <w:bCs/>
              </w:rPr>
              <w:t>TO-0</w:t>
            </w:r>
            <w:r>
              <w:rPr>
                <w:b/>
                <w:bCs/>
              </w:rPr>
              <w:t>8</w:t>
            </w:r>
            <w:r w:rsidRPr="00313CF5">
              <w:rPr>
                <w:b/>
                <w:bCs/>
              </w:rPr>
              <w:t>.</w:t>
            </w:r>
          </w:p>
        </w:tc>
        <w:tc>
          <w:tcPr>
            <w:tcW w:w="2126" w:type="dxa"/>
          </w:tcPr>
          <w:p w14:paraId="07C07D44" w14:textId="128B06BF" w:rsidR="007C2E69" w:rsidRPr="00313CF5" w:rsidRDefault="004B25D8" w:rsidP="007C2E69">
            <w:r>
              <w:t>Site to Site Connectivity</w:t>
            </w:r>
          </w:p>
        </w:tc>
        <w:tc>
          <w:tcPr>
            <w:tcW w:w="6379" w:type="dxa"/>
          </w:tcPr>
          <w:p w14:paraId="7E925172" w14:textId="479D0317" w:rsidR="007C2E69" w:rsidRPr="00313CF5" w:rsidRDefault="004B25D8" w:rsidP="007C2E69">
            <w:pPr>
              <w:jc w:val="center"/>
            </w:pPr>
            <w:r>
              <w:t>Azure is able to communicate with both the RedCentric Data Centre and On-Premise resources over a S2S connection.</w:t>
            </w:r>
          </w:p>
        </w:tc>
      </w:tr>
      <w:tr w:rsidR="00737075" w:rsidRPr="00313CF5" w14:paraId="40D06676" w14:textId="77777777" w:rsidTr="004E7CAD">
        <w:tc>
          <w:tcPr>
            <w:tcW w:w="1403" w:type="dxa"/>
          </w:tcPr>
          <w:p w14:paraId="42ADAFD5" w14:textId="6E312EC1" w:rsidR="00737075" w:rsidRPr="00A326B4" w:rsidRDefault="00737075" w:rsidP="00737075">
            <w:pPr>
              <w:ind w:left="360"/>
              <w:rPr>
                <w:b/>
                <w:bCs/>
              </w:rPr>
            </w:pPr>
            <w:r w:rsidRPr="00313CF5">
              <w:rPr>
                <w:b/>
                <w:bCs/>
              </w:rPr>
              <w:t>T</w:t>
            </w:r>
            <w:r>
              <w:rPr>
                <w:b/>
                <w:bCs/>
              </w:rPr>
              <w:t>O</w:t>
            </w:r>
            <w:r w:rsidRPr="00313CF5">
              <w:rPr>
                <w:b/>
                <w:bCs/>
              </w:rPr>
              <w:t>-</w:t>
            </w:r>
            <w:r>
              <w:rPr>
                <w:b/>
                <w:bCs/>
              </w:rPr>
              <w:t>09</w:t>
            </w:r>
            <w:r w:rsidRPr="00313CF5">
              <w:rPr>
                <w:b/>
                <w:bCs/>
              </w:rPr>
              <w:t>.</w:t>
            </w:r>
          </w:p>
        </w:tc>
        <w:tc>
          <w:tcPr>
            <w:tcW w:w="2126" w:type="dxa"/>
          </w:tcPr>
          <w:p w14:paraId="1C3F68EE" w14:textId="290CD141" w:rsidR="00737075" w:rsidRPr="00313CF5" w:rsidRDefault="00BD4C1F" w:rsidP="00737075">
            <w:r>
              <w:t>Ivanti Pulse Secure</w:t>
            </w:r>
            <w:r w:rsidR="00737075">
              <w:t xml:space="preserve"> Connectivity</w:t>
            </w:r>
          </w:p>
        </w:tc>
        <w:tc>
          <w:tcPr>
            <w:tcW w:w="6379" w:type="dxa"/>
          </w:tcPr>
          <w:p w14:paraId="47A9312D" w14:textId="699F0FE7" w:rsidR="00737075" w:rsidRPr="00313CF5" w:rsidRDefault="00737075" w:rsidP="00737075">
            <w:pPr>
              <w:jc w:val="center"/>
            </w:pPr>
            <w:r>
              <w:t xml:space="preserve">The </w:t>
            </w:r>
            <w:r w:rsidR="00BD4C1F">
              <w:t>Ivanti Pulse Secure</w:t>
            </w:r>
            <w:r>
              <w:t xml:space="preserve"> must be able to connect to the Azure resources.</w:t>
            </w:r>
          </w:p>
        </w:tc>
      </w:tr>
      <w:tr w:rsidR="00737075" w:rsidRPr="00737075" w14:paraId="11DB8829" w14:textId="77777777" w:rsidTr="004E7CAD">
        <w:tc>
          <w:tcPr>
            <w:tcW w:w="1403" w:type="dxa"/>
          </w:tcPr>
          <w:p w14:paraId="15F791EA" w14:textId="6FDB9B1F" w:rsidR="00737075" w:rsidRPr="00A326B4" w:rsidRDefault="00737075" w:rsidP="00737075">
            <w:pPr>
              <w:ind w:left="360"/>
              <w:rPr>
                <w:b/>
                <w:bCs/>
              </w:rPr>
            </w:pPr>
            <w:r>
              <w:rPr>
                <w:b/>
                <w:bCs/>
              </w:rPr>
              <w:t>TO-10.</w:t>
            </w:r>
          </w:p>
        </w:tc>
        <w:tc>
          <w:tcPr>
            <w:tcW w:w="2126" w:type="dxa"/>
          </w:tcPr>
          <w:p w14:paraId="55A577B4" w14:textId="586F375F" w:rsidR="00737075" w:rsidRDefault="00737075" w:rsidP="00737075">
            <w:r>
              <w:t>Azure User VPN Connectivity</w:t>
            </w:r>
          </w:p>
        </w:tc>
        <w:tc>
          <w:tcPr>
            <w:tcW w:w="6379" w:type="dxa"/>
          </w:tcPr>
          <w:p w14:paraId="47EE08FC" w14:textId="4C49D969" w:rsidR="00737075" w:rsidRPr="00737075" w:rsidRDefault="00737075" w:rsidP="00737075">
            <w:pPr>
              <w:jc w:val="center"/>
            </w:pPr>
            <w:r w:rsidRPr="00737075">
              <w:t>The Azure User VPN must be ab</w:t>
            </w:r>
            <w:r>
              <w:t>le to connect to Azure and remote locations.</w:t>
            </w:r>
          </w:p>
        </w:tc>
      </w:tr>
      <w:tr w:rsidR="00737075" w:rsidRPr="00313CF5" w14:paraId="22562A2D" w14:textId="77777777" w:rsidTr="004E7CAD">
        <w:tc>
          <w:tcPr>
            <w:tcW w:w="1403" w:type="dxa"/>
          </w:tcPr>
          <w:p w14:paraId="2E0353DA" w14:textId="56DADB96" w:rsidR="00737075" w:rsidRPr="00A326B4" w:rsidRDefault="00737075" w:rsidP="00737075">
            <w:pPr>
              <w:ind w:left="360"/>
              <w:rPr>
                <w:b/>
                <w:bCs/>
              </w:rPr>
            </w:pPr>
            <w:r>
              <w:rPr>
                <w:b/>
                <w:bCs/>
              </w:rPr>
              <w:t>TO-11.</w:t>
            </w:r>
          </w:p>
        </w:tc>
        <w:tc>
          <w:tcPr>
            <w:tcW w:w="2126" w:type="dxa"/>
          </w:tcPr>
          <w:p w14:paraId="50B4AC8F" w14:textId="70617849" w:rsidR="00737075" w:rsidRDefault="00296C34" w:rsidP="00737075">
            <w:r>
              <w:t>Adopt modern SQL services</w:t>
            </w:r>
          </w:p>
        </w:tc>
        <w:tc>
          <w:tcPr>
            <w:tcW w:w="6379" w:type="dxa"/>
          </w:tcPr>
          <w:p w14:paraId="3E4CC609" w14:textId="35A31CC1" w:rsidR="00737075" w:rsidRDefault="00296C34" w:rsidP="00737075">
            <w:pPr>
              <w:jc w:val="center"/>
            </w:pPr>
            <w:r>
              <w:t>The applications that have had confirmed support for Azure SQL PaaS services are adopting modern SQL PaaS technology in a cost efficient and scalable manor.</w:t>
            </w:r>
          </w:p>
        </w:tc>
      </w:tr>
      <w:tr w:rsidR="00737075" w:rsidRPr="00313CF5" w14:paraId="7D2B49A0" w14:textId="77777777" w:rsidTr="004E7CAD">
        <w:tc>
          <w:tcPr>
            <w:tcW w:w="1403" w:type="dxa"/>
          </w:tcPr>
          <w:p w14:paraId="1850CD00" w14:textId="2526F5EA" w:rsidR="00737075" w:rsidRPr="00A326B4" w:rsidRDefault="00737075" w:rsidP="00737075">
            <w:pPr>
              <w:ind w:left="360"/>
              <w:rPr>
                <w:b/>
                <w:bCs/>
              </w:rPr>
            </w:pPr>
            <w:r>
              <w:rPr>
                <w:b/>
                <w:bCs/>
              </w:rPr>
              <w:t>TO-12.</w:t>
            </w:r>
          </w:p>
        </w:tc>
        <w:tc>
          <w:tcPr>
            <w:tcW w:w="2126" w:type="dxa"/>
          </w:tcPr>
          <w:p w14:paraId="6ED532C4" w14:textId="51AE6679" w:rsidR="00737075" w:rsidRDefault="00296C34" w:rsidP="00737075">
            <w:r>
              <w:t>Adopt modern SMB services</w:t>
            </w:r>
          </w:p>
        </w:tc>
        <w:tc>
          <w:tcPr>
            <w:tcW w:w="6379" w:type="dxa"/>
          </w:tcPr>
          <w:p w14:paraId="04098B22" w14:textId="692D6F8C" w:rsidR="00737075" w:rsidRDefault="00296C34" w:rsidP="00737075">
            <w:pPr>
              <w:jc w:val="center"/>
            </w:pPr>
            <w:r>
              <w:t xml:space="preserve">Azure Files will be used to replace traditional Windows File Shares </w:t>
            </w:r>
            <w:r w:rsidR="000C3BD3">
              <w:t>and reduce the VM footprint.</w:t>
            </w:r>
          </w:p>
        </w:tc>
      </w:tr>
      <w:tr w:rsidR="00737075" w:rsidRPr="00313CF5" w14:paraId="27872E8B" w14:textId="77777777" w:rsidTr="004E7CAD">
        <w:tc>
          <w:tcPr>
            <w:tcW w:w="1403" w:type="dxa"/>
          </w:tcPr>
          <w:p w14:paraId="323AF6E0" w14:textId="62B4E57A" w:rsidR="00737075" w:rsidRPr="00A326B4" w:rsidRDefault="00737075" w:rsidP="00737075">
            <w:pPr>
              <w:ind w:left="360"/>
              <w:rPr>
                <w:b/>
                <w:bCs/>
              </w:rPr>
            </w:pPr>
            <w:r w:rsidRPr="00313CF5">
              <w:rPr>
                <w:b/>
                <w:bCs/>
              </w:rPr>
              <w:t>T</w:t>
            </w:r>
            <w:r>
              <w:rPr>
                <w:b/>
                <w:bCs/>
              </w:rPr>
              <w:t>O</w:t>
            </w:r>
            <w:r w:rsidRPr="00313CF5">
              <w:rPr>
                <w:b/>
                <w:bCs/>
              </w:rPr>
              <w:t>-</w:t>
            </w:r>
            <w:r>
              <w:rPr>
                <w:b/>
                <w:bCs/>
              </w:rPr>
              <w:t>13</w:t>
            </w:r>
            <w:r w:rsidRPr="00313CF5">
              <w:rPr>
                <w:b/>
                <w:bCs/>
              </w:rPr>
              <w:t>.</w:t>
            </w:r>
          </w:p>
        </w:tc>
        <w:tc>
          <w:tcPr>
            <w:tcW w:w="2126" w:type="dxa"/>
          </w:tcPr>
          <w:p w14:paraId="1B1DC625" w14:textId="56F8A7C2" w:rsidR="00737075" w:rsidRDefault="000C3BD3" w:rsidP="00737075">
            <w:r>
              <w:t>Azure Monitor</w:t>
            </w:r>
          </w:p>
        </w:tc>
        <w:tc>
          <w:tcPr>
            <w:tcW w:w="6379" w:type="dxa"/>
          </w:tcPr>
          <w:p w14:paraId="604739F4" w14:textId="4184086B" w:rsidR="00737075" w:rsidRDefault="000C3BD3" w:rsidP="00737075">
            <w:pPr>
              <w:jc w:val="center"/>
            </w:pPr>
            <w:r>
              <w:t xml:space="preserve">Azure Monitor must be used </w:t>
            </w:r>
            <w:r w:rsidR="00575841">
              <w:t>to monitor all the resources in scope to be deployed in this Landing Zone with subsequent alerts configured to notify IT of any issues.</w:t>
            </w:r>
          </w:p>
        </w:tc>
      </w:tr>
      <w:tr w:rsidR="00737075" w:rsidRPr="00313CF5" w14:paraId="772629BE" w14:textId="77777777" w:rsidTr="004E7CAD">
        <w:tc>
          <w:tcPr>
            <w:tcW w:w="1403" w:type="dxa"/>
          </w:tcPr>
          <w:p w14:paraId="1B7A4E61" w14:textId="50D4607F" w:rsidR="00737075" w:rsidRPr="00A326B4" w:rsidRDefault="00737075" w:rsidP="00737075">
            <w:pPr>
              <w:ind w:left="360"/>
              <w:rPr>
                <w:b/>
                <w:bCs/>
              </w:rPr>
            </w:pPr>
            <w:r>
              <w:rPr>
                <w:b/>
                <w:bCs/>
              </w:rPr>
              <w:t>TO-14.</w:t>
            </w:r>
          </w:p>
        </w:tc>
        <w:tc>
          <w:tcPr>
            <w:tcW w:w="2126" w:type="dxa"/>
          </w:tcPr>
          <w:p w14:paraId="3E1DB21C" w14:textId="08A62669" w:rsidR="00737075" w:rsidRDefault="00737075" w:rsidP="00737075">
            <w:r>
              <w:t>Azure Update Manager Centre</w:t>
            </w:r>
          </w:p>
        </w:tc>
        <w:tc>
          <w:tcPr>
            <w:tcW w:w="6379" w:type="dxa"/>
          </w:tcPr>
          <w:p w14:paraId="1446B1F8" w14:textId="691C469C" w:rsidR="00737075" w:rsidRDefault="00737075" w:rsidP="00737075">
            <w:pPr>
              <w:jc w:val="center"/>
            </w:pPr>
            <w:r>
              <w:t>UMC must be used to centrally manage all newly created Azure VMs updates</w:t>
            </w:r>
          </w:p>
        </w:tc>
      </w:tr>
      <w:tr w:rsidR="00AD157E" w:rsidRPr="00313CF5" w14:paraId="436496E5" w14:textId="77777777" w:rsidTr="004E7CAD">
        <w:tc>
          <w:tcPr>
            <w:tcW w:w="1403" w:type="dxa"/>
          </w:tcPr>
          <w:p w14:paraId="24BBD47D" w14:textId="7E86C68B" w:rsidR="00AD157E" w:rsidRPr="00A326B4" w:rsidRDefault="00AD157E" w:rsidP="00AD157E">
            <w:pPr>
              <w:ind w:left="360"/>
              <w:rPr>
                <w:b/>
                <w:bCs/>
              </w:rPr>
            </w:pPr>
            <w:r>
              <w:rPr>
                <w:b/>
                <w:bCs/>
              </w:rPr>
              <w:t>TO-15.</w:t>
            </w:r>
          </w:p>
        </w:tc>
        <w:tc>
          <w:tcPr>
            <w:tcW w:w="2126" w:type="dxa"/>
          </w:tcPr>
          <w:p w14:paraId="54D3816C" w14:textId="438211B4" w:rsidR="00AD157E" w:rsidRDefault="00AD157E" w:rsidP="00AD157E">
            <w:r>
              <w:t>Azure Migration</w:t>
            </w:r>
          </w:p>
        </w:tc>
        <w:tc>
          <w:tcPr>
            <w:tcW w:w="6379" w:type="dxa"/>
          </w:tcPr>
          <w:p w14:paraId="5118E70C" w14:textId="6FEE0D0A" w:rsidR="00AD157E" w:rsidRDefault="00AD157E" w:rsidP="00AD157E">
            <w:pPr>
              <w:jc w:val="center"/>
            </w:pPr>
            <w:r>
              <w:t>Migration of on-premises servers into the newly created azure environment</w:t>
            </w:r>
          </w:p>
        </w:tc>
      </w:tr>
      <w:tr w:rsidR="00AD157E" w:rsidRPr="00313CF5" w14:paraId="71431E04" w14:textId="77777777" w:rsidTr="004E7CAD">
        <w:tc>
          <w:tcPr>
            <w:tcW w:w="1403" w:type="dxa"/>
          </w:tcPr>
          <w:p w14:paraId="533DFD33" w14:textId="36E384AD" w:rsidR="00AD157E" w:rsidRDefault="00AD157E" w:rsidP="00AD157E">
            <w:pPr>
              <w:ind w:left="360"/>
              <w:rPr>
                <w:b/>
                <w:bCs/>
              </w:rPr>
            </w:pPr>
            <w:r>
              <w:rPr>
                <w:b/>
                <w:bCs/>
              </w:rPr>
              <w:t>TO-16.</w:t>
            </w:r>
          </w:p>
        </w:tc>
        <w:tc>
          <w:tcPr>
            <w:tcW w:w="2126" w:type="dxa"/>
          </w:tcPr>
          <w:p w14:paraId="0C276306" w14:textId="442C05DF" w:rsidR="00AD157E" w:rsidRDefault="00AD157E" w:rsidP="00AD157E">
            <w:r>
              <w:t>Azure Virtual Desktop</w:t>
            </w:r>
          </w:p>
        </w:tc>
        <w:tc>
          <w:tcPr>
            <w:tcW w:w="6379" w:type="dxa"/>
          </w:tcPr>
          <w:p w14:paraId="5E0E9A52" w14:textId="5C3A3EE2" w:rsidR="00AD157E" w:rsidRDefault="00AD157E" w:rsidP="00AD157E">
            <w:pPr>
              <w:jc w:val="center"/>
            </w:pPr>
            <w:r>
              <w:t>AVD can be used as DR modern work solution in the event of a laptop failure. This is not a solution to support all of the existing Kings Fund Users in the event of a VPN outage.</w:t>
            </w:r>
          </w:p>
        </w:tc>
      </w:tr>
    </w:tbl>
    <w:p w14:paraId="5E9CD132" w14:textId="77777777" w:rsidR="000D32FC" w:rsidRDefault="000D32FC" w:rsidP="000D32FC"/>
    <w:p w14:paraId="00F1EA9F" w14:textId="63434096" w:rsidR="00E415F6" w:rsidRPr="00433942" w:rsidRDefault="00E415F6" w:rsidP="00433942">
      <w:pPr>
        <w:pStyle w:val="Heading4"/>
        <w:rPr>
          <w:u w:val="single"/>
        </w:rPr>
      </w:pPr>
      <w:r w:rsidRPr="00433942">
        <w:rPr>
          <w:u w:val="single"/>
        </w:rPr>
        <w:t>4.1.5</w:t>
      </w:r>
      <w:r w:rsidRPr="00433942">
        <w:rPr>
          <w:u w:val="single"/>
        </w:rPr>
        <w:tab/>
        <w:t>Requirement Objectives</w:t>
      </w:r>
    </w:p>
    <w:p w14:paraId="74DFA9AE" w14:textId="63419B3A" w:rsidR="000D32FC" w:rsidRDefault="000D32FC" w:rsidP="000D32FC">
      <w:r>
        <w:t xml:space="preserve">This section focuses on defining the absolute requirements </w:t>
      </w:r>
      <w:r w:rsidR="009028EC">
        <w:rPr>
          <w:szCs w:val="28"/>
        </w:rPr>
        <w:t xml:space="preserve">The Kings Fund </w:t>
      </w:r>
      <w:r>
        <w:t xml:space="preserve">require from the </w:t>
      </w:r>
      <w:r w:rsidR="000A0FDB">
        <w:t>Landing Zone implementation</w:t>
      </w:r>
      <w:r>
        <w:t>.</w:t>
      </w:r>
    </w:p>
    <w:p w14:paraId="437D6635" w14:textId="4BD9454E" w:rsidR="000D32FC" w:rsidRPr="003E0E43" w:rsidRDefault="000D32FC" w:rsidP="000D32FC">
      <w:pPr>
        <w:rPr>
          <w:b/>
          <w:bCs/>
          <w:color w:val="FF0000"/>
        </w:rPr>
      </w:pPr>
    </w:p>
    <w:tbl>
      <w:tblPr>
        <w:tblStyle w:val="TableGrid"/>
        <w:tblW w:w="9918" w:type="dxa"/>
        <w:tblLook w:val="04A0" w:firstRow="1" w:lastRow="0" w:firstColumn="1" w:lastColumn="0" w:noHBand="0" w:noVBand="1"/>
      </w:tblPr>
      <w:tblGrid>
        <w:gridCol w:w="1413"/>
        <w:gridCol w:w="2126"/>
        <w:gridCol w:w="6379"/>
      </w:tblGrid>
      <w:tr w:rsidR="000D32FC" w:rsidRPr="00B62B92" w14:paraId="1CC9D493" w14:textId="77777777" w:rsidTr="009028EC">
        <w:trPr>
          <w:cnfStyle w:val="100000000000" w:firstRow="1" w:lastRow="0" w:firstColumn="0" w:lastColumn="0" w:oddVBand="0" w:evenVBand="0" w:oddHBand="0" w:evenHBand="0" w:firstRowFirstColumn="0" w:firstRowLastColumn="0" w:lastRowFirstColumn="0" w:lastRowLastColumn="0"/>
        </w:trPr>
        <w:tc>
          <w:tcPr>
            <w:tcW w:w="1413" w:type="dxa"/>
          </w:tcPr>
          <w:p w14:paraId="3CC6CB9B" w14:textId="77777777" w:rsidR="000D32FC" w:rsidRPr="00B62B92" w:rsidRDefault="000D32FC" w:rsidP="00586EED">
            <w:pPr>
              <w:jc w:val="center"/>
              <w:rPr>
                <w:b/>
                <w:bCs/>
                <w:color w:val="00263A" w:themeColor="text2"/>
              </w:rPr>
            </w:pPr>
            <w:r w:rsidRPr="00B62B92">
              <w:rPr>
                <w:b/>
                <w:bCs/>
                <w:color w:val="00263A" w:themeColor="text2"/>
              </w:rPr>
              <w:t>ID</w:t>
            </w:r>
          </w:p>
        </w:tc>
        <w:tc>
          <w:tcPr>
            <w:tcW w:w="2126" w:type="dxa"/>
          </w:tcPr>
          <w:p w14:paraId="317DD6AC" w14:textId="77777777" w:rsidR="000D32FC" w:rsidRPr="00B62B92" w:rsidRDefault="000D32FC" w:rsidP="00586EED">
            <w:pPr>
              <w:rPr>
                <w:b/>
                <w:bCs/>
                <w:color w:val="00263A" w:themeColor="text2"/>
              </w:rPr>
            </w:pPr>
            <w:r w:rsidRPr="00B62B92">
              <w:rPr>
                <w:b/>
                <w:bCs/>
                <w:color w:val="00263A" w:themeColor="text2"/>
              </w:rPr>
              <w:t>Objective</w:t>
            </w:r>
          </w:p>
        </w:tc>
        <w:tc>
          <w:tcPr>
            <w:tcW w:w="6379" w:type="dxa"/>
          </w:tcPr>
          <w:p w14:paraId="43A14466" w14:textId="77777777" w:rsidR="000D32FC" w:rsidRPr="00B62B92" w:rsidRDefault="000D32FC" w:rsidP="00586EED">
            <w:pPr>
              <w:jc w:val="center"/>
              <w:rPr>
                <w:b/>
                <w:bCs/>
                <w:color w:val="00263A" w:themeColor="text2"/>
              </w:rPr>
            </w:pPr>
            <w:r w:rsidRPr="00B62B92">
              <w:rPr>
                <w:b/>
                <w:bCs/>
                <w:color w:val="00263A" w:themeColor="text2"/>
              </w:rPr>
              <w:t>Narrative</w:t>
            </w:r>
          </w:p>
        </w:tc>
      </w:tr>
      <w:tr w:rsidR="009028EC" w:rsidRPr="00B62B92" w14:paraId="5038CE37" w14:textId="77777777" w:rsidTr="009028EC">
        <w:tc>
          <w:tcPr>
            <w:tcW w:w="1413" w:type="dxa"/>
          </w:tcPr>
          <w:p w14:paraId="05ECC4E0" w14:textId="7AFECA89" w:rsidR="009028EC" w:rsidRPr="00A326B4" w:rsidRDefault="009028EC" w:rsidP="009028EC">
            <w:pPr>
              <w:ind w:left="360"/>
              <w:rPr>
                <w:b/>
                <w:bCs/>
              </w:rPr>
            </w:pPr>
            <w:r w:rsidRPr="00B62B92">
              <w:rPr>
                <w:b/>
                <w:bCs/>
              </w:rPr>
              <w:t>RO-01.</w:t>
            </w:r>
          </w:p>
        </w:tc>
        <w:tc>
          <w:tcPr>
            <w:tcW w:w="2126" w:type="dxa"/>
          </w:tcPr>
          <w:p w14:paraId="67498510" w14:textId="6CE45276" w:rsidR="009028EC" w:rsidRPr="00B62B92" w:rsidRDefault="009028EC" w:rsidP="009028EC">
            <w:pPr>
              <w:jc w:val="center"/>
            </w:pPr>
            <w:r>
              <w:t>Data Residency</w:t>
            </w:r>
          </w:p>
        </w:tc>
        <w:tc>
          <w:tcPr>
            <w:tcW w:w="6379" w:type="dxa"/>
          </w:tcPr>
          <w:p w14:paraId="0A829FCA" w14:textId="4AF63AFB" w:rsidR="009028EC" w:rsidRPr="00B62B92" w:rsidRDefault="009028EC" w:rsidP="009028EC">
            <w:pPr>
              <w:jc w:val="center"/>
            </w:pPr>
            <w:r>
              <w:t>All data must be stored within Azure UK South</w:t>
            </w:r>
          </w:p>
        </w:tc>
      </w:tr>
      <w:tr w:rsidR="009028EC" w:rsidRPr="00B62B92" w14:paraId="42CA375C" w14:textId="77777777" w:rsidTr="009028EC">
        <w:tc>
          <w:tcPr>
            <w:tcW w:w="1413" w:type="dxa"/>
          </w:tcPr>
          <w:p w14:paraId="7CB4E032" w14:textId="1BACEF38" w:rsidR="009028EC" w:rsidRPr="00A326B4" w:rsidRDefault="009028EC" w:rsidP="009028EC">
            <w:pPr>
              <w:ind w:left="360"/>
              <w:rPr>
                <w:b/>
                <w:bCs/>
              </w:rPr>
            </w:pPr>
            <w:r w:rsidRPr="00B62B92">
              <w:rPr>
                <w:b/>
                <w:bCs/>
              </w:rPr>
              <w:t>RO-02.</w:t>
            </w:r>
          </w:p>
        </w:tc>
        <w:tc>
          <w:tcPr>
            <w:tcW w:w="2126" w:type="dxa"/>
          </w:tcPr>
          <w:p w14:paraId="4209DB12" w14:textId="33EA1721" w:rsidR="009028EC" w:rsidRPr="00B62B92" w:rsidRDefault="003809FB" w:rsidP="003809FB">
            <w:pPr>
              <w:jc w:val="center"/>
            </w:pPr>
            <w:r>
              <w:t>Zone Redundancy</w:t>
            </w:r>
          </w:p>
        </w:tc>
        <w:tc>
          <w:tcPr>
            <w:tcW w:w="6379" w:type="dxa"/>
          </w:tcPr>
          <w:p w14:paraId="0F261397" w14:textId="1390A8D6" w:rsidR="009028EC" w:rsidRPr="00B62B92" w:rsidRDefault="003809FB" w:rsidP="003809FB">
            <w:pPr>
              <w:jc w:val="center"/>
            </w:pPr>
            <w:r>
              <w:t>All resources in this Landing Zone where possible have ZRS redundancy applied.</w:t>
            </w:r>
          </w:p>
        </w:tc>
      </w:tr>
      <w:tr w:rsidR="000A67A6" w:rsidRPr="00B62B92" w14:paraId="33CCC35C" w14:textId="77777777" w:rsidTr="009028EC">
        <w:tc>
          <w:tcPr>
            <w:tcW w:w="1413" w:type="dxa"/>
          </w:tcPr>
          <w:p w14:paraId="2FA40191" w14:textId="5461FE26" w:rsidR="000A67A6" w:rsidRPr="00A326B4" w:rsidRDefault="000A67A6" w:rsidP="000A67A6">
            <w:pPr>
              <w:ind w:left="360"/>
              <w:rPr>
                <w:b/>
                <w:bCs/>
              </w:rPr>
            </w:pPr>
            <w:r w:rsidRPr="00B62B92">
              <w:rPr>
                <w:b/>
                <w:bCs/>
              </w:rPr>
              <w:t>RO-0</w:t>
            </w:r>
            <w:r>
              <w:rPr>
                <w:b/>
                <w:bCs/>
              </w:rPr>
              <w:t>3</w:t>
            </w:r>
            <w:r w:rsidRPr="00B62B92">
              <w:rPr>
                <w:b/>
                <w:bCs/>
              </w:rPr>
              <w:t>.</w:t>
            </w:r>
          </w:p>
        </w:tc>
        <w:tc>
          <w:tcPr>
            <w:tcW w:w="2126" w:type="dxa"/>
          </w:tcPr>
          <w:p w14:paraId="41DCD378" w14:textId="6A490DC2" w:rsidR="000A67A6" w:rsidRPr="00B62B92" w:rsidRDefault="000A67A6" w:rsidP="000A67A6">
            <w:pPr>
              <w:jc w:val="center"/>
            </w:pPr>
            <w:r>
              <w:t>Cost Management</w:t>
            </w:r>
          </w:p>
        </w:tc>
        <w:tc>
          <w:tcPr>
            <w:tcW w:w="6379" w:type="dxa"/>
          </w:tcPr>
          <w:p w14:paraId="4FA97A7C" w14:textId="508304FA" w:rsidR="000A67A6" w:rsidRPr="00B62B92" w:rsidRDefault="000A67A6" w:rsidP="000A67A6">
            <w:pPr>
              <w:jc w:val="center"/>
            </w:pPr>
            <w:r>
              <w:t>The Kings Fund must be able to identify Azure spend and ability to understand where cost has been used</w:t>
            </w:r>
            <w:r w:rsidR="007C1329">
              <w:t>.</w:t>
            </w:r>
          </w:p>
        </w:tc>
      </w:tr>
      <w:tr w:rsidR="000A67A6" w:rsidRPr="00B62B92" w14:paraId="70FFE189" w14:textId="77777777" w:rsidTr="009028EC">
        <w:tc>
          <w:tcPr>
            <w:tcW w:w="1413" w:type="dxa"/>
          </w:tcPr>
          <w:p w14:paraId="6058F9E0" w14:textId="4E5FEA98" w:rsidR="000A67A6" w:rsidRPr="00A326B4" w:rsidRDefault="000A67A6" w:rsidP="000A67A6">
            <w:pPr>
              <w:ind w:left="360"/>
              <w:rPr>
                <w:b/>
                <w:bCs/>
              </w:rPr>
            </w:pPr>
            <w:r w:rsidRPr="00B62B92">
              <w:rPr>
                <w:b/>
                <w:bCs/>
              </w:rPr>
              <w:t>RO-0</w:t>
            </w:r>
            <w:r>
              <w:rPr>
                <w:b/>
                <w:bCs/>
              </w:rPr>
              <w:t>4</w:t>
            </w:r>
            <w:r w:rsidRPr="00B62B92">
              <w:rPr>
                <w:b/>
                <w:bCs/>
              </w:rPr>
              <w:t>.</w:t>
            </w:r>
          </w:p>
        </w:tc>
        <w:tc>
          <w:tcPr>
            <w:tcW w:w="2126" w:type="dxa"/>
          </w:tcPr>
          <w:p w14:paraId="5076F472" w14:textId="61035712" w:rsidR="000A67A6" w:rsidRPr="00B62B92" w:rsidRDefault="000A67A6" w:rsidP="000A67A6">
            <w:pPr>
              <w:jc w:val="center"/>
            </w:pPr>
            <w:r>
              <w:t>ISO 27001 Auditing</w:t>
            </w:r>
          </w:p>
        </w:tc>
        <w:tc>
          <w:tcPr>
            <w:tcW w:w="6379" w:type="dxa"/>
          </w:tcPr>
          <w:p w14:paraId="7E8C8CBB" w14:textId="41F7351C" w:rsidR="000A67A6" w:rsidRPr="00B62B92" w:rsidRDefault="000A67A6" w:rsidP="000A67A6">
            <w:pPr>
              <w:jc w:val="center"/>
            </w:pPr>
            <w:r>
              <w:t>To support future efforts to be ISO accredited, ISO 27001 policies must be applied but not enabled to ensure resources are audited against those standards.</w:t>
            </w:r>
          </w:p>
        </w:tc>
      </w:tr>
      <w:tr w:rsidR="000A67A6" w:rsidRPr="00B62B92" w14:paraId="41FB7344" w14:textId="77777777" w:rsidTr="009028EC">
        <w:tc>
          <w:tcPr>
            <w:tcW w:w="1413" w:type="dxa"/>
          </w:tcPr>
          <w:p w14:paraId="077A26FF" w14:textId="50B7AD8C" w:rsidR="000A67A6" w:rsidRPr="00A326B4" w:rsidRDefault="000A67A6" w:rsidP="000A67A6">
            <w:pPr>
              <w:ind w:left="360"/>
              <w:rPr>
                <w:b/>
                <w:bCs/>
              </w:rPr>
            </w:pPr>
            <w:r w:rsidRPr="00B62B92">
              <w:rPr>
                <w:b/>
                <w:bCs/>
              </w:rPr>
              <w:t>RO-0</w:t>
            </w:r>
            <w:r>
              <w:rPr>
                <w:b/>
                <w:bCs/>
              </w:rPr>
              <w:t>5</w:t>
            </w:r>
            <w:r w:rsidRPr="00B62B92">
              <w:rPr>
                <w:b/>
                <w:bCs/>
              </w:rPr>
              <w:t>.</w:t>
            </w:r>
          </w:p>
        </w:tc>
        <w:tc>
          <w:tcPr>
            <w:tcW w:w="2126" w:type="dxa"/>
          </w:tcPr>
          <w:p w14:paraId="7436B7BC" w14:textId="5EC5946F" w:rsidR="000A67A6" w:rsidRPr="00B62B92" w:rsidRDefault="007C1329" w:rsidP="000A67A6">
            <w:pPr>
              <w:jc w:val="center"/>
            </w:pPr>
            <w:r>
              <w:t>Cyber Essentials Plus</w:t>
            </w:r>
          </w:p>
        </w:tc>
        <w:tc>
          <w:tcPr>
            <w:tcW w:w="6379" w:type="dxa"/>
          </w:tcPr>
          <w:p w14:paraId="7233A2DA" w14:textId="7F37D68A" w:rsidR="000A67A6" w:rsidRPr="00B62B92" w:rsidRDefault="007C1329" w:rsidP="000A67A6">
            <w:pPr>
              <w:jc w:val="center"/>
            </w:pPr>
            <w:r>
              <w:t>The Kings Fund are currently obtaining their Cyber Essentials Plus certificate and the Azure Policies must comply with those standards.</w:t>
            </w:r>
          </w:p>
        </w:tc>
      </w:tr>
      <w:tr w:rsidR="000A67A6" w:rsidRPr="00B62B92" w14:paraId="55EA4BE6" w14:textId="77777777" w:rsidTr="009028EC">
        <w:tc>
          <w:tcPr>
            <w:tcW w:w="1413" w:type="dxa"/>
          </w:tcPr>
          <w:p w14:paraId="6A8F494F" w14:textId="3189B604" w:rsidR="000A67A6" w:rsidRPr="00A326B4" w:rsidRDefault="000A67A6" w:rsidP="000A67A6">
            <w:pPr>
              <w:ind w:left="360"/>
              <w:rPr>
                <w:b/>
                <w:bCs/>
              </w:rPr>
            </w:pPr>
            <w:r w:rsidRPr="00B62B92">
              <w:rPr>
                <w:b/>
                <w:bCs/>
              </w:rPr>
              <w:t>RO-0</w:t>
            </w:r>
            <w:r>
              <w:rPr>
                <w:b/>
                <w:bCs/>
              </w:rPr>
              <w:t>6</w:t>
            </w:r>
            <w:r w:rsidRPr="00B62B92">
              <w:rPr>
                <w:b/>
                <w:bCs/>
              </w:rPr>
              <w:t>.</w:t>
            </w:r>
          </w:p>
        </w:tc>
        <w:tc>
          <w:tcPr>
            <w:tcW w:w="2126" w:type="dxa"/>
          </w:tcPr>
          <w:p w14:paraId="15FC56A9" w14:textId="33C7B526" w:rsidR="000A67A6" w:rsidRPr="00B62B92" w:rsidRDefault="00F92AF4" w:rsidP="000A67A6">
            <w:pPr>
              <w:jc w:val="center"/>
            </w:pPr>
            <w:r>
              <w:t>Simplicity in the Complexity</w:t>
            </w:r>
          </w:p>
        </w:tc>
        <w:tc>
          <w:tcPr>
            <w:tcW w:w="6379" w:type="dxa"/>
          </w:tcPr>
          <w:p w14:paraId="0C9547A5" w14:textId="4EA01C18" w:rsidR="000A67A6" w:rsidRPr="00B62B92" w:rsidRDefault="00F92AF4" w:rsidP="000A67A6">
            <w:pPr>
              <w:jc w:val="center"/>
            </w:pPr>
            <w:r>
              <w:t>The Kings Fund are new to Azure and although wish to adopt modern technology to meet their requirements, do wish to ensure the solution is kept simple where possible to ensure easy adoption to the Technical Team</w:t>
            </w:r>
            <w:r w:rsidR="00D744DD">
              <w:t xml:space="preserve"> and then expand out the solution as it evolves as well as their Technical knowledge.</w:t>
            </w:r>
          </w:p>
        </w:tc>
      </w:tr>
      <w:tr w:rsidR="000A67A6" w:rsidRPr="00B62B92" w14:paraId="2926E3CA" w14:textId="77777777" w:rsidTr="009028EC">
        <w:tc>
          <w:tcPr>
            <w:tcW w:w="1413" w:type="dxa"/>
          </w:tcPr>
          <w:p w14:paraId="7306148D" w14:textId="0B188F59" w:rsidR="000A67A6" w:rsidRPr="00A326B4" w:rsidRDefault="000A67A6" w:rsidP="000A67A6">
            <w:pPr>
              <w:ind w:left="360"/>
              <w:rPr>
                <w:b/>
                <w:bCs/>
              </w:rPr>
            </w:pPr>
            <w:r w:rsidRPr="00B62B92">
              <w:rPr>
                <w:b/>
                <w:bCs/>
              </w:rPr>
              <w:t>RO-0</w:t>
            </w:r>
            <w:r>
              <w:rPr>
                <w:b/>
                <w:bCs/>
              </w:rPr>
              <w:t>7</w:t>
            </w:r>
            <w:r w:rsidRPr="00B62B92">
              <w:rPr>
                <w:b/>
                <w:bCs/>
              </w:rPr>
              <w:t>.</w:t>
            </w:r>
          </w:p>
        </w:tc>
        <w:tc>
          <w:tcPr>
            <w:tcW w:w="2126" w:type="dxa"/>
          </w:tcPr>
          <w:p w14:paraId="4B4F69FF" w14:textId="04826D62" w:rsidR="000A67A6" w:rsidRPr="00B62B92" w:rsidRDefault="004C0956" w:rsidP="000A67A6">
            <w:pPr>
              <w:jc w:val="center"/>
            </w:pPr>
            <w:r>
              <w:t>Cost Management</w:t>
            </w:r>
          </w:p>
        </w:tc>
        <w:tc>
          <w:tcPr>
            <w:tcW w:w="6379" w:type="dxa"/>
          </w:tcPr>
          <w:p w14:paraId="40A23062" w14:textId="7A8CE3D6" w:rsidR="000A67A6" w:rsidRPr="00B62B92" w:rsidRDefault="004C0956" w:rsidP="000A67A6">
            <w:pPr>
              <w:jc w:val="center"/>
            </w:pPr>
            <w:r>
              <w:t>The Kings Fund must have visibility of their costs and budgets to ensure they are aligned with their Internal finance targets.</w:t>
            </w:r>
          </w:p>
        </w:tc>
      </w:tr>
      <w:tr w:rsidR="000A67A6" w:rsidRPr="00B62B92" w14:paraId="05C0A10C" w14:textId="77777777" w:rsidTr="009028EC">
        <w:tc>
          <w:tcPr>
            <w:tcW w:w="1413" w:type="dxa"/>
          </w:tcPr>
          <w:p w14:paraId="15C745EA" w14:textId="483FFF48" w:rsidR="000A67A6" w:rsidRPr="00A326B4" w:rsidRDefault="000A67A6" w:rsidP="000A67A6">
            <w:pPr>
              <w:ind w:left="360"/>
              <w:rPr>
                <w:b/>
                <w:bCs/>
              </w:rPr>
            </w:pPr>
            <w:r w:rsidRPr="00B62B92">
              <w:rPr>
                <w:b/>
                <w:bCs/>
              </w:rPr>
              <w:t>RO-0</w:t>
            </w:r>
            <w:r>
              <w:rPr>
                <w:b/>
                <w:bCs/>
              </w:rPr>
              <w:t>8</w:t>
            </w:r>
            <w:r w:rsidRPr="00B62B92">
              <w:rPr>
                <w:b/>
                <w:bCs/>
              </w:rPr>
              <w:t>.</w:t>
            </w:r>
          </w:p>
        </w:tc>
        <w:tc>
          <w:tcPr>
            <w:tcW w:w="2126" w:type="dxa"/>
          </w:tcPr>
          <w:p w14:paraId="18D1EE4A" w14:textId="5AD71BF2" w:rsidR="000A67A6" w:rsidRPr="00B62B92" w:rsidRDefault="00A76367" w:rsidP="000A67A6">
            <w:pPr>
              <w:jc w:val="center"/>
            </w:pPr>
            <w:r>
              <w:t>Logging and Monitoring</w:t>
            </w:r>
          </w:p>
        </w:tc>
        <w:tc>
          <w:tcPr>
            <w:tcW w:w="6379" w:type="dxa"/>
          </w:tcPr>
          <w:p w14:paraId="48AF3CE9" w14:textId="47EA69BA" w:rsidR="000A67A6" w:rsidRPr="00B62B92" w:rsidRDefault="00A76367" w:rsidP="000A67A6">
            <w:pPr>
              <w:jc w:val="center"/>
            </w:pPr>
            <w:r>
              <w:t>All resources must have logs enabled that are sent to Azure Monitor so they can be analysed and reviewed.</w:t>
            </w:r>
          </w:p>
        </w:tc>
      </w:tr>
      <w:tr w:rsidR="000A67A6" w:rsidRPr="00B62B92" w14:paraId="2BF29E47" w14:textId="77777777" w:rsidTr="009028EC">
        <w:tc>
          <w:tcPr>
            <w:tcW w:w="1413" w:type="dxa"/>
          </w:tcPr>
          <w:p w14:paraId="77A67670" w14:textId="5A313E9A" w:rsidR="000A67A6" w:rsidRPr="00A326B4" w:rsidRDefault="000A67A6" w:rsidP="000A67A6">
            <w:pPr>
              <w:ind w:left="360"/>
              <w:rPr>
                <w:b/>
                <w:bCs/>
              </w:rPr>
            </w:pPr>
            <w:r w:rsidRPr="00B62B92">
              <w:rPr>
                <w:b/>
                <w:bCs/>
              </w:rPr>
              <w:t>RO-</w:t>
            </w:r>
            <w:r>
              <w:rPr>
                <w:b/>
                <w:bCs/>
              </w:rPr>
              <w:t>09</w:t>
            </w:r>
            <w:r w:rsidRPr="00B62B92">
              <w:rPr>
                <w:b/>
                <w:bCs/>
              </w:rPr>
              <w:t>.</w:t>
            </w:r>
          </w:p>
        </w:tc>
        <w:tc>
          <w:tcPr>
            <w:tcW w:w="2126" w:type="dxa"/>
          </w:tcPr>
          <w:p w14:paraId="481A9FC5" w14:textId="447E91C3" w:rsidR="000A67A6" w:rsidRPr="00B62B92" w:rsidRDefault="00A76367" w:rsidP="000A67A6">
            <w:pPr>
              <w:jc w:val="center"/>
            </w:pPr>
            <w:r>
              <w:t>Backup Improvements</w:t>
            </w:r>
          </w:p>
        </w:tc>
        <w:tc>
          <w:tcPr>
            <w:tcW w:w="6379" w:type="dxa"/>
          </w:tcPr>
          <w:p w14:paraId="407036C9" w14:textId="523165A3" w:rsidR="000A67A6" w:rsidRPr="00B62B92" w:rsidRDefault="00A76367" w:rsidP="000A67A6">
            <w:pPr>
              <w:jc w:val="center"/>
            </w:pPr>
            <w:r>
              <w:t xml:space="preserve">Azure Backups must be enabled on each </w:t>
            </w:r>
            <w:r w:rsidR="00A6181C">
              <w:t>Virtual Machine with a best practice policy.</w:t>
            </w:r>
          </w:p>
        </w:tc>
      </w:tr>
      <w:tr w:rsidR="000A67A6" w:rsidRPr="00B62B92" w14:paraId="0FB44EA4" w14:textId="77777777" w:rsidTr="003809FB">
        <w:trPr>
          <w:trHeight w:val="85"/>
        </w:trPr>
        <w:tc>
          <w:tcPr>
            <w:tcW w:w="1413" w:type="dxa"/>
          </w:tcPr>
          <w:p w14:paraId="5F969DC4" w14:textId="63AF164C" w:rsidR="000A67A6" w:rsidRPr="00A326B4" w:rsidRDefault="00A6181C" w:rsidP="000A67A6">
            <w:pPr>
              <w:ind w:left="360"/>
              <w:jc w:val="center"/>
              <w:rPr>
                <w:b/>
                <w:bCs/>
              </w:rPr>
            </w:pPr>
            <w:r>
              <w:rPr>
                <w:b/>
                <w:bCs/>
              </w:rPr>
              <w:t>RO-10.</w:t>
            </w:r>
          </w:p>
        </w:tc>
        <w:tc>
          <w:tcPr>
            <w:tcW w:w="2126" w:type="dxa"/>
          </w:tcPr>
          <w:p w14:paraId="302F4770" w14:textId="1C41D673" w:rsidR="000A67A6" w:rsidRPr="00B62B92" w:rsidRDefault="006E784A" w:rsidP="000A67A6">
            <w:pPr>
              <w:jc w:val="center"/>
            </w:pPr>
            <w:r>
              <w:t>Azure Alerts</w:t>
            </w:r>
          </w:p>
        </w:tc>
        <w:tc>
          <w:tcPr>
            <w:tcW w:w="6379" w:type="dxa"/>
          </w:tcPr>
          <w:p w14:paraId="20D4685C" w14:textId="1BC046C1" w:rsidR="000A67A6" w:rsidRPr="00B62B92" w:rsidRDefault="006E784A" w:rsidP="000A67A6">
            <w:pPr>
              <w:jc w:val="center"/>
            </w:pPr>
            <w:r>
              <w:t>Alerts must be configured to notify IT by email of any Azure based outages or failures.</w:t>
            </w:r>
          </w:p>
        </w:tc>
      </w:tr>
      <w:tr w:rsidR="00DB3CDC" w:rsidRPr="00B62B92" w14:paraId="53E8D43A" w14:textId="77777777" w:rsidTr="003809FB">
        <w:trPr>
          <w:trHeight w:val="85"/>
        </w:trPr>
        <w:tc>
          <w:tcPr>
            <w:tcW w:w="1413" w:type="dxa"/>
          </w:tcPr>
          <w:p w14:paraId="4BDCC1BA" w14:textId="374255EF" w:rsidR="00DB3CDC" w:rsidRDefault="00DB3CDC" w:rsidP="000A67A6">
            <w:pPr>
              <w:ind w:left="360"/>
              <w:jc w:val="center"/>
              <w:rPr>
                <w:b/>
                <w:bCs/>
              </w:rPr>
            </w:pPr>
            <w:r>
              <w:rPr>
                <w:b/>
                <w:bCs/>
              </w:rPr>
              <w:t>RO-11.</w:t>
            </w:r>
          </w:p>
        </w:tc>
        <w:tc>
          <w:tcPr>
            <w:tcW w:w="2126" w:type="dxa"/>
          </w:tcPr>
          <w:p w14:paraId="6F00E6F7" w14:textId="2F8F1955" w:rsidR="00DB3CDC" w:rsidRDefault="00DB3CDC" w:rsidP="000A67A6">
            <w:pPr>
              <w:jc w:val="center"/>
            </w:pPr>
            <w:r>
              <w:t>Vendor Access</w:t>
            </w:r>
          </w:p>
        </w:tc>
        <w:tc>
          <w:tcPr>
            <w:tcW w:w="6379" w:type="dxa"/>
          </w:tcPr>
          <w:p w14:paraId="10A98F3D" w14:textId="4E1D363D" w:rsidR="00DB3CDC" w:rsidRDefault="00DB3CDC" w:rsidP="000A67A6">
            <w:pPr>
              <w:jc w:val="center"/>
            </w:pPr>
            <w:r>
              <w:t>Vendors must be able to access the solution without allowing them access to the Azure Portal.</w:t>
            </w:r>
          </w:p>
        </w:tc>
      </w:tr>
      <w:tr w:rsidR="006E784A" w:rsidRPr="00B62B92" w14:paraId="4795AE36" w14:textId="77777777" w:rsidTr="003809FB">
        <w:trPr>
          <w:trHeight w:val="85"/>
        </w:trPr>
        <w:tc>
          <w:tcPr>
            <w:tcW w:w="1413" w:type="dxa"/>
          </w:tcPr>
          <w:p w14:paraId="5928C188" w14:textId="7C89A30E" w:rsidR="006E784A" w:rsidRDefault="006E784A" w:rsidP="006E784A">
            <w:pPr>
              <w:ind w:left="360"/>
              <w:jc w:val="center"/>
              <w:rPr>
                <w:b/>
                <w:bCs/>
              </w:rPr>
            </w:pPr>
            <w:r>
              <w:rPr>
                <w:b/>
                <w:bCs/>
              </w:rPr>
              <w:t>RO-1</w:t>
            </w:r>
            <w:r w:rsidR="00DB3CDC">
              <w:rPr>
                <w:b/>
                <w:bCs/>
              </w:rPr>
              <w:t>2</w:t>
            </w:r>
            <w:r>
              <w:rPr>
                <w:b/>
                <w:bCs/>
              </w:rPr>
              <w:t>.</w:t>
            </w:r>
          </w:p>
        </w:tc>
        <w:tc>
          <w:tcPr>
            <w:tcW w:w="2126" w:type="dxa"/>
          </w:tcPr>
          <w:p w14:paraId="0B956EF4" w14:textId="0B15560B" w:rsidR="006E784A" w:rsidRDefault="006E784A" w:rsidP="006E784A">
            <w:pPr>
              <w:jc w:val="center"/>
            </w:pPr>
            <w:r>
              <w:t>Knowledge Transfer</w:t>
            </w:r>
          </w:p>
        </w:tc>
        <w:tc>
          <w:tcPr>
            <w:tcW w:w="6379" w:type="dxa"/>
          </w:tcPr>
          <w:p w14:paraId="7ECE335F" w14:textId="4C928EB4" w:rsidR="006E784A" w:rsidRDefault="006E784A" w:rsidP="006E784A">
            <w:pPr>
              <w:jc w:val="center"/>
            </w:pPr>
            <w:r>
              <w:t>Where possible, The Kings Fund would like to assist Transparity migration activities to ensure knowledge is consistent across the Team. Additionally the solution will be documented in a handover upon successful completion.</w:t>
            </w:r>
          </w:p>
        </w:tc>
      </w:tr>
    </w:tbl>
    <w:p w14:paraId="27AE09D9" w14:textId="2291BCB7" w:rsidR="00E415F6" w:rsidRPr="00433942" w:rsidRDefault="00E415F6" w:rsidP="00433942">
      <w:pPr>
        <w:pStyle w:val="Heading4"/>
        <w:rPr>
          <w:u w:val="single"/>
        </w:rPr>
      </w:pPr>
      <w:r w:rsidRPr="00433942">
        <w:rPr>
          <w:u w:val="single"/>
        </w:rPr>
        <w:t xml:space="preserve">4.1.6 </w:t>
      </w:r>
      <w:r w:rsidRPr="00433942">
        <w:rPr>
          <w:u w:val="single"/>
        </w:rPr>
        <w:tab/>
      </w:r>
      <w:r w:rsidR="006E784A" w:rsidRPr="00433942">
        <w:rPr>
          <w:u w:val="single"/>
        </w:rPr>
        <w:t>Constraints</w:t>
      </w:r>
      <w:r w:rsidRPr="00433942">
        <w:rPr>
          <w:u w:val="single"/>
        </w:rPr>
        <w:t xml:space="preserve"> Objectives</w:t>
      </w:r>
    </w:p>
    <w:p w14:paraId="4E6A412B" w14:textId="5CCF17A1" w:rsidR="000D32FC" w:rsidRDefault="000D32FC" w:rsidP="000D32FC">
      <w:r>
        <w:t>This section will h</w:t>
      </w:r>
      <w:r w:rsidRPr="004013DC">
        <w:t>ighlight</w:t>
      </w:r>
      <w:r>
        <w:t xml:space="preserve"> </w:t>
      </w:r>
      <w:r w:rsidRPr="004013DC">
        <w:t xml:space="preserve">any restraints that have been placed on the </w:t>
      </w:r>
      <w:r w:rsidR="00663114">
        <w:t>Landing Zone implementation</w:t>
      </w:r>
      <w:r w:rsidRPr="004013DC">
        <w:t xml:space="preserve"> and</w:t>
      </w:r>
      <w:r>
        <w:t xml:space="preserve"> </w:t>
      </w:r>
      <w:r w:rsidRPr="004013DC">
        <w:t>the possibility this has to affect the deployment or design.</w:t>
      </w:r>
    </w:p>
    <w:p w14:paraId="5D52FB1E" w14:textId="413290C8" w:rsidR="000D32FC" w:rsidRPr="003E0E43" w:rsidRDefault="000D32FC" w:rsidP="000D32FC">
      <w:pPr>
        <w:rPr>
          <w:b/>
          <w:bCs/>
          <w:color w:val="FF0000"/>
        </w:rPr>
      </w:pPr>
    </w:p>
    <w:tbl>
      <w:tblPr>
        <w:tblStyle w:val="TableGrid"/>
        <w:tblW w:w="9922" w:type="dxa"/>
        <w:tblLook w:val="04A0" w:firstRow="1" w:lastRow="0" w:firstColumn="1" w:lastColumn="0" w:noHBand="0" w:noVBand="1"/>
      </w:tblPr>
      <w:tblGrid>
        <w:gridCol w:w="1417"/>
        <w:gridCol w:w="2126"/>
        <w:gridCol w:w="6379"/>
      </w:tblGrid>
      <w:tr w:rsidR="000D32FC" w:rsidRPr="00E12585" w14:paraId="78BD0BE9" w14:textId="77777777" w:rsidTr="00397C5C">
        <w:trPr>
          <w:cnfStyle w:val="100000000000" w:firstRow="1" w:lastRow="0" w:firstColumn="0" w:lastColumn="0" w:oddVBand="0" w:evenVBand="0" w:oddHBand="0" w:evenHBand="0" w:firstRowFirstColumn="0" w:firstRowLastColumn="0" w:lastRowFirstColumn="0" w:lastRowLastColumn="0"/>
        </w:trPr>
        <w:tc>
          <w:tcPr>
            <w:tcW w:w="1417" w:type="dxa"/>
          </w:tcPr>
          <w:p w14:paraId="53788856" w14:textId="77777777" w:rsidR="000D32FC" w:rsidRPr="00E12585" w:rsidRDefault="000D32FC" w:rsidP="00586EED">
            <w:pPr>
              <w:jc w:val="center"/>
              <w:rPr>
                <w:color w:val="00263A" w:themeColor="text2"/>
              </w:rPr>
            </w:pPr>
            <w:r w:rsidRPr="00E12585">
              <w:rPr>
                <w:color w:val="00263A" w:themeColor="text2"/>
              </w:rPr>
              <w:t>ID</w:t>
            </w:r>
          </w:p>
        </w:tc>
        <w:tc>
          <w:tcPr>
            <w:tcW w:w="2126" w:type="dxa"/>
          </w:tcPr>
          <w:p w14:paraId="52132E4C" w14:textId="77777777" w:rsidR="000D32FC" w:rsidRPr="00E12585" w:rsidRDefault="000D32FC" w:rsidP="00586EED">
            <w:pPr>
              <w:rPr>
                <w:color w:val="00263A" w:themeColor="text2"/>
              </w:rPr>
            </w:pPr>
            <w:r w:rsidRPr="00E12585">
              <w:rPr>
                <w:color w:val="00263A" w:themeColor="text2"/>
              </w:rPr>
              <w:t>Objective</w:t>
            </w:r>
          </w:p>
        </w:tc>
        <w:tc>
          <w:tcPr>
            <w:tcW w:w="6379" w:type="dxa"/>
          </w:tcPr>
          <w:p w14:paraId="44E3F865" w14:textId="77777777" w:rsidR="000D32FC" w:rsidRPr="00E12585" w:rsidRDefault="000D32FC" w:rsidP="00586EED">
            <w:pPr>
              <w:jc w:val="center"/>
              <w:rPr>
                <w:color w:val="00263A" w:themeColor="text2"/>
              </w:rPr>
            </w:pPr>
            <w:r w:rsidRPr="00E12585">
              <w:rPr>
                <w:color w:val="00263A" w:themeColor="text2"/>
              </w:rPr>
              <w:t>Narrative</w:t>
            </w:r>
          </w:p>
        </w:tc>
      </w:tr>
      <w:tr w:rsidR="00397C5C" w:rsidRPr="00E12585" w14:paraId="4EFA742F" w14:textId="77777777" w:rsidTr="00397C5C">
        <w:tc>
          <w:tcPr>
            <w:tcW w:w="1417" w:type="dxa"/>
          </w:tcPr>
          <w:p w14:paraId="077EE5F4" w14:textId="51A8BA03" w:rsidR="00397C5C" w:rsidRPr="00A326B4" w:rsidRDefault="00397C5C" w:rsidP="00397C5C">
            <w:pPr>
              <w:ind w:left="360"/>
              <w:rPr>
                <w:b/>
                <w:bCs/>
                <w:color w:val="00263A" w:themeColor="text2"/>
              </w:rPr>
            </w:pPr>
            <w:r w:rsidRPr="00E12585">
              <w:rPr>
                <w:b/>
                <w:bCs/>
                <w:color w:val="00263A" w:themeColor="text2"/>
              </w:rPr>
              <w:t>CO-01.</w:t>
            </w:r>
          </w:p>
        </w:tc>
        <w:tc>
          <w:tcPr>
            <w:tcW w:w="2126" w:type="dxa"/>
          </w:tcPr>
          <w:p w14:paraId="2A48824E" w14:textId="45924451" w:rsidR="00397C5C" w:rsidRPr="00E12585" w:rsidRDefault="00397C5C" w:rsidP="00397C5C">
            <w:pPr>
              <w:jc w:val="center"/>
              <w:rPr>
                <w:color w:val="00263A" w:themeColor="text2"/>
              </w:rPr>
            </w:pPr>
            <w:r>
              <w:rPr>
                <w:color w:val="00263A" w:themeColor="text2"/>
              </w:rPr>
              <w:t>Staff Availability</w:t>
            </w:r>
          </w:p>
        </w:tc>
        <w:tc>
          <w:tcPr>
            <w:tcW w:w="6379" w:type="dxa"/>
          </w:tcPr>
          <w:p w14:paraId="3ABBBACF" w14:textId="17C68A6C" w:rsidR="00397C5C" w:rsidRPr="00E12585" w:rsidRDefault="00397C5C" w:rsidP="00397C5C">
            <w:pPr>
              <w:jc w:val="center"/>
              <w:rPr>
                <w:color w:val="00263A" w:themeColor="text2"/>
              </w:rPr>
            </w:pPr>
            <w:r>
              <w:rPr>
                <w:color w:val="00263A" w:themeColor="text2"/>
              </w:rPr>
              <w:t>The Kings Fund must be available throughout the implementation and any BAU or side Projects may impact the time on deliverables.</w:t>
            </w:r>
          </w:p>
        </w:tc>
      </w:tr>
      <w:tr w:rsidR="00397C5C" w:rsidRPr="00E12585" w14:paraId="23F7BE82" w14:textId="77777777" w:rsidTr="00397C5C">
        <w:tc>
          <w:tcPr>
            <w:tcW w:w="1417" w:type="dxa"/>
          </w:tcPr>
          <w:p w14:paraId="25514C38" w14:textId="50F4F794" w:rsidR="00397C5C" w:rsidRPr="00A326B4" w:rsidRDefault="00397C5C" w:rsidP="00397C5C">
            <w:pPr>
              <w:ind w:left="360"/>
              <w:rPr>
                <w:b/>
                <w:bCs/>
                <w:color w:val="00263A" w:themeColor="text2"/>
              </w:rPr>
            </w:pPr>
            <w:r w:rsidRPr="00E12585">
              <w:rPr>
                <w:b/>
                <w:bCs/>
                <w:color w:val="00263A" w:themeColor="text2"/>
              </w:rPr>
              <w:t>CO-0</w:t>
            </w:r>
            <w:r>
              <w:rPr>
                <w:b/>
                <w:bCs/>
                <w:color w:val="00263A" w:themeColor="text2"/>
              </w:rPr>
              <w:t>2</w:t>
            </w:r>
            <w:r w:rsidRPr="00E12585">
              <w:rPr>
                <w:b/>
                <w:bCs/>
                <w:color w:val="00263A" w:themeColor="text2"/>
              </w:rPr>
              <w:t>.</w:t>
            </w:r>
          </w:p>
        </w:tc>
        <w:tc>
          <w:tcPr>
            <w:tcW w:w="2126" w:type="dxa"/>
          </w:tcPr>
          <w:p w14:paraId="3AE5D384" w14:textId="6DE011CC" w:rsidR="00397C5C" w:rsidRPr="00E12585" w:rsidRDefault="00CA0DAB" w:rsidP="00397C5C">
            <w:pPr>
              <w:jc w:val="center"/>
              <w:rPr>
                <w:color w:val="00263A" w:themeColor="text2"/>
              </w:rPr>
            </w:pPr>
            <w:r>
              <w:rPr>
                <w:color w:val="00263A" w:themeColor="text2"/>
              </w:rPr>
              <w:t>Disruption where scheduled</w:t>
            </w:r>
          </w:p>
        </w:tc>
        <w:tc>
          <w:tcPr>
            <w:tcW w:w="6379" w:type="dxa"/>
          </w:tcPr>
          <w:p w14:paraId="1DF03A42" w14:textId="21960FE6" w:rsidR="00397C5C" w:rsidRPr="00E12585" w:rsidRDefault="00CA0DAB" w:rsidP="00397C5C">
            <w:pPr>
              <w:jc w:val="center"/>
              <w:rPr>
                <w:color w:val="00263A" w:themeColor="text2"/>
              </w:rPr>
            </w:pPr>
            <w:r>
              <w:rPr>
                <w:color w:val="00263A" w:themeColor="text2"/>
              </w:rPr>
              <w:t>The Kings Fund can allow for downtime and disruption as long as it is prior agreed with the business departments in sufficient time.</w:t>
            </w:r>
          </w:p>
        </w:tc>
      </w:tr>
      <w:tr w:rsidR="00852404" w:rsidRPr="00E12585" w14:paraId="2E633AAE" w14:textId="77777777" w:rsidTr="00397C5C">
        <w:tc>
          <w:tcPr>
            <w:tcW w:w="1417" w:type="dxa"/>
          </w:tcPr>
          <w:p w14:paraId="539DF2DB" w14:textId="60CAD795" w:rsidR="00852404" w:rsidRPr="00A326B4" w:rsidRDefault="00852404" w:rsidP="00852404">
            <w:pPr>
              <w:ind w:left="360"/>
              <w:rPr>
                <w:b/>
                <w:bCs/>
                <w:color w:val="00263A" w:themeColor="text2"/>
              </w:rPr>
            </w:pPr>
            <w:r w:rsidRPr="00E12585">
              <w:rPr>
                <w:b/>
                <w:bCs/>
                <w:color w:val="00263A" w:themeColor="text2"/>
              </w:rPr>
              <w:t>CO-0</w:t>
            </w:r>
            <w:r>
              <w:rPr>
                <w:b/>
                <w:bCs/>
                <w:color w:val="00263A" w:themeColor="text2"/>
              </w:rPr>
              <w:t>3</w:t>
            </w:r>
            <w:r w:rsidRPr="00E12585">
              <w:rPr>
                <w:b/>
                <w:bCs/>
                <w:color w:val="00263A" w:themeColor="text2"/>
              </w:rPr>
              <w:t>.</w:t>
            </w:r>
          </w:p>
        </w:tc>
        <w:tc>
          <w:tcPr>
            <w:tcW w:w="2126" w:type="dxa"/>
          </w:tcPr>
          <w:p w14:paraId="6D7AA415" w14:textId="69C7C0E1" w:rsidR="00852404" w:rsidRPr="00E12585" w:rsidRDefault="00852404" w:rsidP="00852404">
            <w:pPr>
              <w:jc w:val="center"/>
              <w:rPr>
                <w:color w:val="00263A" w:themeColor="text2"/>
              </w:rPr>
            </w:pPr>
            <w:r>
              <w:rPr>
                <w:color w:val="00263A" w:themeColor="text2"/>
              </w:rPr>
              <w:t>Changes to live infrastructure may require approval</w:t>
            </w:r>
          </w:p>
        </w:tc>
        <w:tc>
          <w:tcPr>
            <w:tcW w:w="6379" w:type="dxa"/>
          </w:tcPr>
          <w:p w14:paraId="14F5A262" w14:textId="2F3F5A6C" w:rsidR="00852404" w:rsidRPr="00E12585" w:rsidRDefault="00852404" w:rsidP="00852404">
            <w:pPr>
              <w:jc w:val="center"/>
              <w:rPr>
                <w:color w:val="00263A" w:themeColor="text2"/>
              </w:rPr>
            </w:pPr>
            <w:r>
              <w:rPr>
                <w:color w:val="00263A" w:themeColor="text2"/>
              </w:rPr>
              <w:t>Changes affected by this engagement to be determined before work commences.</w:t>
            </w:r>
          </w:p>
        </w:tc>
      </w:tr>
      <w:tr w:rsidR="00852404" w:rsidRPr="00E12585" w14:paraId="01DEE521" w14:textId="77777777" w:rsidTr="00397C5C">
        <w:tc>
          <w:tcPr>
            <w:tcW w:w="1417" w:type="dxa"/>
          </w:tcPr>
          <w:p w14:paraId="5B570862" w14:textId="60BD61C4" w:rsidR="00852404" w:rsidRPr="00A326B4" w:rsidRDefault="00852404" w:rsidP="00852404">
            <w:pPr>
              <w:ind w:left="360"/>
              <w:rPr>
                <w:b/>
                <w:bCs/>
                <w:color w:val="00263A" w:themeColor="text2"/>
              </w:rPr>
            </w:pPr>
            <w:r w:rsidRPr="00E12585">
              <w:rPr>
                <w:b/>
                <w:bCs/>
                <w:color w:val="00263A" w:themeColor="text2"/>
              </w:rPr>
              <w:t>CO-0</w:t>
            </w:r>
            <w:r>
              <w:rPr>
                <w:b/>
                <w:bCs/>
                <w:color w:val="00263A" w:themeColor="text2"/>
              </w:rPr>
              <w:t>4</w:t>
            </w:r>
            <w:r w:rsidRPr="00E12585">
              <w:rPr>
                <w:b/>
                <w:bCs/>
                <w:color w:val="00263A" w:themeColor="text2"/>
              </w:rPr>
              <w:t>.</w:t>
            </w:r>
          </w:p>
        </w:tc>
        <w:tc>
          <w:tcPr>
            <w:tcW w:w="2126" w:type="dxa"/>
          </w:tcPr>
          <w:p w14:paraId="34E987B2" w14:textId="2C7C9D2E" w:rsidR="00852404" w:rsidRPr="00E12585" w:rsidRDefault="00852404" w:rsidP="00852404">
            <w:pPr>
              <w:jc w:val="center"/>
              <w:rPr>
                <w:color w:val="00263A" w:themeColor="text2"/>
              </w:rPr>
            </w:pPr>
            <w:r>
              <w:rPr>
                <w:color w:val="00263A" w:themeColor="text2"/>
              </w:rPr>
              <w:t>Out of hours changes</w:t>
            </w:r>
          </w:p>
        </w:tc>
        <w:tc>
          <w:tcPr>
            <w:tcW w:w="6379" w:type="dxa"/>
          </w:tcPr>
          <w:p w14:paraId="7E07874F" w14:textId="43A6AD2D" w:rsidR="00852404" w:rsidRPr="00E12585" w:rsidRDefault="00852404" w:rsidP="00852404">
            <w:pPr>
              <w:jc w:val="center"/>
              <w:rPr>
                <w:color w:val="00263A" w:themeColor="text2"/>
              </w:rPr>
            </w:pPr>
            <w:r>
              <w:rPr>
                <w:color w:val="00263A" w:themeColor="text2"/>
              </w:rPr>
              <w:t>Any changes that may incur large amount of downtime to be completed out of hours (where required). This must be established and agreed prior to commencement.</w:t>
            </w:r>
          </w:p>
        </w:tc>
      </w:tr>
      <w:tr w:rsidR="00DD59C1" w:rsidRPr="00E12585" w14:paraId="4E4708EE" w14:textId="77777777" w:rsidTr="00397C5C">
        <w:tc>
          <w:tcPr>
            <w:tcW w:w="1417" w:type="dxa"/>
          </w:tcPr>
          <w:p w14:paraId="14125C81" w14:textId="5C5C98F5" w:rsidR="00DD59C1" w:rsidRPr="00A326B4" w:rsidRDefault="00DD59C1" w:rsidP="00DD59C1">
            <w:pPr>
              <w:ind w:left="360"/>
              <w:rPr>
                <w:b/>
                <w:bCs/>
                <w:color w:val="00263A" w:themeColor="text2"/>
              </w:rPr>
            </w:pPr>
            <w:r>
              <w:rPr>
                <w:b/>
                <w:bCs/>
                <w:color w:val="00263A" w:themeColor="text2"/>
              </w:rPr>
              <w:t>CO-05.</w:t>
            </w:r>
          </w:p>
        </w:tc>
        <w:tc>
          <w:tcPr>
            <w:tcW w:w="2126" w:type="dxa"/>
          </w:tcPr>
          <w:p w14:paraId="1F736E59" w14:textId="25AE50A2" w:rsidR="00DD59C1" w:rsidRPr="00E12585" w:rsidRDefault="00DD59C1" w:rsidP="00DD59C1">
            <w:pPr>
              <w:jc w:val="center"/>
              <w:rPr>
                <w:color w:val="00263A" w:themeColor="text2"/>
              </w:rPr>
            </w:pPr>
            <w:r>
              <w:rPr>
                <w:color w:val="00263A" w:themeColor="text2"/>
              </w:rPr>
              <w:t>3</w:t>
            </w:r>
            <w:r w:rsidRPr="001D58C7">
              <w:rPr>
                <w:color w:val="00263A" w:themeColor="text2"/>
                <w:vertAlign w:val="superscript"/>
              </w:rPr>
              <w:t>rd</w:t>
            </w:r>
            <w:r>
              <w:rPr>
                <w:color w:val="00263A" w:themeColor="text2"/>
              </w:rPr>
              <w:t xml:space="preserve"> Party engagement</w:t>
            </w:r>
          </w:p>
        </w:tc>
        <w:tc>
          <w:tcPr>
            <w:tcW w:w="6379" w:type="dxa"/>
          </w:tcPr>
          <w:p w14:paraId="2A5D09A0" w14:textId="2B583078" w:rsidR="00DD59C1" w:rsidRPr="00E12585" w:rsidRDefault="00DD59C1" w:rsidP="00DD59C1">
            <w:pPr>
              <w:jc w:val="center"/>
              <w:rPr>
                <w:color w:val="00263A" w:themeColor="text2"/>
              </w:rPr>
            </w:pPr>
            <w:r>
              <w:rPr>
                <w:color w:val="00263A" w:themeColor="text2"/>
              </w:rPr>
              <w:t>Whilst working hours have been stated within this document, any 3</w:t>
            </w:r>
            <w:r w:rsidRPr="001D58C7">
              <w:rPr>
                <w:color w:val="00263A" w:themeColor="text2"/>
                <w:vertAlign w:val="superscript"/>
              </w:rPr>
              <w:t>rd</w:t>
            </w:r>
            <w:r>
              <w:rPr>
                <w:color w:val="00263A" w:themeColor="text2"/>
              </w:rPr>
              <w:t xml:space="preserve"> parties required during this engagement may function with different hours or have lead times outside of the anticipated time frame below.</w:t>
            </w:r>
          </w:p>
        </w:tc>
      </w:tr>
    </w:tbl>
    <w:p w14:paraId="7F1B326B" w14:textId="77777777" w:rsidR="00D22C8E" w:rsidRDefault="00D22C8E" w:rsidP="00D22C8E">
      <w:bookmarkStart w:id="68" w:name="_Toc66117902"/>
      <w:bookmarkStart w:id="69" w:name="_Toc71299453"/>
      <w:bookmarkStart w:id="70" w:name="_Toc103785745"/>
      <w:bookmarkStart w:id="71" w:name="_Toc134783337"/>
    </w:p>
    <w:p w14:paraId="5ADF3F78" w14:textId="77777777" w:rsidR="00DD59C1" w:rsidRDefault="00DD59C1" w:rsidP="00D22C8E"/>
    <w:bookmarkEnd w:id="68"/>
    <w:bookmarkEnd w:id="69"/>
    <w:bookmarkEnd w:id="70"/>
    <w:bookmarkEnd w:id="71"/>
    <w:p w14:paraId="46AB3DFE" w14:textId="1BAB7ED9" w:rsidR="00E415F6" w:rsidRPr="00433942" w:rsidRDefault="00E415F6" w:rsidP="00433942">
      <w:pPr>
        <w:pStyle w:val="Heading4"/>
        <w:rPr>
          <w:u w:val="single"/>
        </w:rPr>
      </w:pPr>
      <w:r w:rsidRPr="00433942">
        <w:rPr>
          <w:u w:val="single"/>
        </w:rPr>
        <w:t>4.1.</w:t>
      </w:r>
      <w:r w:rsidR="00DD59C1" w:rsidRPr="00433942">
        <w:rPr>
          <w:u w:val="single"/>
        </w:rPr>
        <w:t>8</w:t>
      </w:r>
      <w:r w:rsidRPr="00433942">
        <w:rPr>
          <w:u w:val="single"/>
        </w:rPr>
        <w:tab/>
        <w:t>Assumptions</w:t>
      </w:r>
    </w:p>
    <w:p w14:paraId="087EE05C" w14:textId="77777777" w:rsidR="000D32FC" w:rsidRDefault="000D32FC" w:rsidP="000D32FC">
      <w:r>
        <w:t>This section will bring to attention any assumptions made as part of the project implementation.</w:t>
      </w:r>
    </w:p>
    <w:p w14:paraId="0671E0CC" w14:textId="63F8316E" w:rsidR="000D32FC" w:rsidRPr="00663114" w:rsidRDefault="000D32FC" w:rsidP="000D32FC">
      <w:pPr>
        <w:rPr>
          <w:b/>
          <w:bCs/>
          <w:color w:val="FF0000"/>
        </w:rPr>
      </w:pPr>
    </w:p>
    <w:tbl>
      <w:tblPr>
        <w:tblStyle w:val="TableGrid"/>
        <w:tblW w:w="9776" w:type="dxa"/>
        <w:tblLook w:val="04A0" w:firstRow="1" w:lastRow="0" w:firstColumn="1" w:lastColumn="0" w:noHBand="0" w:noVBand="1"/>
      </w:tblPr>
      <w:tblGrid>
        <w:gridCol w:w="1271"/>
        <w:gridCol w:w="8505"/>
      </w:tblGrid>
      <w:tr w:rsidR="000D32FC" w:rsidRPr="007F0716" w14:paraId="700C86A2" w14:textId="77777777" w:rsidTr="00586EED">
        <w:trPr>
          <w:cnfStyle w:val="100000000000" w:firstRow="1" w:lastRow="0" w:firstColumn="0" w:lastColumn="0" w:oddVBand="0" w:evenVBand="0" w:oddHBand="0" w:evenHBand="0" w:firstRowFirstColumn="0" w:firstRowLastColumn="0" w:lastRowFirstColumn="0" w:lastRowLastColumn="0"/>
        </w:trPr>
        <w:tc>
          <w:tcPr>
            <w:tcW w:w="1271" w:type="dxa"/>
          </w:tcPr>
          <w:p w14:paraId="59C9AE80" w14:textId="77777777" w:rsidR="000D32FC" w:rsidRPr="007F0716" w:rsidRDefault="000D32FC" w:rsidP="00586EED">
            <w:pPr>
              <w:jc w:val="center"/>
              <w:rPr>
                <w:b/>
                <w:bCs/>
                <w:color w:val="00263A" w:themeColor="text2"/>
              </w:rPr>
            </w:pPr>
            <w:r w:rsidRPr="007F0716">
              <w:rPr>
                <w:b/>
                <w:bCs/>
                <w:color w:val="00263A" w:themeColor="text2"/>
              </w:rPr>
              <w:t>ID</w:t>
            </w:r>
          </w:p>
        </w:tc>
        <w:tc>
          <w:tcPr>
            <w:tcW w:w="8505" w:type="dxa"/>
          </w:tcPr>
          <w:p w14:paraId="29384DC7" w14:textId="77777777" w:rsidR="000D32FC" w:rsidRPr="007F0716" w:rsidRDefault="000D32FC" w:rsidP="00586EED">
            <w:pPr>
              <w:jc w:val="center"/>
              <w:rPr>
                <w:b/>
                <w:bCs/>
                <w:color w:val="00263A" w:themeColor="text2"/>
              </w:rPr>
            </w:pPr>
            <w:r w:rsidRPr="007F0716">
              <w:rPr>
                <w:b/>
                <w:bCs/>
                <w:color w:val="00263A" w:themeColor="text2"/>
              </w:rPr>
              <w:t>Narrative</w:t>
            </w:r>
          </w:p>
        </w:tc>
      </w:tr>
      <w:tr w:rsidR="001026A4" w:rsidRPr="007F0716" w14:paraId="5C24629C" w14:textId="77777777" w:rsidTr="00586EED">
        <w:tc>
          <w:tcPr>
            <w:tcW w:w="1271" w:type="dxa"/>
          </w:tcPr>
          <w:p w14:paraId="2B95EFA9" w14:textId="21953E56" w:rsidR="001026A4" w:rsidRPr="007F0716" w:rsidRDefault="001026A4" w:rsidP="001026A4">
            <w:pPr>
              <w:jc w:val="center"/>
              <w:rPr>
                <w:b/>
                <w:bCs/>
              </w:rPr>
            </w:pPr>
            <w:r w:rsidRPr="007F0716">
              <w:rPr>
                <w:b/>
                <w:bCs/>
              </w:rPr>
              <w:t>AS-01.</w:t>
            </w:r>
          </w:p>
        </w:tc>
        <w:tc>
          <w:tcPr>
            <w:tcW w:w="8505" w:type="dxa"/>
          </w:tcPr>
          <w:p w14:paraId="3217F525" w14:textId="20866066" w:rsidR="001026A4" w:rsidRPr="007F0716" w:rsidRDefault="001026A4" w:rsidP="001026A4">
            <w:r w:rsidRPr="007F0716">
              <w:t xml:space="preserve">Any change control activities will be agreed and processed as part of the ‘Scope &amp; Design’ delivery stage and will be completed before commencing the other stages of the project.  </w:t>
            </w:r>
          </w:p>
        </w:tc>
      </w:tr>
      <w:tr w:rsidR="001026A4" w:rsidRPr="007F0716" w14:paraId="1E882113" w14:textId="77777777" w:rsidTr="00586EED">
        <w:tc>
          <w:tcPr>
            <w:tcW w:w="1271" w:type="dxa"/>
          </w:tcPr>
          <w:p w14:paraId="7AE7D029" w14:textId="75852F5F" w:rsidR="001026A4" w:rsidRPr="007F0716" w:rsidRDefault="001026A4" w:rsidP="001026A4">
            <w:pPr>
              <w:jc w:val="center"/>
              <w:rPr>
                <w:b/>
                <w:bCs/>
              </w:rPr>
            </w:pPr>
            <w:r w:rsidRPr="007F0716">
              <w:rPr>
                <w:b/>
                <w:bCs/>
              </w:rPr>
              <w:t>AS-02.</w:t>
            </w:r>
          </w:p>
        </w:tc>
        <w:tc>
          <w:tcPr>
            <w:tcW w:w="8505" w:type="dxa"/>
          </w:tcPr>
          <w:p w14:paraId="2A29BEC4" w14:textId="5E2CF721" w:rsidR="001026A4" w:rsidRPr="007F0716" w:rsidRDefault="001026A4" w:rsidP="001026A4">
            <w:pPr>
              <w:jc w:val="center"/>
            </w:pPr>
            <w:r w:rsidRPr="007F0716">
              <w:t xml:space="preserve">No delays will be incurred by change control and no further approvals will be required to commence work once plans are approved. </w:t>
            </w:r>
          </w:p>
        </w:tc>
      </w:tr>
      <w:tr w:rsidR="001026A4" w:rsidRPr="007F0716" w14:paraId="32EABDB6" w14:textId="77777777" w:rsidTr="00586EED">
        <w:tc>
          <w:tcPr>
            <w:tcW w:w="1271" w:type="dxa"/>
          </w:tcPr>
          <w:p w14:paraId="67698E65" w14:textId="11775051" w:rsidR="001026A4" w:rsidRPr="007F0716" w:rsidRDefault="001026A4" w:rsidP="001026A4">
            <w:pPr>
              <w:jc w:val="center"/>
              <w:rPr>
                <w:b/>
                <w:bCs/>
              </w:rPr>
            </w:pPr>
            <w:r w:rsidRPr="007F0716">
              <w:rPr>
                <w:b/>
                <w:bCs/>
              </w:rPr>
              <w:t>AS-03.</w:t>
            </w:r>
          </w:p>
        </w:tc>
        <w:tc>
          <w:tcPr>
            <w:tcW w:w="8505" w:type="dxa"/>
          </w:tcPr>
          <w:p w14:paraId="5788B73F" w14:textId="7E11912A" w:rsidR="001026A4" w:rsidRPr="007F0716" w:rsidRDefault="001026A4" w:rsidP="001026A4">
            <w:pPr>
              <w:jc w:val="center"/>
            </w:pPr>
            <w:r w:rsidRPr="007F0716">
              <w:t>All changes to be approved ahead of project commencement.</w:t>
            </w:r>
          </w:p>
        </w:tc>
      </w:tr>
      <w:tr w:rsidR="001026A4" w:rsidRPr="007F0716" w14:paraId="0EA4E2B1" w14:textId="77777777" w:rsidTr="00586EED">
        <w:tc>
          <w:tcPr>
            <w:tcW w:w="1271" w:type="dxa"/>
          </w:tcPr>
          <w:p w14:paraId="727CB014" w14:textId="2950F032" w:rsidR="001026A4" w:rsidRPr="007F0716" w:rsidRDefault="001026A4" w:rsidP="001026A4">
            <w:pPr>
              <w:jc w:val="center"/>
              <w:rPr>
                <w:b/>
                <w:bCs/>
              </w:rPr>
            </w:pPr>
            <w:r w:rsidRPr="007F0716">
              <w:rPr>
                <w:b/>
                <w:bCs/>
              </w:rPr>
              <w:t>AS-04.</w:t>
            </w:r>
          </w:p>
        </w:tc>
        <w:tc>
          <w:tcPr>
            <w:tcW w:w="8505" w:type="dxa"/>
          </w:tcPr>
          <w:p w14:paraId="347BDB9D" w14:textId="5F520013" w:rsidR="001026A4" w:rsidRPr="007F0716" w:rsidRDefault="001026A4" w:rsidP="001026A4">
            <w:pPr>
              <w:jc w:val="center"/>
            </w:pPr>
            <w:r w:rsidRPr="007F0716">
              <w:t xml:space="preserve">Proposed RBAC controls may change slightly as required by </w:t>
            </w:r>
            <w:r>
              <w:t xml:space="preserve">The Kings Fund </w:t>
            </w:r>
            <w:r w:rsidRPr="007F0716">
              <w:t>however only standard RBAC controls will be deployed</w:t>
            </w:r>
            <w:r>
              <w:t xml:space="preserve"> if required.</w:t>
            </w:r>
          </w:p>
        </w:tc>
      </w:tr>
      <w:tr w:rsidR="001026A4" w:rsidRPr="007F0716" w14:paraId="6BF5C749" w14:textId="77777777" w:rsidTr="00586EED">
        <w:tc>
          <w:tcPr>
            <w:tcW w:w="1271" w:type="dxa"/>
          </w:tcPr>
          <w:p w14:paraId="66994CCE" w14:textId="211B6D8E" w:rsidR="001026A4" w:rsidRPr="007F0716" w:rsidRDefault="001026A4" w:rsidP="001026A4">
            <w:pPr>
              <w:jc w:val="center"/>
              <w:rPr>
                <w:b/>
                <w:bCs/>
              </w:rPr>
            </w:pPr>
            <w:r w:rsidRPr="007F0716">
              <w:rPr>
                <w:b/>
                <w:bCs/>
              </w:rPr>
              <w:t>AS-05.</w:t>
            </w:r>
          </w:p>
        </w:tc>
        <w:tc>
          <w:tcPr>
            <w:tcW w:w="8505" w:type="dxa"/>
          </w:tcPr>
          <w:p w14:paraId="222476FF" w14:textId="12095AAA" w:rsidR="001026A4" w:rsidRPr="007F0716" w:rsidRDefault="001026A4" w:rsidP="001026A4">
            <w:pPr>
              <w:jc w:val="center"/>
            </w:pPr>
            <w:r>
              <w:t xml:space="preserve">The Kings Fund </w:t>
            </w:r>
            <w:r w:rsidRPr="007F0716">
              <w:t xml:space="preserve">will arrange for staff to be available throughout the engagement </w:t>
            </w:r>
          </w:p>
        </w:tc>
      </w:tr>
      <w:tr w:rsidR="001026A4" w:rsidRPr="007F0716" w14:paraId="1DF339CF" w14:textId="77777777" w:rsidTr="00586EED">
        <w:tc>
          <w:tcPr>
            <w:tcW w:w="1271" w:type="dxa"/>
          </w:tcPr>
          <w:p w14:paraId="4EEB33A1" w14:textId="3446ADB0" w:rsidR="001026A4" w:rsidRPr="007F0716" w:rsidRDefault="001026A4" w:rsidP="001026A4">
            <w:pPr>
              <w:jc w:val="center"/>
              <w:rPr>
                <w:b/>
                <w:bCs/>
              </w:rPr>
            </w:pPr>
            <w:r w:rsidRPr="007F0716">
              <w:rPr>
                <w:b/>
                <w:bCs/>
              </w:rPr>
              <w:t>AS-06.</w:t>
            </w:r>
          </w:p>
        </w:tc>
        <w:tc>
          <w:tcPr>
            <w:tcW w:w="8505" w:type="dxa"/>
          </w:tcPr>
          <w:p w14:paraId="302887EC" w14:textId="55B9B9B9" w:rsidR="001026A4" w:rsidRPr="007F0716" w:rsidRDefault="001026A4" w:rsidP="001026A4">
            <w:pPr>
              <w:jc w:val="center"/>
            </w:pPr>
            <w:r w:rsidRPr="007F0716">
              <w:t>Azure ‘Global Administrator’ access will be provided throughout the engagement.</w:t>
            </w:r>
          </w:p>
        </w:tc>
      </w:tr>
      <w:tr w:rsidR="001026A4" w:rsidRPr="007F0716" w14:paraId="3938B8C0" w14:textId="77777777" w:rsidTr="00586EED">
        <w:tc>
          <w:tcPr>
            <w:tcW w:w="1271" w:type="dxa"/>
          </w:tcPr>
          <w:p w14:paraId="16FD8235" w14:textId="16820F42" w:rsidR="001026A4" w:rsidRPr="007F0716" w:rsidRDefault="001026A4" w:rsidP="001026A4">
            <w:pPr>
              <w:jc w:val="center"/>
              <w:rPr>
                <w:b/>
                <w:bCs/>
              </w:rPr>
            </w:pPr>
            <w:r w:rsidRPr="007F0716">
              <w:rPr>
                <w:b/>
                <w:bCs/>
              </w:rPr>
              <w:t>AS-07.</w:t>
            </w:r>
          </w:p>
        </w:tc>
        <w:tc>
          <w:tcPr>
            <w:tcW w:w="8505" w:type="dxa"/>
          </w:tcPr>
          <w:p w14:paraId="1678F416" w14:textId="5116DDC6" w:rsidR="001026A4" w:rsidRPr="007F0716" w:rsidRDefault="001026A4" w:rsidP="001026A4">
            <w:pPr>
              <w:jc w:val="center"/>
            </w:pPr>
            <w:r w:rsidRPr="007F0716">
              <w:t xml:space="preserve">Azure ‘Subscription Owner/Administrator’ will be provided in order to create the necessary subscriptions or to provide access to resources to make the appropriate configuration changes. These subscriptions will be created in advance of project commencement. </w:t>
            </w:r>
          </w:p>
        </w:tc>
      </w:tr>
      <w:tr w:rsidR="001026A4" w:rsidRPr="007F0716" w14:paraId="388F2688" w14:textId="77777777" w:rsidTr="00586EED">
        <w:tc>
          <w:tcPr>
            <w:tcW w:w="1271" w:type="dxa"/>
          </w:tcPr>
          <w:p w14:paraId="50145F89" w14:textId="1690140C" w:rsidR="001026A4" w:rsidRPr="007F0716" w:rsidRDefault="001026A4" w:rsidP="001026A4">
            <w:pPr>
              <w:jc w:val="center"/>
              <w:rPr>
                <w:b/>
                <w:bCs/>
              </w:rPr>
            </w:pPr>
            <w:r w:rsidRPr="007F0716">
              <w:rPr>
                <w:b/>
                <w:bCs/>
              </w:rPr>
              <w:t>AS-08.</w:t>
            </w:r>
          </w:p>
        </w:tc>
        <w:tc>
          <w:tcPr>
            <w:tcW w:w="8505" w:type="dxa"/>
          </w:tcPr>
          <w:p w14:paraId="38A1F70B" w14:textId="7546E086" w:rsidR="001026A4" w:rsidRPr="007F0716" w:rsidRDefault="001026A4" w:rsidP="001026A4">
            <w:pPr>
              <w:jc w:val="center"/>
            </w:pPr>
            <w:r w:rsidRPr="007F0716">
              <w:t>The engagement will be remotely performed.</w:t>
            </w:r>
          </w:p>
        </w:tc>
      </w:tr>
      <w:tr w:rsidR="001026A4" w:rsidRPr="007F0716" w14:paraId="5F89AAD4" w14:textId="77777777" w:rsidTr="00586EED">
        <w:tc>
          <w:tcPr>
            <w:tcW w:w="1271" w:type="dxa"/>
          </w:tcPr>
          <w:p w14:paraId="66C5F876" w14:textId="305DC543" w:rsidR="001026A4" w:rsidRPr="007F0716" w:rsidRDefault="001026A4" w:rsidP="001026A4">
            <w:pPr>
              <w:jc w:val="center"/>
              <w:rPr>
                <w:b/>
                <w:bCs/>
              </w:rPr>
            </w:pPr>
            <w:r w:rsidRPr="007F0716">
              <w:rPr>
                <w:b/>
                <w:bCs/>
              </w:rPr>
              <w:t>AS-09.</w:t>
            </w:r>
          </w:p>
        </w:tc>
        <w:tc>
          <w:tcPr>
            <w:tcW w:w="8505" w:type="dxa"/>
          </w:tcPr>
          <w:p w14:paraId="53D9A487" w14:textId="3B206E97" w:rsidR="001026A4" w:rsidRPr="007F0716" w:rsidRDefault="001026A4" w:rsidP="001026A4">
            <w:pPr>
              <w:jc w:val="center"/>
            </w:pPr>
            <w:r w:rsidRPr="007F0716">
              <w:t>No out of hours work will be required</w:t>
            </w:r>
            <w:r>
              <w:t xml:space="preserve"> unless agreed</w:t>
            </w:r>
            <w:r w:rsidRPr="007F0716">
              <w:t>.</w:t>
            </w:r>
          </w:p>
        </w:tc>
      </w:tr>
      <w:tr w:rsidR="001026A4" w:rsidRPr="007F0716" w14:paraId="5FD43D49" w14:textId="77777777" w:rsidTr="00586EED">
        <w:tc>
          <w:tcPr>
            <w:tcW w:w="1271" w:type="dxa"/>
          </w:tcPr>
          <w:p w14:paraId="3F6B7469" w14:textId="186557F6" w:rsidR="001026A4" w:rsidRPr="007F0716" w:rsidRDefault="001026A4" w:rsidP="001026A4">
            <w:pPr>
              <w:jc w:val="center"/>
              <w:rPr>
                <w:b/>
                <w:bCs/>
              </w:rPr>
            </w:pPr>
            <w:r w:rsidRPr="007F0716">
              <w:rPr>
                <w:b/>
                <w:bCs/>
              </w:rPr>
              <w:t>AS-10.</w:t>
            </w:r>
          </w:p>
        </w:tc>
        <w:tc>
          <w:tcPr>
            <w:tcW w:w="8505" w:type="dxa"/>
          </w:tcPr>
          <w:p w14:paraId="185DC17B" w14:textId="673EBE63" w:rsidR="001026A4" w:rsidRPr="007F0716" w:rsidRDefault="001026A4" w:rsidP="001026A4">
            <w:pPr>
              <w:jc w:val="center"/>
            </w:pPr>
            <w:r>
              <w:t>Should 3</w:t>
            </w:r>
            <w:r w:rsidRPr="005D7494">
              <w:rPr>
                <w:vertAlign w:val="superscript"/>
              </w:rPr>
              <w:t>rd</w:t>
            </w:r>
            <w:r>
              <w:t xml:space="preserve"> parties be involved in application migration, The Kings Fund will take ownership of communication with the required 3</w:t>
            </w:r>
            <w:r w:rsidRPr="0093511A">
              <w:rPr>
                <w:vertAlign w:val="superscript"/>
              </w:rPr>
              <w:t>rd</w:t>
            </w:r>
            <w:r>
              <w:t xml:space="preserve"> parties due to existing agreements and application understanding(s).</w:t>
            </w:r>
          </w:p>
        </w:tc>
      </w:tr>
      <w:tr w:rsidR="001026A4" w:rsidRPr="007F0716" w14:paraId="0043C361" w14:textId="77777777" w:rsidTr="00586EED">
        <w:tc>
          <w:tcPr>
            <w:tcW w:w="1271" w:type="dxa"/>
          </w:tcPr>
          <w:p w14:paraId="4A5C466C" w14:textId="42AB19EF" w:rsidR="001026A4" w:rsidRPr="007F0716" w:rsidRDefault="001026A4" w:rsidP="001026A4">
            <w:pPr>
              <w:jc w:val="center"/>
              <w:rPr>
                <w:b/>
                <w:bCs/>
              </w:rPr>
            </w:pPr>
            <w:r>
              <w:rPr>
                <w:b/>
                <w:bCs/>
              </w:rPr>
              <w:t>AS-11.</w:t>
            </w:r>
          </w:p>
        </w:tc>
        <w:tc>
          <w:tcPr>
            <w:tcW w:w="8505" w:type="dxa"/>
          </w:tcPr>
          <w:p w14:paraId="51067859" w14:textId="22F793FD" w:rsidR="001026A4" w:rsidRPr="007F0716" w:rsidRDefault="001026A4" w:rsidP="001026A4">
            <w:pPr>
              <w:jc w:val="center"/>
            </w:pPr>
            <w:r>
              <w:t xml:space="preserve">The Kings Fund will provide Transparity with </w:t>
            </w:r>
            <w:r w:rsidR="002A545C">
              <w:t>unattended access to the Virtual Machine estate.</w:t>
            </w:r>
          </w:p>
        </w:tc>
      </w:tr>
      <w:tr w:rsidR="002A545C" w:rsidRPr="007F0716" w14:paraId="0344060C" w14:textId="77777777" w:rsidTr="00586EED">
        <w:tc>
          <w:tcPr>
            <w:tcW w:w="1271" w:type="dxa"/>
          </w:tcPr>
          <w:p w14:paraId="23502CDC" w14:textId="551C68F5" w:rsidR="002A545C" w:rsidRDefault="002A545C" w:rsidP="001026A4">
            <w:pPr>
              <w:jc w:val="center"/>
              <w:rPr>
                <w:b/>
                <w:bCs/>
              </w:rPr>
            </w:pPr>
            <w:r>
              <w:rPr>
                <w:b/>
                <w:bCs/>
              </w:rPr>
              <w:t>AS-12.</w:t>
            </w:r>
          </w:p>
        </w:tc>
        <w:tc>
          <w:tcPr>
            <w:tcW w:w="8505" w:type="dxa"/>
          </w:tcPr>
          <w:p w14:paraId="55D5B9C1" w14:textId="399B4B23" w:rsidR="002A545C" w:rsidRDefault="002A545C" w:rsidP="001026A4">
            <w:pPr>
              <w:jc w:val="center"/>
            </w:pPr>
            <w:r>
              <w:t>The Kings Fund have the skills to complete the networking changes to allow additional subnets to route across all the environments.</w:t>
            </w:r>
          </w:p>
        </w:tc>
      </w:tr>
      <w:tr w:rsidR="002A545C" w:rsidRPr="007F0716" w14:paraId="1D56FB5F" w14:textId="77777777" w:rsidTr="00586EED">
        <w:tc>
          <w:tcPr>
            <w:tcW w:w="1271" w:type="dxa"/>
          </w:tcPr>
          <w:p w14:paraId="1806D24C" w14:textId="5B92EED6" w:rsidR="002A545C" w:rsidRDefault="002A545C" w:rsidP="001026A4">
            <w:pPr>
              <w:jc w:val="center"/>
              <w:rPr>
                <w:b/>
                <w:bCs/>
              </w:rPr>
            </w:pPr>
            <w:r>
              <w:rPr>
                <w:b/>
                <w:bCs/>
              </w:rPr>
              <w:t>AS-13.</w:t>
            </w:r>
          </w:p>
        </w:tc>
        <w:tc>
          <w:tcPr>
            <w:tcW w:w="8505" w:type="dxa"/>
          </w:tcPr>
          <w:p w14:paraId="58BE7337" w14:textId="3B766F7F" w:rsidR="002A545C" w:rsidRDefault="002A545C" w:rsidP="001026A4">
            <w:pPr>
              <w:jc w:val="center"/>
            </w:pPr>
            <w:r>
              <w:t>The Kings Fund are unaware of any pre-existing issues which may  delay certain deliverables from being completed on time and budget.</w:t>
            </w:r>
          </w:p>
        </w:tc>
      </w:tr>
      <w:tr w:rsidR="00A21907" w:rsidRPr="007F0716" w14:paraId="1382DF08" w14:textId="77777777" w:rsidTr="00586EED">
        <w:tc>
          <w:tcPr>
            <w:tcW w:w="1271" w:type="dxa"/>
          </w:tcPr>
          <w:p w14:paraId="1431C298" w14:textId="0E689605" w:rsidR="00A21907" w:rsidRDefault="00A21907" w:rsidP="001026A4">
            <w:pPr>
              <w:jc w:val="center"/>
              <w:rPr>
                <w:b/>
                <w:bCs/>
              </w:rPr>
            </w:pPr>
            <w:r>
              <w:rPr>
                <w:b/>
                <w:bCs/>
              </w:rPr>
              <w:t>AS-14.</w:t>
            </w:r>
          </w:p>
        </w:tc>
        <w:tc>
          <w:tcPr>
            <w:tcW w:w="8505" w:type="dxa"/>
          </w:tcPr>
          <w:p w14:paraId="54030926" w14:textId="32FFF4B9" w:rsidR="00A21907" w:rsidRDefault="00A21907" w:rsidP="001026A4">
            <w:pPr>
              <w:jc w:val="center"/>
            </w:pPr>
            <w:r>
              <w:t>All firewall rules, network security groups and route tables may be subject to change during implementation</w:t>
            </w:r>
          </w:p>
        </w:tc>
      </w:tr>
    </w:tbl>
    <w:p w14:paraId="6C3FFCCC" w14:textId="10F8C5B0" w:rsidR="000D32FC" w:rsidRDefault="000D32FC" w:rsidP="000D32FC"/>
    <w:p w14:paraId="2F01AA55" w14:textId="0ED4D6BD" w:rsidR="000D32FC" w:rsidRDefault="000D32FC" w:rsidP="000D32FC"/>
    <w:bookmarkStart w:id="72" w:name="_Toc158808379"/>
    <w:p w14:paraId="5FBA104E" w14:textId="59DEAAC0" w:rsidR="00237C66" w:rsidRDefault="0008428E" w:rsidP="00B56D84">
      <w:pPr>
        <w:pStyle w:val="Heading1"/>
      </w:pPr>
      <w:r>
        <w:rPr>
          <w:noProof/>
        </w:rPr>
        <mc:AlternateContent>
          <mc:Choice Requires="wps">
            <w:drawing>
              <wp:anchor distT="4294967295" distB="4294967295" distL="114300" distR="114300" simplePos="0" relativeHeight="251658257" behindDoc="0" locked="0" layoutInCell="1" allowOverlap="1" wp14:anchorId="0BE072AE" wp14:editId="4E497BF7">
                <wp:simplePos x="0" y="0"/>
                <wp:positionH relativeFrom="margin">
                  <wp:align>center</wp:align>
                </wp:positionH>
                <wp:positionV relativeFrom="paragraph">
                  <wp:posOffset>352425</wp:posOffset>
                </wp:positionV>
                <wp:extent cx="6347460" cy="0"/>
                <wp:effectExtent l="0" t="0" r="0" b="0"/>
                <wp:wrapNone/>
                <wp:docPr id="58" name="Straight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47460" cy="0"/>
                        </a:xfrm>
                        <a:prstGeom prst="line">
                          <a:avLst/>
                        </a:prstGeom>
                        <a:noFill/>
                        <a:ln w="19050" cap="flat" cmpd="sng" algn="ctr">
                          <a:solidFill>
                            <a:srgbClr val="ED7D31"/>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v:line w14:anchorId="389FF37C" id="Straight Connector 58" o:spid="_x0000_s1026" style="position:absolute;z-index:251658257;visibility:visible;mso-wrap-style:square;mso-width-percent:0;mso-height-percent:0;mso-wrap-distance-left:9pt;mso-wrap-distance-top:-3e-5mm;mso-wrap-distance-right:9pt;mso-wrap-distance-bottom:-3e-5mm;mso-position-horizontal:center;mso-position-horizontal-relative:margin;mso-position-vertical:absolute;mso-position-vertical-relative:text;mso-width-percent:0;mso-height-percent:0;mso-width-relative:page;mso-height-relative:page" from="0,27.75pt" to="499.8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" strokecolor="#ed7d31" strokeweight="1.5pt">
                <v:stroke joinstyle="miter"/>
                <o:lock v:ext="edit" shapetype="f"/>
                <w10:wrap anchorx="margin"/>
              </v:line>
            </w:pict>
          </mc:Fallback>
        </mc:AlternateContent>
      </w:r>
      <w:r w:rsidR="00237C66">
        <w:t xml:space="preserve"> Landing Zone Project Objectives</w:t>
      </w:r>
      <w:bookmarkEnd w:id="72"/>
    </w:p>
    <w:p w14:paraId="74ED3D6E" w14:textId="4C04684F" w:rsidR="00A475C6" w:rsidRPr="00C911D9" w:rsidRDefault="00A475C6" w:rsidP="00A475C6">
      <w:r w:rsidRPr="00C911D9">
        <w:t xml:space="preserve">As part of this project, the </w:t>
      </w:r>
      <w:r>
        <w:t xml:space="preserve">implementation of </w:t>
      </w:r>
      <w:r w:rsidRPr="00C911D9">
        <w:t xml:space="preserve">services </w:t>
      </w:r>
      <w:r>
        <w:t xml:space="preserve">such </w:t>
      </w:r>
      <w:r w:rsidR="00536ED7">
        <w:t>as the Azure Landing Zone and Azure Virtual Desktop will be implemented alongside the existing Production environment. All newly created resources will reside in the new subscriptions that The Kings Fund will procure.</w:t>
      </w:r>
    </w:p>
    <w:p w14:paraId="4C5AA131" w14:textId="77777777" w:rsidR="00A475C6" w:rsidRPr="00C911D9" w:rsidRDefault="00A475C6" w:rsidP="00A475C6"/>
    <w:p w14:paraId="4BE6B4EF" w14:textId="77777777" w:rsidR="00A475C6" w:rsidRDefault="00A475C6" w:rsidP="00A475C6">
      <w:r w:rsidRPr="00C911D9">
        <w:t>The</w:t>
      </w:r>
      <w:r>
        <w:t xml:space="preserve"> project outlines the following project objectives as an overview</w:t>
      </w:r>
      <w:r w:rsidRPr="00C911D9">
        <w:t xml:space="preserve"> : - </w:t>
      </w:r>
    </w:p>
    <w:p w14:paraId="6F38CEC1" w14:textId="3E3069A3" w:rsidR="00871EF2" w:rsidRDefault="00871EF2" w:rsidP="00A475C6">
      <w:pPr>
        <w:numPr>
          <w:ilvl w:val="0"/>
          <w:numId w:val="29"/>
        </w:numPr>
      </w:pPr>
      <w:r>
        <w:t>Active Directory – Deploy 2 Domain Controllers that will serve the MUSCA and CARINA.MUSCA domains</w:t>
      </w:r>
    </w:p>
    <w:p w14:paraId="68D08513" w14:textId="4204CEEE" w:rsidR="00871EF2" w:rsidRDefault="009860A2" w:rsidP="00A475C6">
      <w:pPr>
        <w:numPr>
          <w:ilvl w:val="0"/>
          <w:numId w:val="29"/>
        </w:numPr>
      </w:pPr>
      <w:r>
        <w:t>Deploy a Hub and Spoke with Centralised Azure Firewall.</w:t>
      </w:r>
    </w:p>
    <w:p w14:paraId="41AADEF9" w14:textId="44247027" w:rsidR="009860A2" w:rsidRDefault="009860A2" w:rsidP="00A475C6">
      <w:pPr>
        <w:numPr>
          <w:ilvl w:val="0"/>
          <w:numId w:val="29"/>
        </w:numPr>
      </w:pPr>
      <w:r>
        <w:t>Configure Site to Site and Point to Site connectivity to support remote locations and Users.</w:t>
      </w:r>
    </w:p>
    <w:p w14:paraId="30AC2016" w14:textId="378EAED2" w:rsidR="009860A2" w:rsidRDefault="00736139" w:rsidP="00A475C6">
      <w:pPr>
        <w:numPr>
          <w:ilvl w:val="0"/>
          <w:numId w:val="29"/>
        </w:numPr>
      </w:pPr>
      <w:r>
        <w:t>Deploy Azure Bastion for Server Management.</w:t>
      </w:r>
    </w:p>
    <w:p w14:paraId="405515E9" w14:textId="195EFE0F" w:rsidR="00A475C6" w:rsidRDefault="001F7931" w:rsidP="00586EED">
      <w:pPr>
        <w:numPr>
          <w:ilvl w:val="0"/>
          <w:numId w:val="29"/>
        </w:numPr>
      </w:pPr>
      <w:r>
        <w:t xml:space="preserve">Deploy/Migrate Virtual Machines for </w:t>
      </w:r>
      <w:r w:rsidR="00593F5E">
        <w:t>workloads such as</w:t>
      </w:r>
      <w:r w:rsidR="00DE0445">
        <w:t xml:space="preserve"> Active Directory, Certificate Authority, Exchange Hybrid, Jane HR, </w:t>
      </w:r>
      <w:r w:rsidR="00593F5E">
        <w:t>PasswordState and Benefactor.</w:t>
      </w:r>
    </w:p>
    <w:p w14:paraId="373B270C" w14:textId="12AD8E7E" w:rsidR="00593F5E" w:rsidRDefault="00593F5E" w:rsidP="00586EED">
      <w:pPr>
        <w:numPr>
          <w:ilvl w:val="0"/>
          <w:numId w:val="29"/>
        </w:numPr>
      </w:pPr>
      <w:r>
        <w:t>Deploy Azure Files used for MAXQDA, Help+Manual and AVD FS Logixs for User Profile Storage.</w:t>
      </w:r>
    </w:p>
    <w:p w14:paraId="7BF2DFBB" w14:textId="6F716512" w:rsidR="00B05739" w:rsidRDefault="00B05739" w:rsidP="00586EED">
      <w:pPr>
        <w:numPr>
          <w:ilvl w:val="0"/>
          <w:numId w:val="29"/>
        </w:numPr>
      </w:pPr>
      <w:r w:rsidRPr="00B05739">
        <w:t>Implement Azure Automation services for Backups, Patching and A</w:t>
      </w:r>
      <w:r>
        <w:t>zure Policy standards.</w:t>
      </w:r>
    </w:p>
    <w:p w14:paraId="536CE99A" w14:textId="73D8305B" w:rsidR="00B05739" w:rsidRDefault="00B05739" w:rsidP="00586EED">
      <w:pPr>
        <w:numPr>
          <w:ilvl w:val="0"/>
          <w:numId w:val="29"/>
        </w:numPr>
      </w:pPr>
      <w:r>
        <w:t>Secure the VM, SQL and Storage workloads using Microsoft Defender for Cloud.</w:t>
      </w:r>
    </w:p>
    <w:p w14:paraId="1B366988" w14:textId="5F3C62E8" w:rsidR="00A475C6" w:rsidRDefault="00B05739" w:rsidP="00586EED">
      <w:pPr>
        <w:numPr>
          <w:ilvl w:val="0"/>
          <w:numId w:val="29"/>
        </w:numPr>
      </w:pPr>
      <w:r>
        <w:t xml:space="preserve">Configure </w:t>
      </w:r>
      <w:r w:rsidR="00F32280">
        <w:t>Azure Virtual Desktop</w:t>
      </w:r>
      <w:r>
        <w:t xml:space="preserve"> for a Windows 10 Multi-Session experience with 2 Session Hosts and Remote Application</w:t>
      </w:r>
      <w:r w:rsidR="008758CF">
        <w:t>s as a DR Modern Work solution for laptop failures,</w:t>
      </w:r>
    </w:p>
    <w:p w14:paraId="6BD9DBBD" w14:textId="1A23E3DF" w:rsidR="008758CF" w:rsidRDefault="008758CF" w:rsidP="00586EED">
      <w:pPr>
        <w:numPr>
          <w:ilvl w:val="0"/>
          <w:numId w:val="29"/>
        </w:numPr>
      </w:pPr>
      <w:r w:rsidRPr="008758CF">
        <w:t>Configure Azure Monitor for all resour</w:t>
      </w:r>
      <w:r>
        <w:t xml:space="preserve">ces </w:t>
      </w:r>
      <w:r w:rsidR="002B5203">
        <w:t>within Azure and set up alerts for IT.</w:t>
      </w:r>
    </w:p>
    <w:p w14:paraId="36F018E0" w14:textId="4977FEF3" w:rsidR="002B5203" w:rsidRDefault="002B5203" w:rsidP="00586EED">
      <w:pPr>
        <w:numPr>
          <w:ilvl w:val="0"/>
          <w:numId w:val="29"/>
        </w:numPr>
      </w:pPr>
      <w:r>
        <w:t>Implement ZRS replication for specific Virtual Machines.</w:t>
      </w:r>
    </w:p>
    <w:p w14:paraId="122205B7" w14:textId="5AF2042B" w:rsidR="002B5203" w:rsidRDefault="003145AA" w:rsidP="00586EED">
      <w:pPr>
        <w:numPr>
          <w:ilvl w:val="0"/>
          <w:numId w:val="29"/>
        </w:numPr>
      </w:pPr>
      <w:r>
        <w:t>Solution must meet the objectives of providing The Kings Fund with a clear exit strategy for their RedCentric DC and Azure North Europe services.</w:t>
      </w:r>
    </w:p>
    <w:p w14:paraId="638BB1E0" w14:textId="1322C71D" w:rsidR="003145AA" w:rsidRDefault="003145AA" w:rsidP="00586EED">
      <w:pPr>
        <w:numPr>
          <w:ilvl w:val="0"/>
          <w:numId w:val="29"/>
        </w:numPr>
      </w:pPr>
      <w:r>
        <w:t>Migrate SQL Databases to Azure SQL PaaS with SQL Elastic Pool for compute.</w:t>
      </w:r>
    </w:p>
    <w:p w14:paraId="250ED674" w14:textId="77777777" w:rsidR="003145AA" w:rsidRPr="008758CF" w:rsidRDefault="003145AA" w:rsidP="003145AA"/>
    <w:p w14:paraId="117B50BD" w14:textId="77777777" w:rsidR="00A475C6" w:rsidRPr="00C911D9" w:rsidRDefault="00A475C6" w:rsidP="00A475C6">
      <w:r w:rsidRPr="00C911D9">
        <w:t xml:space="preserve">For an effective deployment the implementation of the required core Azure services will be divided into </w:t>
      </w:r>
      <w:r>
        <w:t>four</w:t>
      </w:r>
      <w:r w:rsidRPr="00C911D9">
        <w:t xml:space="preserve"> phases.</w:t>
      </w:r>
    </w:p>
    <w:p w14:paraId="42D51D54" w14:textId="77777777" w:rsidR="00A475C6" w:rsidRPr="00C911D9" w:rsidRDefault="00A475C6" w:rsidP="00A475C6"/>
    <w:p w14:paraId="04D301FA" w14:textId="77777777" w:rsidR="00A475C6" w:rsidRPr="00C911D9" w:rsidRDefault="00A475C6" w:rsidP="00A475C6">
      <w:r w:rsidRPr="00C911D9">
        <w:rPr>
          <w:b/>
          <w:bCs/>
        </w:rPr>
        <w:t>Phase 1</w:t>
      </w:r>
      <w:r w:rsidRPr="00C911D9">
        <w:t>: Gathering</w:t>
      </w:r>
      <w:r>
        <w:t xml:space="preserve"> and scoping</w:t>
      </w:r>
      <w:r w:rsidRPr="00C911D9">
        <w:t xml:space="preserve"> of required service</w:t>
      </w:r>
      <w:r>
        <w:t xml:space="preserve"> information and configurations </w:t>
      </w:r>
      <w:r w:rsidRPr="00C911D9">
        <w:t>– This will involve the collation of services and functions to be used alongside the creation of the core services they equate too.</w:t>
      </w:r>
    </w:p>
    <w:p w14:paraId="2DFF7ADC" w14:textId="77777777" w:rsidR="00A475C6" w:rsidRDefault="00A475C6" w:rsidP="00A475C6">
      <w:pPr>
        <w:rPr>
          <w:b/>
          <w:bCs/>
        </w:rPr>
      </w:pPr>
    </w:p>
    <w:p w14:paraId="3D1915C0" w14:textId="77777777" w:rsidR="00A475C6" w:rsidRPr="00C911D9" w:rsidRDefault="00A475C6" w:rsidP="00A475C6">
      <w:r w:rsidRPr="00C911D9">
        <w:rPr>
          <w:b/>
          <w:bCs/>
        </w:rPr>
        <w:t>Phase 2</w:t>
      </w:r>
      <w:r w:rsidRPr="00C911D9">
        <w:t xml:space="preserve">: </w:t>
      </w:r>
      <w:r>
        <w:t>I</w:t>
      </w:r>
      <w:r w:rsidRPr="00C911D9">
        <w:t>mplementation of Azure services – utilising the previous phase, the Azure services and solution environment will be created.</w:t>
      </w:r>
    </w:p>
    <w:p w14:paraId="066439B3" w14:textId="77777777" w:rsidR="00A475C6" w:rsidRDefault="00A475C6" w:rsidP="00A475C6">
      <w:pPr>
        <w:rPr>
          <w:b/>
          <w:bCs/>
        </w:rPr>
      </w:pPr>
    </w:p>
    <w:p w14:paraId="4E063E6D" w14:textId="77777777" w:rsidR="00A475C6" w:rsidRPr="00C911D9" w:rsidRDefault="00A475C6" w:rsidP="00A475C6">
      <w:r w:rsidRPr="00C911D9">
        <w:rPr>
          <w:b/>
          <w:bCs/>
        </w:rPr>
        <w:t>Phase 3</w:t>
      </w:r>
      <w:r w:rsidRPr="00C911D9">
        <w:t xml:space="preserve">: </w:t>
      </w:r>
      <w:r>
        <w:t>Migration of workloads including t</w:t>
      </w:r>
      <w:r w:rsidRPr="00C911D9">
        <w:t>esting</w:t>
      </w:r>
      <w:r>
        <w:t>,</w:t>
      </w:r>
      <w:r w:rsidRPr="00C911D9">
        <w:t xml:space="preserve"> performance optimisation</w:t>
      </w:r>
      <w:r>
        <w:t xml:space="preserve"> </w:t>
      </w:r>
      <w:r w:rsidRPr="00C911D9">
        <w:t>– This phase will involve the</w:t>
      </w:r>
      <w:r>
        <w:t xml:space="preserve"> migration and testing of workloads including the </w:t>
      </w:r>
      <w:r w:rsidRPr="00C911D9">
        <w:t>testing of the Azure services implemented. Once metrics have been gathered further optimisations can then be made in accordance with future requirements.</w:t>
      </w:r>
    </w:p>
    <w:p w14:paraId="6095B07D" w14:textId="77777777" w:rsidR="00A475C6" w:rsidRPr="00C911D9" w:rsidRDefault="00A475C6" w:rsidP="00A475C6"/>
    <w:p w14:paraId="69A0A3E5" w14:textId="77777777" w:rsidR="00A475C6" w:rsidRPr="00C911D9" w:rsidRDefault="00A475C6" w:rsidP="00A475C6">
      <w:r w:rsidRPr="00C911D9">
        <w:rPr>
          <w:b/>
          <w:bCs/>
        </w:rPr>
        <w:t>Phase 4:</w:t>
      </w:r>
      <w:r w:rsidRPr="00C911D9">
        <w:t xml:space="preserve"> - </w:t>
      </w:r>
      <w:r>
        <w:t>Documentation and Handover - T</w:t>
      </w:r>
      <w:r w:rsidRPr="00C911D9">
        <w:t xml:space="preserve">his phase is a </w:t>
      </w:r>
      <w:r>
        <w:t>documentation and handover activity based on the implementations conducted as part of the project.</w:t>
      </w:r>
    </w:p>
    <w:p w14:paraId="52BC6507" w14:textId="77777777" w:rsidR="00A475C6" w:rsidRDefault="00A475C6" w:rsidP="00A475C6"/>
    <w:p w14:paraId="207C9968" w14:textId="77777777" w:rsidR="00A475C6" w:rsidRPr="00C911D9" w:rsidRDefault="00A475C6" w:rsidP="00A475C6"/>
    <w:p w14:paraId="6715F8C8" w14:textId="77777777" w:rsidR="00A475C6" w:rsidRPr="00C911D9" w:rsidRDefault="00A475C6" w:rsidP="00A475C6">
      <w:r w:rsidRPr="00C911D9">
        <w:t xml:space="preserve">In order to achieve the project requirements outlined in the </w:t>
      </w:r>
      <w:r>
        <w:t>objectives</w:t>
      </w:r>
      <w:r w:rsidRPr="00C911D9">
        <w:t xml:space="preserve"> section, the following </w:t>
      </w:r>
      <w:r>
        <w:t xml:space="preserve">segment </w:t>
      </w:r>
      <w:r w:rsidRPr="00C911D9">
        <w:t xml:space="preserve">below provides an overview of the </w:t>
      </w:r>
      <w:r>
        <w:t>implementation and resource design</w:t>
      </w:r>
      <w:r w:rsidRPr="00C911D9">
        <w:t xml:space="preserve"> required to enable this.</w:t>
      </w:r>
    </w:p>
    <w:p w14:paraId="4FB8154E" w14:textId="64162C72" w:rsidR="002A7A99" w:rsidRDefault="002A7A99" w:rsidP="000D32FC"/>
    <w:p w14:paraId="41B40CD2" w14:textId="335CB459" w:rsidR="002A7A99" w:rsidRDefault="002A7A99" w:rsidP="000D32FC"/>
    <w:p w14:paraId="067F8EEE" w14:textId="669AF6B5" w:rsidR="002A7A99" w:rsidRDefault="002A7A99" w:rsidP="000D32FC"/>
    <w:p w14:paraId="16928B48" w14:textId="77777777" w:rsidR="00E86EB4" w:rsidRDefault="00E86EB4" w:rsidP="000D32FC">
      <w:pPr>
        <w:sectPr w:rsidR="00E86EB4" w:rsidSect="008E4E92">
          <w:footerReference w:type="default" r:id="rId40"/>
          <w:pgSz w:w="11906" w:h="16838"/>
          <w:pgMar w:top="1361" w:right="1077" w:bottom="1077" w:left="1077" w:header="709" w:footer="113" w:gutter="0"/>
          <w:cols w:space="708"/>
          <w:docGrid w:linePitch="360"/>
        </w:sectPr>
      </w:pPr>
    </w:p>
    <w:p w14:paraId="2C4B934E" w14:textId="2744BF77" w:rsidR="00B23C4C" w:rsidRDefault="00260D77" w:rsidP="00A326B4">
      <w:pPr>
        <w:pStyle w:val="Heading2"/>
      </w:pPr>
      <w:bookmarkStart w:id="73" w:name="_Toc158808380"/>
      <w:r>
        <w:t>5</w:t>
      </w:r>
      <w:r w:rsidR="00202F5A">
        <w:t>.1</w:t>
      </w:r>
      <w:r w:rsidR="00B0446C">
        <w:t xml:space="preserve"> Azure</w:t>
      </w:r>
      <w:r w:rsidR="00202F5A">
        <w:t xml:space="preserve"> High Level Design</w:t>
      </w:r>
      <w:bookmarkEnd w:id="73"/>
    </w:p>
    <w:p w14:paraId="57D7B9B7" w14:textId="77777777" w:rsidR="0038610E" w:rsidRPr="0038610E" w:rsidRDefault="0038610E" w:rsidP="0038610E"/>
    <w:p w14:paraId="2E9F16CB" w14:textId="68A7ABE4" w:rsidR="002A7A99" w:rsidRDefault="00957745" w:rsidP="000D32FC">
      <w:r>
        <w:object w:dxaOrig="26812" w:dyaOrig="26190" w14:anchorId="01BEED4A">
          <v:shape id="_x0000_i1025" type="#_x0000_t75" style="width:489pt;height:475.5pt" o:ole="">
            <v:imagedata r:id="rId41" o:title=""/>
          </v:shape>
          <o:OLEObject Type="Embed" ProgID="Visio.Drawing.15" ShapeID="_x0000_i1025" DrawAspect="Content" ObjectID="_1769991189" r:id="rId42"/>
        </w:object>
      </w:r>
    </w:p>
    <w:p w14:paraId="59DE959A" w14:textId="4B1E0A4A" w:rsidR="002A7A99" w:rsidRDefault="002A7A99" w:rsidP="000D32FC"/>
    <w:p w14:paraId="5A7D8E73" w14:textId="1DCEBC41" w:rsidR="002A7A99" w:rsidRDefault="002A7A99" w:rsidP="000D32FC"/>
    <w:p w14:paraId="1F18C15D" w14:textId="13BEC5A9" w:rsidR="002A7A99" w:rsidRDefault="002A7A99" w:rsidP="000D32FC"/>
    <w:p w14:paraId="0E5DE9ED" w14:textId="43E3F2E7" w:rsidR="002A7A99" w:rsidRDefault="002A7A99" w:rsidP="000D32FC"/>
    <w:p w14:paraId="1AEA5E8A" w14:textId="2C3986B6" w:rsidR="002A7A99" w:rsidRDefault="002A7A99" w:rsidP="000D32FC"/>
    <w:p w14:paraId="35F1BEE6" w14:textId="16353BAC" w:rsidR="002A7A99" w:rsidRDefault="002A7A99" w:rsidP="000D32FC"/>
    <w:p w14:paraId="133EFF38" w14:textId="72D1B0A0" w:rsidR="002A7A99" w:rsidRDefault="002A7A99" w:rsidP="000D32FC"/>
    <w:p w14:paraId="7171ED8C" w14:textId="3AB304C7" w:rsidR="002A7A99" w:rsidRDefault="002A7A99" w:rsidP="000D32FC"/>
    <w:p w14:paraId="00CB15F2" w14:textId="0A159B9E" w:rsidR="002A7A99" w:rsidRDefault="002A7A99" w:rsidP="000D32FC"/>
    <w:p w14:paraId="4319AD51" w14:textId="77777777" w:rsidR="00E86EB4" w:rsidRDefault="00E86EB4" w:rsidP="000D32FC">
      <w:pPr>
        <w:sectPr w:rsidR="00E86EB4" w:rsidSect="008E4E92">
          <w:pgSz w:w="11906" w:h="16838"/>
          <w:pgMar w:top="1361" w:right="1077" w:bottom="1077" w:left="1077" w:header="709" w:footer="113" w:gutter="0"/>
          <w:cols w:space="708"/>
          <w:docGrid w:linePitch="360"/>
        </w:sectPr>
      </w:pPr>
    </w:p>
    <w:bookmarkStart w:id="74" w:name="_Toc158808381"/>
    <w:p w14:paraId="014A2F06" w14:textId="53B1BB67" w:rsidR="0052300E" w:rsidRDefault="00710EAB" w:rsidP="0052300E">
      <w:pPr>
        <w:pStyle w:val="Heading2"/>
      </w:pPr>
      <w:r>
        <w:rPr>
          <w:noProof/>
        </w:rPr>
        <mc:AlternateContent>
          <mc:Choice Requires="wps">
            <w:drawing>
              <wp:anchor distT="4294967295" distB="4294967295" distL="114300" distR="114300" simplePos="0" relativeHeight="251658258" behindDoc="0" locked="0" layoutInCell="1" allowOverlap="1" wp14:anchorId="1BD55884" wp14:editId="07F94EB7">
                <wp:simplePos x="0" y="0"/>
                <wp:positionH relativeFrom="margin">
                  <wp:posOffset>0</wp:posOffset>
                </wp:positionH>
                <wp:positionV relativeFrom="paragraph">
                  <wp:posOffset>359410</wp:posOffset>
                </wp:positionV>
                <wp:extent cx="6347460" cy="0"/>
                <wp:effectExtent l="0" t="0" r="0" b="0"/>
                <wp:wrapNone/>
                <wp:docPr id="61" name="Straight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47460" cy="0"/>
                        </a:xfrm>
                        <a:prstGeom prst="line">
                          <a:avLst/>
                        </a:prstGeom>
                        <a:noFill/>
                        <a:ln w="19050" cap="flat" cmpd="sng" algn="ctr">
                          <a:solidFill>
                            <a:srgbClr val="ED7D31"/>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v:line w14:anchorId="6128BEDD" id="Straight Connector 61" o:spid="_x0000_s1026" style="position:absolute;z-index:25165825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28.3pt" to="499.8pt,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" strokecolor="#ed7d31" strokeweight="1.5pt">
                <v:stroke joinstyle="miter"/>
                <o:lock v:ext="edit" shapetype="f"/>
                <w10:wrap anchorx="margin"/>
              </v:line>
            </w:pict>
          </mc:Fallback>
        </mc:AlternateContent>
      </w:r>
      <w:r w:rsidR="00260D77">
        <w:t>5</w:t>
      </w:r>
      <w:r w:rsidR="0052300E">
        <w:t xml:space="preserve">.2 </w:t>
      </w:r>
      <w:r w:rsidR="0052300E">
        <w:rPr>
          <w:szCs w:val="28"/>
        </w:rPr>
        <w:t xml:space="preserve"> L</w:t>
      </w:r>
      <w:r w:rsidR="0052300E">
        <w:t>anding Zone Design Elements</w:t>
      </w:r>
      <w:bookmarkEnd w:id="74"/>
    </w:p>
    <w:p w14:paraId="3B39F935" w14:textId="297D3D5D" w:rsidR="00600B48" w:rsidRDefault="00600B48" w:rsidP="00600B48">
      <w:r>
        <w:t xml:space="preserve">In this section we will note the elements that make up the Azure design considerations for this project alongside a brief description that highlights the role and the decision that element provides within the project. All design decisions have taken into consideration the project and design objectives highlighted previously as well as ensuring that the solution adheres to best industry standards. </w:t>
      </w:r>
    </w:p>
    <w:p w14:paraId="4027D383" w14:textId="690493DC" w:rsidR="00156279" w:rsidRDefault="00F32BAE" w:rsidP="00B068B1">
      <w:r>
        <w:t xml:space="preserve">As part of the project implementation, the </w:t>
      </w:r>
      <w:r w:rsidR="00957968">
        <w:t xml:space="preserve">items that are in scope to be deployed will </w:t>
      </w:r>
      <w:r w:rsidR="00B068B1">
        <w:t>adhere to a new naming convention that has been defined by Microsoft as per their recommendation/best practices.</w:t>
      </w:r>
    </w:p>
    <w:p w14:paraId="0CC30DA5" w14:textId="77777777" w:rsidR="00C3633D" w:rsidRDefault="00C3633D" w:rsidP="00B068B1"/>
    <w:p w14:paraId="23D0BED1" w14:textId="3328E7E5" w:rsidR="00432173" w:rsidRDefault="00432173" w:rsidP="00A96295">
      <w:pPr>
        <w:pStyle w:val="Heading2"/>
        <w:numPr>
          <w:ilvl w:val="2"/>
          <w:numId w:val="37"/>
        </w:numPr>
      </w:pPr>
      <w:bookmarkStart w:id="75" w:name="_Toc158808382"/>
      <w:r w:rsidRPr="00683E82">
        <w:t xml:space="preserve">Azure </w:t>
      </w:r>
      <w:r>
        <w:t>B</w:t>
      </w:r>
      <w:r w:rsidRPr="00683E82">
        <w:t xml:space="preserve">illing and </w:t>
      </w:r>
      <w:r>
        <w:t>Entra ID</w:t>
      </w:r>
      <w:r w:rsidRPr="00683E82">
        <w:t xml:space="preserve"> </w:t>
      </w:r>
      <w:r>
        <w:t>T</w:t>
      </w:r>
      <w:r w:rsidRPr="00683E82">
        <w:t>en</w:t>
      </w:r>
      <w:r>
        <w:t>ancy</w:t>
      </w:r>
      <w:bookmarkEnd w:id="75"/>
    </w:p>
    <w:p w14:paraId="1A352D92" w14:textId="77777777" w:rsidR="00432173" w:rsidRDefault="00432173" w:rsidP="00432173">
      <w:pPr>
        <w:pStyle w:val="Heading3"/>
        <w:rPr>
          <w:u w:val="single"/>
        </w:rPr>
      </w:pPr>
      <w:bookmarkStart w:id="76" w:name="_Toc158808383"/>
      <w:r w:rsidRPr="00877395">
        <w:rPr>
          <w:u w:val="single"/>
        </w:rPr>
        <w:t>Azure Billing</w:t>
      </w:r>
      <w:bookmarkEnd w:id="76"/>
    </w:p>
    <w:p w14:paraId="0522051F" w14:textId="590FF411" w:rsidR="00432173" w:rsidRPr="00877395" w:rsidRDefault="00432173" w:rsidP="00432173">
      <w:r>
        <w:t>Currently The Kings Fund procure Azure subscriptions</w:t>
      </w:r>
      <w:r w:rsidR="00DB7DD5">
        <w:t xml:space="preserve"> directly from Microsoft</w:t>
      </w:r>
      <w:r>
        <w:t>. As part of the Ready Phase, the predicted costs of the solution will be generated and agreed upon. The Kings Fund can then configure Budget/Cost Alerts based on this number to configure notifications and to assist with ongoing financial management of the solution.</w:t>
      </w:r>
    </w:p>
    <w:p w14:paraId="052B29E4" w14:textId="77777777" w:rsidR="00432173" w:rsidRPr="001D5A63" w:rsidRDefault="00432173" w:rsidP="00432173">
      <w:pPr>
        <w:pStyle w:val="Heading3"/>
        <w:rPr>
          <w:u w:val="single"/>
        </w:rPr>
      </w:pPr>
      <w:bookmarkStart w:id="77" w:name="_Toc158808384"/>
      <w:r>
        <w:rPr>
          <w:u w:val="single"/>
        </w:rPr>
        <w:t>Azure</w:t>
      </w:r>
      <w:r w:rsidRPr="001D5A63">
        <w:rPr>
          <w:u w:val="single"/>
        </w:rPr>
        <w:t xml:space="preserve"> Subscriptions</w:t>
      </w:r>
      <w:bookmarkEnd w:id="77"/>
    </w:p>
    <w:p w14:paraId="7418AF0C" w14:textId="0EEA6D8B" w:rsidR="00432173" w:rsidRDefault="00432173" w:rsidP="00432173">
      <w:r>
        <w:t xml:space="preserve">As mentioned in </w:t>
      </w:r>
      <w:hyperlink w:anchor="_Subscriptions" w:history="1">
        <w:r w:rsidR="003B3D5B">
          <w:rPr>
            <w:rStyle w:val="Hyperlink"/>
          </w:rPr>
          <w:t>5.2.2</w:t>
        </w:r>
      </w:hyperlink>
      <w:r>
        <w:t xml:space="preserve">, The Kings Fund will require </w:t>
      </w:r>
      <w:r w:rsidR="00D166A8">
        <w:t xml:space="preserve">multiple </w:t>
      </w:r>
      <w:r>
        <w:t>Azure subscription</w:t>
      </w:r>
      <w:r w:rsidR="00D166A8">
        <w:t>s</w:t>
      </w:r>
      <w:r>
        <w:t xml:space="preserve"> for the workloads scoped in this deployment and will need to procure this</w:t>
      </w:r>
      <w:r w:rsidR="00DB7DD5">
        <w:t xml:space="preserve"> either from Microsoft or Transparity.</w:t>
      </w:r>
    </w:p>
    <w:p w14:paraId="0A9CB186" w14:textId="77777777" w:rsidR="00DB7DD5" w:rsidRPr="000E5476" w:rsidRDefault="00DB7DD5" w:rsidP="00432173"/>
    <w:p w14:paraId="4FD12E46" w14:textId="11C08FCC" w:rsidR="0058561E" w:rsidRDefault="0058561E" w:rsidP="00A96295">
      <w:pPr>
        <w:pStyle w:val="Heading2"/>
        <w:numPr>
          <w:ilvl w:val="2"/>
          <w:numId w:val="38"/>
        </w:numPr>
      </w:pPr>
      <w:bookmarkStart w:id="78" w:name="_Toc158808385"/>
      <w:r>
        <w:t>Resource Management and Organisation</w:t>
      </w:r>
      <w:bookmarkEnd w:id="78"/>
    </w:p>
    <w:p w14:paraId="26E90939" w14:textId="437CBEE5" w:rsidR="0058561E" w:rsidRDefault="005E5C8A" w:rsidP="0058561E">
      <w:pPr>
        <w:rPr>
          <w:b/>
          <w:iCs/>
        </w:rPr>
      </w:pPr>
      <w:r>
        <w:t>Resource Management and Organisation are fundamental pillars for establishing a robust</w:t>
      </w:r>
      <w:r w:rsidR="00C538A4">
        <w:t xml:space="preserve">, structured and scalable Azure Landing Zone. The components listed below </w:t>
      </w:r>
      <w:r w:rsidR="00621973">
        <w:t xml:space="preserve">form the backbone of the Azure environment and </w:t>
      </w:r>
      <w:r w:rsidR="006D3C08">
        <w:t xml:space="preserve">are </w:t>
      </w:r>
      <w:r w:rsidR="007446E4">
        <w:t>vital in ensuring that the environment is deployed from a best practice foundation from the offset.</w:t>
      </w:r>
    </w:p>
    <w:p w14:paraId="5513A8B9" w14:textId="52A7E9E6" w:rsidR="0058561E" w:rsidRDefault="0058561E" w:rsidP="0058561E">
      <w:pPr>
        <w:pStyle w:val="Heading4"/>
        <w:rPr>
          <w:u w:val="single"/>
        </w:rPr>
      </w:pPr>
      <w:r>
        <w:rPr>
          <w:u w:val="single"/>
        </w:rPr>
        <w:t>Naming Convention</w:t>
      </w:r>
    </w:p>
    <w:p w14:paraId="49F2852E" w14:textId="77777777" w:rsidR="0058561E" w:rsidRDefault="0058561E" w:rsidP="0058561E">
      <w:r>
        <w:t xml:space="preserve">In a fast growing Azure environment, the ability to quickly identify resource types, its associated workload, deployment environment and Azure region it is deployed into is imperative to successful cloud adoption. Currently in the pre-existing Azure environment, a naming convention has not been defined in alignment with </w:t>
      </w:r>
      <w:hyperlink r:id="rId43" w:history="1">
        <w:r w:rsidRPr="004841EB">
          <w:rPr>
            <w:rStyle w:val="Hyperlink"/>
          </w:rPr>
          <w:t>Microsoft</w:t>
        </w:r>
      </w:hyperlink>
      <w:r>
        <w:t xml:space="preserve"> best practice and we will be setting the new standards below:</w:t>
      </w:r>
    </w:p>
    <w:p w14:paraId="77EC0D86" w14:textId="77777777" w:rsidR="0058561E" w:rsidRDefault="0058561E" w:rsidP="0058561E"/>
    <w:tbl>
      <w:tblPr>
        <w:tblStyle w:val="TableGrid"/>
        <w:tblW w:w="9189" w:type="dxa"/>
        <w:tblLook w:val="04A0" w:firstRow="1" w:lastRow="0" w:firstColumn="1" w:lastColumn="0" w:noHBand="0" w:noVBand="1"/>
      </w:tblPr>
      <w:tblGrid>
        <w:gridCol w:w="2709"/>
        <w:gridCol w:w="6480"/>
      </w:tblGrid>
      <w:tr w:rsidR="0058561E" w14:paraId="2E1D1BC0" w14:textId="77777777" w:rsidTr="00586EED">
        <w:trPr>
          <w:cnfStyle w:val="100000000000" w:firstRow="1" w:lastRow="0" w:firstColumn="0" w:lastColumn="0" w:oddVBand="0" w:evenVBand="0" w:oddHBand="0" w:evenHBand="0" w:firstRowFirstColumn="0" w:firstRowLastColumn="0" w:lastRowFirstColumn="0" w:lastRowLastColumn="0"/>
        </w:trPr>
        <w:tc>
          <w:tcPr>
            <w:tcW w:w="2709" w:type="dxa"/>
          </w:tcPr>
          <w:p w14:paraId="35CFC963" w14:textId="77777777" w:rsidR="0058561E" w:rsidRDefault="0058561E" w:rsidP="00586EED">
            <w:r>
              <w:t>Name</w:t>
            </w:r>
          </w:p>
        </w:tc>
        <w:tc>
          <w:tcPr>
            <w:tcW w:w="6480" w:type="dxa"/>
          </w:tcPr>
          <w:p w14:paraId="7F6DB09B" w14:textId="77777777" w:rsidR="0058561E" w:rsidRDefault="0058561E" w:rsidP="00586EED">
            <w:r>
              <w:t>Description</w:t>
            </w:r>
          </w:p>
        </w:tc>
      </w:tr>
      <w:tr w:rsidR="0058561E" w:rsidRPr="00431479" w14:paraId="48F19D6F" w14:textId="77777777" w:rsidTr="00586EED">
        <w:tc>
          <w:tcPr>
            <w:tcW w:w="2709" w:type="dxa"/>
          </w:tcPr>
          <w:p w14:paraId="2DBE6EE4" w14:textId="77777777" w:rsidR="0058561E" w:rsidRDefault="0058561E" w:rsidP="00586EED">
            <w:r>
              <w:t>Subscription</w:t>
            </w:r>
          </w:p>
        </w:tc>
        <w:tc>
          <w:tcPr>
            <w:tcW w:w="6480" w:type="dxa"/>
          </w:tcPr>
          <w:p w14:paraId="7DB0E802" w14:textId="6016A26B" w:rsidR="0058561E" w:rsidRPr="000C2A93" w:rsidRDefault="0058561E" w:rsidP="00586EED">
            <w:pPr>
              <w:rPr>
                <w:lang w:val="fr-FR"/>
              </w:rPr>
            </w:pPr>
            <w:r w:rsidRPr="000C2A93">
              <w:rPr>
                <w:lang w:val="fr-FR"/>
              </w:rPr>
              <w:t>sub-&lt;environment&gt;-</w:t>
            </w:r>
            <w:r w:rsidR="003145AA">
              <w:rPr>
                <w:lang w:val="fr-FR"/>
              </w:rPr>
              <w:t>&lt;###&gt;</w:t>
            </w:r>
          </w:p>
          <w:p w14:paraId="06C18400" w14:textId="2F8BDE30" w:rsidR="0058561E" w:rsidRPr="009A61CC" w:rsidRDefault="0058561E" w:rsidP="00586EED">
            <w:pPr>
              <w:rPr>
                <w:lang w:val="fr-FR"/>
              </w:rPr>
            </w:pPr>
            <w:r w:rsidRPr="000C2A93">
              <w:rPr>
                <w:lang w:val="fr-FR"/>
              </w:rPr>
              <w:t xml:space="preserve">(e.g. </w:t>
            </w:r>
            <w:r w:rsidR="003145AA">
              <w:rPr>
                <w:lang w:val="fr-FR"/>
              </w:rPr>
              <w:t>Sub-Prod-001</w:t>
            </w:r>
            <w:r>
              <w:rPr>
                <w:lang w:val="fr-FR"/>
              </w:rPr>
              <w:t>)</w:t>
            </w:r>
          </w:p>
        </w:tc>
      </w:tr>
      <w:tr w:rsidR="0058561E" w:rsidRPr="00EC45A8" w14:paraId="0C1243BA" w14:textId="77777777" w:rsidTr="00586EED">
        <w:tc>
          <w:tcPr>
            <w:tcW w:w="2709" w:type="dxa"/>
          </w:tcPr>
          <w:p w14:paraId="78319652" w14:textId="77777777" w:rsidR="0058561E" w:rsidRDefault="0058561E" w:rsidP="00586EED">
            <w:r>
              <w:t>Resource Group</w:t>
            </w:r>
          </w:p>
        </w:tc>
        <w:tc>
          <w:tcPr>
            <w:tcW w:w="6480" w:type="dxa"/>
          </w:tcPr>
          <w:p w14:paraId="2160B051" w14:textId="5C24F74F" w:rsidR="0058561E" w:rsidRPr="00EC45A8" w:rsidRDefault="0058561E" w:rsidP="00586EED">
            <w:r w:rsidRPr="00EC45A8">
              <w:t>RG-&lt;service&gt;-&lt;environment&gt;-region&gt;-&lt;#</w:t>
            </w:r>
            <w:r w:rsidR="003145AA">
              <w:t>#</w:t>
            </w:r>
            <w:r w:rsidRPr="00EC45A8">
              <w:t>#&gt;</w:t>
            </w:r>
          </w:p>
          <w:p w14:paraId="1558D5E4" w14:textId="47608040" w:rsidR="0058561E" w:rsidRPr="00EC45A8" w:rsidRDefault="0058561E" w:rsidP="00586EED">
            <w:r w:rsidRPr="00EC45A8">
              <w:t>(e.g. RG-</w:t>
            </w:r>
            <w:r w:rsidR="003145AA">
              <w:t>A</w:t>
            </w:r>
            <w:r w:rsidRPr="00EC45A8">
              <w:t>DDS-</w:t>
            </w:r>
            <w:r w:rsidR="003145AA">
              <w:t>PROD-</w:t>
            </w:r>
            <w:r w:rsidRPr="00EC45A8">
              <w:t>UKS-0</w:t>
            </w:r>
            <w:r w:rsidR="003145AA">
              <w:t>0</w:t>
            </w:r>
            <w:r w:rsidRPr="00EC45A8">
              <w:t xml:space="preserve">1 </w:t>
            </w:r>
            <w:r>
              <w:t>–</w:t>
            </w:r>
            <w:r w:rsidRPr="00EC45A8">
              <w:t xml:space="preserve"> productio</w:t>
            </w:r>
            <w:r>
              <w:t>n active directory domain and services group in UK South)</w:t>
            </w:r>
          </w:p>
        </w:tc>
      </w:tr>
      <w:tr w:rsidR="0058561E" w:rsidRPr="00EC45A8" w14:paraId="3A840239" w14:textId="77777777" w:rsidTr="00586EED">
        <w:tc>
          <w:tcPr>
            <w:tcW w:w="2709" w:type="dxa"/>
          </w:tcPr>
          <w:p w14:paraId="33BCFD61" w14:textId="77777777" w:rsidR="0058561E" w:rsidRDefault="0058561E" w:rsidP="00586EED">
            <w:r>
              <w:t>Virtual Machine</w:t>
            </w:r>
          </w:p>
        </w:tc>
        <w:tc>
          <w:tcPr>
            <w:tcW w:w="6480" w:type="dxa"/>
          </w:tcPr>
          <w:p w14:paraId="74513EAA" w14:textId="45D620AB" w:rsidR="0058561E" w:rsidRDefault="0058561E" w:rsidP="00586EED">
            <w:r>
              <w:t>SR-&lt;platform&gt;-&lt;region&gt;-&lt;service&gt;</w:t>
            </w:r>
            <w:r w:rsidR="003145AA">
              <w:t>&lt;###&gt;</w:t>
            </w:r>
          </w:p>
          <w:p w14:paraId="6BDDE416" w14:textId="77777777" w:rsidR="0058561E" w:rsidRPr="00EC45A8" w:rsidRDefault="0058561E" w:rsidP="00586EED">
            <w:r>
              <w:t>(e.g. for newly promoted Domain Controllers, SR-AZ-DC01.</w:t>
            </w:r>
          </w:p>
        </w:tc>
      </w:tr>
      <w:tr w:rsidR="0058561E" w:rsidRPr="00EC45A8" w14:paraId="066841DE" w14:textId="77777777" w:rsidTr="00586EED">
        <w:tc>
          <w:tcPr>
            <w:tcW w:w="2709" w:type="dxa"/>
          </w:tcPr>
          <w:p w14:paraId="755623A3" w14:textId="77777777" w:rsidR="0058561E" w:rsidRDefault="0058561E" w:rsidP="00586EED">
            <w:r>
              <w:t>OS Disk</w:t>
            </w:r>
          </w:p>
        </w:tc>
        <w:tc>
          <w:tcPr>
            <w:tcW w:w="6480" w:type="dxa"/>
            <w:vAlign w:val="top"/>
          </w:tcPr>
          <w:p w14:paraId="04A229BE" w14:textId="792E608B" w:rsidR="0058561E" w:rsidRPr="005243F1" w:rsidRDefault="0058561E" w:rsidP="00586EED">
            <w:r w:rsidRPr="005243F1">
              <w:t>dsk-&lt;vmNetBIOSname&gt;-osDisk-&lt;env&gt;-&lt;region&gt;-</w:t>
            </w:r>
            <w:r w:rsidR="003145AA">
              <w:t>&lt;###&gt;</w:t>
            </w:r>
          </w:p>
          <w:p w14:paraId="5C280582" w14:textId="77777777" w:rsidR="0058561E" w:rsidRDefault="0058561E" w:rsidP="00586EED">
            <w:r w:rsidRPr="005243F1">
              <w:t>(e.g. dsk-VM01-osDisk-</w:t>
            </w:r>
            <w:r>
              <w:t>PRD</w:t>
            </w:r>
            <w:r w:rsidRPr="005243F1">
              <w:t>-uks-01)</w:t>
            </w:r>
          </w:p>
        </w:tc>
      </w:tr>
      <w:tr w:rsidR="0058561E" w:rsidRPr="00EC45A8" w14:paraId="40645779" w14:textId="77777777" w:rsidTr="00586EED">
        <w:tc>
          <w:tcPr>
            <w:tcW w:w="2709" w:type="dxa"/>
          </w:tcPr>
          <w:p w14:paraId="68B39BDE" w14:textId="77777777" w:rsidR="0058561E" w:rsidRDefault="0058561E" w:rsidP="00586EED">
            <w:r w:rsidRPr="005243F1">
              <w:t>Data Disk(s)</w:t>
            </w:r>
          </w:p>
        </w:tc>
        <w:tc>
          <w:tcPr>
            <w:tcW w:w="6480" w:type="dxa"/>
            <w:vAlign w:val="top"/>
          </w:tcPr>
          <w:p w14:paraId="4D6F72A8" w14:textId="7EB462E0" w:rsidR="0058561E" w:rsidRPr="005243F1" w:rsidRDefault="0058561E" w:rsidP="00586EED">
            <w:r w:rsidRPr="005243F1">
              <w:t>dsk-&lt;vmNetBIOSname&gt;-dataDisk-&lt;env&gt;-&lt;region&gt;-</w:t>
            </w:r>
            <w:r w:rsidR="003145AA">
              <w:t>&lt;###&gt;</w:t>
            </w:r>
          </w:p>
          <w:p w14:paraId="478E7D29" w14:textId="77777777" w:rsidR="0058561E" w:rsidRPr="005243F1" w:rsidRDefault="0058561E" w:rsidP="00586EED">
            <w:r w:rsidRPr="005243F1">
              <w:t>(e.g. dsk-VM01-dataDisk-</w:t>
            </w:r>
            <w:r>
              <w:t>PRD</w:t>
            </w:r>
            <w:r w:rsidRPr="005243F1">
              <w:t>-uks-01)</w:t>
            </w:r>
          </w:p>
        </w:tc>
      </w:tr>
      <w:tr w:rsidR="0058561E" w:rsidRPr="00EC45A8" w14:paraId="6F33141C" w14:textId="77777777" w:rsidTr="00586EED">
        <w:tc>
          <w:tcPr>
            <w:tcW w:w="2709" w:type="dxa"/>
          </w:tcPr>
          <w:p w14:paraId="647CA508" w14:textId="77777777" w:rsidR="0058561E" w:rsidRPr="005243F1" w:rsidRDefault="0058561E" w:rsidP="00586EED">
            <w:r>
              <w:t>Virtual Network</w:t>
            </w:r>
          </w:p>
        </w:tc>
        <w:tc>
          <w:tcPr>
            <w:tcW w:w="6480" w:type="dxa"/>
            <w:vAlign w:val="top"/>
          </w:tcPr>
          <w:p w14:paraId="1CD40936" w14:textId="2B71CB4D" w:rsidR="0058561E" w:rsidRPr="005243F1" w:rsidRDefault="0058561E" w:rsidP="00586EED">
            <w:r>
              <w:t>v</w:t>
            </w:r>
            <w:r w:rsidRPr="005243F1">
              <w:t>net-&lt;env&gt;-&lt;region&gt;-</w:t>
            </w:r>
            <w:r w:rsidR="003145AA">
              <w:t>&lt;###&gt;</w:t>
            </w:r>
          </w:p>
          <w:p w14:paraId="0D722646" w14:textId="77777777" w:rsidR="0058561E" w:rsidRPr="005243F1" w:rsidRDefault="0058561E" w:rsidP="00586EED">
            <w:r w:rsidRPr="005243F1">
              <w:t>(e.g. vnet-</w:t>
            </w:r>
            <w:r>
              <w:t>prod</w:t>
            </w:r>
            <w:r w:rsidRPr="005243F1">
              <w:t>-uks-01)</w:t>
            </w:r>
          </w:p>
        </w:tc>
      </w:tr>
      <w:tr w:rsidR="0058561E" w:rsidRPr="00EC45A8" w14:paraId="409A416C" w14:textId="77777777" w:rsidTr="00586EED">
        <w:tc>
          <w:tcPr>
            <w:tcW w:w="2709" w:type="dxa"/>
          </w:tcPr>
          <w:p w14:paraId="1597575B" w14:textId="77777777" w:rsidR="0058561E" w:rsidRPr="005243F1" w:rsidRDefault="0058561E" w:rsidP="00586EED">
            <w:r>
              <w:t>Subnet</w:t>
            </w:r>
          </w:p>
        </w:tc>
        <w:tc>
          <w:tcPr>
            <w:tcW w:w="6480" w:type="dxa"/>
            <w:vAlign w:val="top"/>
          </w:tcPr>
          <w:p w14:paraId="69FF0829" w14:textId="22C3DBD6" w:rsidR="0058561E" w:rsidRPr="005243F1" w:rsidRDefault="0058561E" w:rsidP="00586EED">
            <w:r>
              <w:t>v</w:t>
            </w:r>
            <w:r w:rsidRPr="005243F1">
              <w:t>net-&lt;env&gt;-</w:t>
            </w:r>
            <w:r>
              <w:t>&lt;workload&gt;-</w:t>
            </w:r>
            <w:r w:rsidRPr="005243F1">
              <w:t>&lt;region&gt;-</w:t>
            </w:r>
            <w:r w:rsidR="003145AA">
              <w:t>&lt;###&gt;</w:t>
            </w:r>
          </w:p>
          <w:p w14:paraId="77E8FF62" w14:textId="77777777" w:rsidR="0058561E" w:rsidRPr="005243F1" w:rsidRDefault="0058561E" w:rsidP="00586EED">
            <w:r w:rsidRPr="005243F1">
              <w:t xml:space="preserve">(e.g. </w:t>
            </w:r>
            <w:r>
              <w:t xml:space="preserve">For Active Directory - </w:t>
            </w:r>
            <w:r w:rsidRPr="005243F1">
              <w:t>vnet-</w:t>
            </w:r>
            <w:r>
              <w:t>prod</w:t>
            </w:r>
            <w:r w:rsidRPr="005243F1">
              <w:t>-</w:t>
            </w:r>
            <w:r>
              <w:t>adds-</w:t>
            </w:r>
            <w:r w:rsidRPr="005243F1">
              <w:t>uks-01)</w:t>
            </w:r>
          </w:p>
        </w:tc>
      </w:tr>
      <w:tr w:rsidR="0058561E" w:rsidRPr="00EC45A8" w14:paraId="07F1AD38" w14:textId="77777777" w:rsidTr="00586EED">
        <w:tc>
          <w:tcPr>
            <w:tcW w:w="2709" w:type="dxa"/>
            <w:vAlign w:val="top"/>
          </w:tcPr>
          <w:p w14:paraId="78CC9895" w14:textId="77777777" w:rsidR="0058561E" w:rsidRPr="005243F1" w:rsidRDefault="0058561E" w:rsidP="00586EED">
            <w:r w:rsidRPr="005243F1">
              <w:t>Virtual Network Peering</w:t>
            </w:r>
          </w:p>
        </w:tc>
        <w:tc>
          <w:tcPr>
            <w:tcW w:w="6480" w:type="dxa"/>
            <w:vAlign w:val="top"/>
          </w:tcPr>
          <w:p w14:paraId="5C068FDA" w14:textId="77777777" w:rsidR="0058561E" w:rsidRPr="005243F1" w:rsidRDefault="0058561E" w:rsidP="00586EED">
            <w:r w:rsidRPr="005243F1">
              <w:t>peer-&lt;sourceVnet&gt;-to-&lt;destVnet&gt;</w:t>
            </w:r>
          </w:p>
          <w:p w14:paraId="02C984A0" w14:textId="77777777" w:rsidR="0058561E" w:rsidRPr="005243F1" w:rsidRDefault="0058561E" w:rsidP="00586EED">
            <w:r w:rsidRPr="005243F1">
              <w:t>(e.g. peer-hub01-to-spoke01)</w:t>
            </w:r>
          </w:p>
        </w:tc>
      </w:tr>
      <w:tr w:rsidR="0058561E" w:rsidRPr="00EC45A8" w14:paraId="78E7B4DC" w14:textId="77777777" w:rsidTr="00586EED">
        <w:tc>
          <w:tcPr>
            <w:tcW w:w="2709" w:type="dxa"/>
            <w:vAlign w:val="top"/>
          </w:tcPr>
          <w:p w14:paraId="5D8EEE93" w14:textId="77777777" w:rsidR="0058561E" w:rsidRPr="005243F1" w:rsidRDefault="0058561E" w:rsidP="00586EED">
            <w:r w:rsidRPr="005243F1">
              <w:t>Public IP address</w:t>
            </w:r>
          </w:p>
        </w:tc>
        <w:tc>
          <w:tcPr>
            <w:tcW w:w="6480" w:type="dxa"/>
            <w:vAlign w:val="top"/>
          </w:tcPr>
          <w:p w14:paraId="4F6354D5" w14:textId="6B48C047" w:rsidR="0058561E" w:rsidRPr="005243F1" w:rsidRDefault="0058561E" w:rsidP="00586EED">
            <w:r w:rsidRPr="005243F1">
              <w:t>pip-&lt;vmNetBIOSname&gt;-&lt;env&gt;-&lt;region&gt;-</w:t>
            </w:r>
            <w:r w:rsidR="003145AA">
              <w:t>&lt;###&gt;</w:t>
            </w:r>
          </w:p>
          <w:p w14:paraId="30BA5F53" w14:textId="77777777" w:rsidR="0058561E" w:rsidRPr="005243F1" w:rsidRDefault="0058561E" w:rsidP="00586EED">
            <w:r w:rsidRPr="005243F1">
              <w:t>(e.g. pip-VM01-</w:t>
            </w:r>
            <w:r>
              <w:t>PRD</w:t>
            </w:r>
            <w:r w:rsidRPr="005243F1">
              <w:t>-uks-01)</w:t>
            </w:r>
          </w:p>
        </w:tc>
      </w:tr>
      <w:tr w:rsidR="0058561E" w:rsidRPr="00EC45A8" w14:paraId="3180D71F" w14:textId="77777777" w:rsidTr="00586EED">
        <w:tc>
          <w:tcPr>
            <w:tcW w:w="2709" w:type="dxa"/>
            <w:vAlign w:val="top"/>
          </w:tcPr>
          <w:p w14:paraId="6C126796" w14:textId="77777777" w:rsidR="0058561E" w:rsidRPr="005243F1" w:rsidRDefault="0058561E" w:rsidP="00586EED">
            <w:r w:rsidRPr="005243F1">
              <w:t>Network Interface</w:t>
            </w:r>
          </w:p>
        </w:tc>
        <w:tc>
          <w:tcPr>
            <w:tcW w:w="6480" w:type="dxa"/>
            <w:vAlign w:val="top"/>
          </w:tcPr>
          <w:p w14:paraId="191CD583" w14:textId="249DF90C" w:rsidR="0058561E" w:rsidRPr="005243F1" w:rsidRDefault="0058561E" w:rsidP="00586EED">
            <w:r w:rsidRPr="005243F1">
              <w:t>nic-&lt;vmNetBIOSname&gt;-&lt;env&gt;-&lt;region&gt;-</w:t>
            </w:r>
            <w:r w:rsidR="003145AA">
              <w:t>&lt;###&gt;</w:t>
            </w:r>
          </w:p>
          <w:p w14:paraId="0237CB59" w14:textId="77777777" w:rsidR="0058561E" w:rsidRPr="005243F1" w:rsidRDefault="0058561E" w:rsidP="00586EED">
            <w:r w:rsidRPr="005243F1">
              <w:t>(e.g. nic-VM01-</w:t>
            </w:r>
            <w:r>
              <w:t>PRD</w:t>
            </w:r>
            <w:r w:rsidRPr="005243F1">
              <w:t>-uks-01)</w:t>
            </w:r>
          </w:p>
        </w:tc>
      </w:tr>
      <w:tr w:rsidR="0058561E" w:rsidRPr="00EC45A8" w14:paraId="751534C1" w14:textId="77777777" w:rsidTr="00586EED">
        <w:tc>
          <w:tcPr>
            <w:tcW w:w="2709" w:type="dxa"/>
            <w:vAlign w:val="top"/>
          </w:tcPr>
          <w:p w14:paraId="36C9862C" w14:textId="77777777" w:rsidR="0058561E" w:rsidRPr="005243F1" w:rsidRDefault="0058561E" w:rsidP="00586EED">
            <w:r>
              <w:t>Network Security Group</w:t>
            </w:r>
          </w:p>
        </w:tc>
        <w:tc>
          <w:tcPr>
            <w:tcW w:w="6480" w:type="dxa"/>
            <w:vAlign w:val="top"/>
          </w:tcPr>
          <w:p w14:paraId="6C2D2285" w14:textId="3403371A" w:rsidR="0058561E" w:rsidRDefault="0058561E" w:rsidP="00586EED">
            <w:r>
              <w:t>nsg-&lt;subnetDesciption&gt;-&lt;env&gt;-&lt;region&gt;-</w:t>
            </w:r>
            <w:r w:rsidR="003145AA">
              <w:t>&lt;###&gt;</w:t>
            </w:r>
          </w:p>
          <w:p w14:paraId="1A922EAC" w14:textId="77777777" w:rsidR="0058561E" w:rsidRPr="005243F1" w:rsidRDefault="0058561E" w:rsidP="00586EED">
            <w:r>
              <w:t>(e.g. nsg-ADDS-PRD-uks-01)</w:t>
            </w:r>
          </w:p>
        </w:tc>
      </w:tr>
      <w:tr w:rsidR="0058561E" w:rsidRPr="00431479" w14:paraId="4B6F1BEE" w14:textId="77777777" w:rsidTr="00586EED">
        <w:tc>
          <w:tcPr>
            <w:tcW w:w="2709" w:type="dxa"/>
          </w:tcPr>
          <w:p w14:paraId="4995B9C3" w14:textId="77777777" w:rsidR="0058561E" w:rsidRPr="005243F1" w:rsidRDefault="0058561E" w:rsidP="00586EED">
            <w:r>
              <w:t>Managed Identities</w:t>
            </w:r>
          </w:p>
        </w:tc>
        <w:tc>
          <w:tcPr>
            <w:tcW w:w="6480" w:type="dxa"/>
            <w:vAlign w:val="top"/>
          </w:tcPr>
          <w:p w14:paraId="10044C2E" w14:textId="2BFE9050" w:rsidR="0058561E" w:rsidRPr="001576E1" w:rsidRDefault="0058561E" w:rsidP="00586EED">
            <w:pPr>
              <w:rPr>
                <w:lang w:val="pl-PL"/>
              </w:rPr>
            </w:pPr>
            <w:r w:rsidRPr="001576E1">
              <w:rPr>
                <w:lang w:val="pl-PL"/>
              </w:rPr>
              <w:t>MI-&lt;env&gt;-&lt;workload&gt;-&lt;region&gt;-</w:t>
            </w:r>
            <w:r w:rsidR="003145AA">
              <w:rPr>
                <w:lang w:val="pl-PL"/>
              </w:rPr>
              <w:t>&lt;###&gt;</w:t>
            </w:r>
          </w:p>
          <w:p w14:paraId="0FEB2820" w14:textId="77777777" w:rsidR="0058561E" w:rsidRPr="009D7535" w:rsidRDefault="0058561E" w:rsidP="00586EED">
            <w:pPr>
              <w:rPr>
                <w:lang w:val="pl-PL"/>
              </w:rPr>
            </w:pPr>
            <w:r w:rsidRPr="009D7535">
              <w:rPr>
                <w:lang w:val="pl-PL"/>
              </w:rPr>
              <w:t>(e.g. MI-PROD-</w:t>
            </w:r>
            <w:r>
              <w:rPr>
                <w:lang w:val="pl-PL"/>
              </w:rPr>
              <w:t>AzPolicy-UKS-01</w:t>
            </w:r>
          </w:p>
        </w:tc>
      </w:tr>
      <w:tr w:rsidR="0058561E" w:rsidRPr="009D7535" w14:paraId="74BE7D01" w14:textId="77777777" w:rsidTr="00586EED">
        <w:tc>
          <w:tcPr>
            <w:tcW w:w="2709" w:type="dxa"/>
          </w:tcPr>
          <w:p w14:paraId="008F5E2B" w14:textId="77777777" w:rsidR="0058561E" w:rsidRPr="009D7535" w:rsidRDefault="0058561E" w:rsidP="00586EED">
            <w:pPr>
              <w:rPr>
                <w:lang w:val="pl-PL"/>
              </w:rPr>
            </w:pPr>
            <w:r w:rsidRPr="005243F1">
              <w:t>Storage Account</w:t>
            </w:r>
          </w:p>
        </w:tc>
        <w:tc>
          <w:tcPr>
            <w:tcW w:w="6480" w:type="dxa"/>
            <w:vAlign w:val="top"/>
          </w:tcPr>
          <w:p w14:paraId="171C4FE5" w14:textId="0CCF4D1D" w:rsidR="0058561E" w:rsidRPr="005243F1" w:rsidRDefault="0058561E" w:rsidP="00586EED">
            <w:r w:rsidRPr="005243F1">
              <w:t>&lt;customerinitials&gt;</w:t>
            </w:r>
            <w:r>
              <w:t>&lt;env&gt;-</w:t>
            </w:r>
            <w:r w:rsidRPr="005243F1">
              <w:t>&lt;name&gt;&lt;region&gt;</w:t>
            </w:r>
            <w:r w:rsidR="003145AA">
              <w:t>&lt;###&gt;</w:t>
            </w:r>
          </w:p>
          <w:p w14:paraId="3431C77B" w14:textId="77777777" w:rsidR="0058561E" w:rsidRPr="009D7535" w:rsidRDefault="0058561E" w:rsidP="00586EED">
            <w:pPr>
              <w:rPr>
                <w:lang w:val="pl-PL"/>
              </w:rPr>
            </w:pPr>
            <w:r w:rsidRPr="005243F1">
              <w:t xml:space="preserve">(e.g. </w:t>
            </w:r>
            <w:r>
              <w:t>SRprod</w:t>
            </w:r>
            <w:r w:rsidRPr="005243F1">
              <w:t>vmstorageuks01)</w:t>
            </w:r>
          </w:p>
        </w:tc>
      </w:tr>
      <w:tr w:rsidR="0058561E" w:rsidRPr="00431479" w14:paraId="505C0FA8" w14:textId="77777777" w:rsidTr="00586EED">
        <w:tc>
          <w:tcPr>
            <w:tcW w:w="2709" w:type="dxa"/>
          </w:tcPr>
          <w:p w14:paraId="4ACE8437" w14:textId="77777777" w:rsidR="0058561E" w:rsidRPr="009D7535" w:rsidRDefault="0058561E" w:rsidP="00586EED">
            <w:pPr>
              <w:rPr>
                <w:lang w:val="pl-PL"/>
              </w:rPr>
            </w:pPr>
            <w:r w:rsidRPr="005243F1">
              <w:t>Automation Account</w:t>
            </w:r>
          </w:p>
        </w:tc>
        <w:tc>
          <w:tcPr>
            <w:tcW w:w="6480" w:type="dxa"/>
            <w:vAlign w:val="top"/>
          </w:tcPr>
          <w:p w14:paraId="6FB302FA" w14:textId="04F0DDC9" w:rsidR="0058561E" w:rsidRPr="001576E1" w:rsidRDefault="0058561E" w:rsidP="00586EED">
            <w:pPr>
              <w:rPr>
                <w:lang w:val="pl-PL"/>
              </w:rPr>
            </w:pPr>
            <w:r w:rsidRPr="001576E1">
              <w:rPr>
                <w:lang w:val="pl-PL"/>
              </w:rPr>
              <w:t>aa-&lt;env&gt;-&lt;description&gt;-&lt;region&gt;-</w:t>
            </w:r>
            <w:r w:rsidR="003145AA">
              <w:rPr>
                <w:lang w:val="pl-PL"/>
              </w:rPr>
              <w:t>&lt;###&gt;</w:t>
            </w:r>
          </w:p>
          <w:p w14:paraId="41861839" w14:textId="77777777" w:rsidR="0058561E" w:rsidRPr="001576E1" w:rsidRDefault="0058561E" w:rsidP="00586EED">
            <w:pPr>
              <w:rPr>
                <w:lang w:val="pl-PL"/>
              </w:rPr>
            </w:pPr>
            <w:r w:rsidRPr="001576E1">
              <w:rPr>
                <w:lang w:val="pl-PL"/>
              </w:rPr>
              <w:t>(e.g. aa-prod-auto-uks-01)</w:t>
            </w:r>
          </w:p>
        </w:tc>
      </w:tr>
      <w:tr w:rsidR="0058561E" w:rsidRPr="00431479" w14:paraId="4E761D66" w14:textId="77777777" w:rsidTr="00586EED">
        <w:tc>
          <w:tcPr>
            <w:tcW w:w="2709" w:type="dxa"/>
          </w:tcPr>
          <w:p w14:paraId="76D18EC6" w14:textId="77777777" w:rsidR="0058561E" w:rsidRPr="007D175E" w:rsidRDefault="0058561E" w:rsidP="00586EED">
            <w:pPr>
              <w:rPr>
                <w:lang w:val="it-IT"/>
              </w:rPr>
            </w:pPr>
            <w:r w:rsidRPr="005243F1">
              <w:t>Recovery Services Vault</w:t>
            </w:r>
          </w:p>
        </w:tc>
        <w:tc>
          <w:tcPr>
            <w:tcW w:w="6480" w:type="dxa"/>
            <w:vAlign w:val="top"/>
          </w:tcPr>
          <w:p w14:paraId="605F2D9A" w14:textId="6A1B4016" w:rsidR="0058561E" w:rsidRPr="009B672A" w:rsidRDefault="0058561E" w:rsidP="00586EED">
            <w:pPr>
              <w:rPr>
                <w:lang w:val="it-IT"/>
              </w:rPr>
            </w:pPr>
            <w:r w:rsidRPr="009B672A">
              <w:rPr>
                <w:lang w:val="it-IT"/>
              </w:rPr>
              <w:t>rsv-&lt;env&gt;-vault&gt;-&lt;region&gt;-</w:t>
            </w:r>
            <w:r w:rsidR="003145AA">
              <w:rPr>
                <w:lang w:val="it-IT"/>
              </w:rPr>
              <w:t>&lt;###&gt;</w:t>
            </w:r>
          </w:p>
          <w:p w14:paraId="3E654789" w14:textId="77777777" w:rsidR="0058561E" w:rsidRPr="009B672A" w:rsidRDefault="0058561E" w:rsidP="00586EED">
            <w:pPr>
              <w:rPr>
                <w:lang w:val="it-IT"/>
              </w:rPr>
            </w:pPr>
            <w:r w:rsidRPr="009B672A">
              <w:rPr>
                <w:lang w:val="it-IT"/>
              </w:rPr>
              <w:t>(e.g. rsv-prod-vault-uks-01)</w:t>
            </w:r>
          </w:p>
        </w:tc>
      </w:tr>
      <w:tr w:rsidR="0058561E" w:rsidRPr="00BA08DE" w14:paraId="7AB6B626" w14:textId="77777777" w:rsidTr="00586EED">
        <w:tc>
          <w:tcPr>
            <w:tcW w:w="2709" w:type="dxa"/>
          </w:tcPr>
          <w:p w14:paraId="2452A899" w14:textId="77777777" w:rsidR="0058561E" w:rsidRPr="005243F1" w:rsidRDefault="0058561E" w:rsidP="00586EED">
            <w:r w:rsidRPr="005243F1">
              <w:t>Log Analytics</w:t>
            </w:r>
          </w:p>
        </w:tc>
        <w:tc>
          <w:tcPr>
            <w:tcW w:w="6480" w:type="dxa"/>
            <w:vAlign w:val="top"/>
          </w:tcPr>
          <w:p w14:paraId="121AC78F" w14:textId="050A9896" w:rsidR="0058561E" w:rsidRPr="005243F1" w:rsidRDefault="0058561E" w:rsidP="00586EED">
            <w:r w:rsidRPr="005243F1">
              <w:t>log-&lt;env&gt;-&lt;description&gt;-</w:t>
            </w:r>
            <w:r>
              <w:t>&lt;</w:t>
            </w:r>
            <w:r w:rsidRPr="005243F1">
              <w:t>region&gt;</w:t>
            </w:r>
            <w:r>
              <w:t>-</w:t>
            </w:r>
            <w:r w:rsidR="003145AA">
              <w:t>&lt;###&gt;</w:t>
            </w:r>
          </w:p>
          <w:p w14:paraId="2866617D" w14:textId="77777777" w:rsidR="0058561E" w:rsidRPr="00BA08DE" w:rsidRDefault="0058561E" w:rsidP="00586EED">
            <w:pPr>
              <w:rPr>
                <w:lang w:val="sv-SE"/>
              </w:rPr>
            </w:pPr>
            <w:r w:rsidRPr="00BA08DE">
              <w:rPr>
                <w:lang w:val="sv-SE"/>
              </w:rPr>
              <w:t>(e.g. log-</w:t>
            </w:r>
            <w:r>
              <w:rPr>
                <w:lang w:val="sv-SE"/>
              </w:rPr>
              <w:t>prod-monitor</w:t>
            </w:r>
            <w:r w:rsidRPr="00BA08DE">
              <w:rPr>
                <w:lang w:val="sv-SE"/>
              </w:rPr>
              <w:t>-uks</w:t>
            </w:r>
            <w:r>
              <w:rPr>
                <w:lang w:val="sv-SE"/>
              </w:rPr>
              <w:t>-01</w:t>
            </w:r>
            <w:r w:rsidRPr="00BA08DE">
              <w:rPr>
                <w:lang w:val="sv-SE"/>
              </w:rPr>
              <w:t>)</w:t>
            </w:r>
          </w:p>
        </w:tc>
      </w:tr>
    </w:tbl>
    <w:p w14:paraId="4E76C36B" w14:textId="77777777" w:rsidR="0058561E" w:rsidRPr="00106FB4" w:rsidRDefault="0058561E" w:rsidP="0058561E"/>
    <w:p w14:paraId="498694F0" w14:textId="77777777" w:rsidR="0058561E" w:rsidRPr="001D5A63" w:rsidRDefault="0058561E" w:rsidP="0058561E">
      <w:pPr>
        <w:pStyle w:val="Heading4"/>
        <w:rPr>
          <w:u w:val="single"/>
        </w:rPr>
      </w:pPr>
      <w:r w:rsidRPr="001D5A63">
        <w:rPr>
          <w:u w:val="single"/>
        </w:rPr>
        <w:t>Management Groups</w:t>
      </w:r>
    </w:p>
    <w:p w14:paraId="75ECCF66" w14:textId="2F50C343" w:rsidR="002512C6" w:rsidRDefault="002512C6" w:rsidP="002512C6">
      <w:r>
        <w:t>This environment does not currently use Management Groups to organise subscription hierarchy as they have not previously used Azure Policy. As we are implementing Azure Policy to apply common standards and best practices, Management Groups will be created to house the existing Subscription as well as any other subscriptions that may be deployed in future</w:t>
      </w:r>
      <w:r w:rsidR="007A0F59">
        <w:t xml:space="preserve"> as the Landing Zone evolves.</w:t>
      </w:r>
    </w:p>
    <w:p w14:paraId="1BBF23D5" w14:textId="77777777" w:rsidR="007A0F59" w:rsidRDefault="007A0F59" w:rsidP="002512C6"/>
    <w:tbl>
      <w:tblPr>
        <w:tblStyle w:val="TableGrid"/>
        <w:tblW w:w="9742" w:type="dxa"/>
        <w:tblLook w:val="04A0" w:firstRow="1" w:lastRow="0" w:firstColumn="1" w:lastColumn="0" w:noHBand="0" w:noVBand="1"/>
      </w:tblPr>
      <w:tblGrid>
        <w:gridCol w:w="2681"/>
        <w:gridCol w:w="2680"/>
        <w:gridCol w:w="1775"/>
        <w:gridCol w:w="2606"/>
      </w:tblGrid>
      <w:tr w:rsidR="007A0F59" w14:paraId="5C173728" w14:textId="77777777" w:rsidTr="000A75ED">
        <w:trPr>
          <w:cnfStyle w:val="100000000000" w:firstRow="1" w:lastRow="0" w:firstColumn="0" w:lastColumn="0" w:oddVBand="0" w:evenVBand="0" w:oddHBand="0" w:evenHBand="0" w:firstRowFirstColumn="0" w:firstRowLastColumn="0" w:lastRowFirstColumn="0" w:lastRowLastColumn="0"/>
        </w:trPr>
        <w:tc>
          <w:tcPr>
            <w:tcW w:w="2689" w:type="dxa"/>
          </w:tcPr>
          <w:p w14:paraId="74A780B7" w14:textId="77777777" w:rsidR="007A0F59" w:rsidRDefault="007A0F59" w:rsidP="00586EED">
            <w:r>
              <w:t>Name</w:t>
            </w:r>
          </w:p>
        </w:tc>
        <w:tc>
          <w:tcPr>
            <w:tcW w:w="2688" w:type="dxa"/>
          </w:tcPr>
          <w:p w14:paraId="5901D2E8" w14:textId="77777777" w:rsidR="007A0F59" w:rsidRDefault="007A0F59" w:rsidP="00586EED">
            <w:r>
              <w:t>ID</w:t>
            </w:r>
          </w:p>
        </w:tc>
        <w:tc>
          <w:tcPr>
            <w:tcW w:w="1785" w:type="dxa"/>
          </w:tcPr>
          <w:p w14:paraId="3604F3CF" w14:textId="77777777" w:rsidR="007A0F59" w:rsidRDefault="007A0F59" w:rsidP="00586EED">
            <w:r>
              <w:t>Parent</w:t>
            </w:r>
          </w:p>
        </w:tc>
        <w:tc>
          <w:tcPr>
            <w:tcW w:w="2580" w:type="dxa"/>
          </w:tcPr>
          <w:p w14:paraId="770A2AC1" w14:textId="77777777" w:rsidR="007A0F59" w:rsidRDefault="007A0F59" w:rsidP="00586EED">
            <w:r>
              <w:t>Subscription</w:t>
            </w:r>
          </w:p>
        </w:tc>
      </w:tr>
      <w:tr w:rsidR="007A0F59" w14:paraId="1A19789F" w14:textId="77777777" w:rsidTr="000A75ED">
        <w:tc>
          <w:tcPr>
            <w:tcW w:w="2689" w:type="dxa"/>
          </w:tcPr>
          <w:p w14:paraId="01ABDBEB" w14:textId="77777777" w:rsidR="007A0F59" w:rsidRDefault="007A0F59" w:rsidP="00586EED">
            <w:r>
              <w:t>Root Management Group</w:t>
            </w:r>
          </w:p>
        </w:tc>
        <w:tc>
          <w:tcPr>
            <w:tcW w:w="2688" w:type="dxa"/>
          </w:tcPr>
          <w:p w14:paraId="39206671" w14:textId="77777777" w:rsidR="007A0F59" w:rsidRDefault="007A0F59" w:rsidP="00586EED">
            <w:r>
              <w:t>Root Management Group</w:t>
            </w:r>
          </w:p>
        </w:tc>
        <w:tc>
          <w:tcPr>
            <w:tcW w:w="1785" w:type="dxa"/>
          </w:tcPr>
          <w:p w14:paraId="2B06CD01" w14:textId="77777777" w:rsidR="007A0F59" w:rsidRDefault="007A0F59" w:rsidP="00586EED">
            <w:r>
              <w:t>N/A</w:t>
            </w:r>
          </w:p>
        </w:tc>
        <w:tc>
          <w:tcPr>
            <w:tcW w:w="2580" w:type="dxa"/>
          </w:tcPr>
          <w:p w14:paraId="3EF36293" w14:textId="77777777" w:rsidR="007A0F59" w:rsidRDefault="007A0F59" w:rsidP="00586EED">
            <w:r>
              <w:t>N/A</w:t>
            </w:r>
          </w:p>
        </w:tc>
      </w:tr>
      <w:tr w:rsidR="007A0F59" w14:paraId="599D6FAD" w14:textId="77777777" w:rsidTr="000A75ED">
        <w:tc>
          <w:tcPr>
            <w:tcW w:w="2689" w:type="dxa"/>
          </w:tcPr>
          <w:p w14:paraId="5E352FB8" w14:textId="05EB883E" w:rsidR="007A0F59" w:rsidRDefault="000A75ED" w:rsidP="00586EED">
            <w:r w:rsidRPr="00AD0509">
              <w:t>Landing Zone</w:t>
            </w:r>
          </w:p>
        </w:tc>
        <w:tc>
          <w:tcPr>
            <w:tcW w:w="2688" w:type="dxa"/>
          </w:tcPr>
          <w:p w14:paraId="39749C62" w14:textId="4B4EDF6D" w:rsidR="007A0F59" w:rsidRDefault="000A75ED" w:rsidP="00586EED">
            <w:r w:rsidRPr="00AD0509">
              <w:t>Landing Zone</w:t>
            </w:r>
          </w:p>
        </w:tc>
        <w:tc>
          <w:tcPr>
            <w:tcW w:w="1785" w:type="dxa"/>
          </w:tcPr>
          <w:p w14:paraId="49A01CB7" w14:textId="77777777" w:rsidR="007A0F59" w:rsidRDefault="007A0F59" w:rsidP="00586EED">
            <w:r>
              <w:t>Root</w:t>
            </w:r>
          </w:p>
        </w:tc>
        <w:tc>
          <w:tcPr>
            <w:tcW w:w="2580" w:type="dxa"/>
          </w:tcPr>
          <w:p w14:paraId="1E7A6C67" w14:textId="77777777" w:rsidR="007A0F59" w:rsidRDefault="007A0F59" w:rsidP="00586EED">
            <w:r>
              <w:t>N/A</w:t>
            </w:r>
          </w:p>
        </w:tc>
      </w:tr>
      <w:tr w:rsidR="000A75ED" w14:paraId="63DD860D" w14:textId="77777777" w:rsidTr="000A75ED">
        <w:tc>
          <w:tcPr>
            <w:tcW w:w="2689" w:type="dxa"/>
          </w:tcPr>
          <w:p w14:paraId="07D22BE6" w14:textId="77777777" w:rsidR="000A75ED" w:rsidRDefault="000A75ED" w:rsidP="000A75ED">
            <w:r>
              <w:t>Production</w:t>
            </w:r>
          </w:p>
        </w:tc>
        <w:tc>
          <w:tcPr>
            <w:tcW w:w="2688" w:type="dxa"/>
          </w:tcPr>
          <w:p w14:paraId="24EAC72F" w14:textId="77777777" w:rsidR="000A75ED" w:rsidRDefault="000A75ED" w:rsidP="000A75ED">
            <w:r>
              <w:t>Production</w:t>
            </w:r>
          </w:p>
        </w:tc>
        <w:tc>
          <w:tcPr>
            <w:tcW w:w="1785" w:type="dxa"/>
            <w:vAlign w:val="top"/>
          </w:tcPr>
          <w:p w14:paraId="5DE82B7E" w14:textId="1FB14C6B" w:rsidR="000A75ED" w:rsidRDefault="000A75ED" w:rsidP="000A75ED">
            <w:r w:rsidRPr="00AD0509">
              <w:t>Landing Zone</w:t>
            </w:r>
          </w:p>
        </w:tc>
        <w:tc>
          <w:tcPr>
            <w:tcW w:w="2580" w:type="dxa"/>
          </w:tcPr>
          <w:p w14:paraId="2ED95D50" w14:textId="234E92C3" w:rsidR="000A75ED" w:rsidRDefault="000A75ED" w:rsidP="000A75ED">
            <w:r>
              <w:t>Sub-Prod-001</w:t>
            </w:r>
          </w:p>
        </w:tc>
      </w:tr>
      <w:tr w:rsidR="000A75ED" w14:paraId="75E809D4" w14:textId="77777777" w:rsidTr="000A75ED">
        <w:tc>
          <w:tcPr>
            <w:tcW w:w="2689" w:type="dxa"/>
          </w:tcPr>
          <w:p w14:paraId="466F6097" w14:textId="75C57EA5" w:rsidR="000A75ED" w:rsidRDefault="000A75ED" w:rsidP="000A75ED">
            <w:r>
              <w:t>Connectivity</w:t>
            </w:r>
          </w:p>
        </w:tc>
        <w:tc>
          <w:tcPr>
            <w:tcW w:w="2688" w:type="dxa"/>
          </w:tcPr>
          <w:p w14:paraId="39D969C1" w14:textId="4F4B4911" w:rsidR="000A75ED" w:rsidRDefault="000A75ED" w:rsidP="000A75ED">
            <w:r>
              <w:t>Connectivity</w:t>
            </w:r>
          </w:p>
        </w:tc>
        <w:tc>
          <w:tcPr>
            <w:tcW w:w="1785" w:type="dxa"/>
            <w:vAlign w:val="top"/>
          </w:tcPr>
          <w:p w14:paraId="64BAF657" w14:textId="201846E4" w:rsidR="000A75ED" w:rsidRDefault="000A75ED" w:rsidP="000A75ED">
            <w:r w:rsidRPr="00AD0509">
              <w:t>Landing Zone</w:t>
            </w:r>
          </w:p>
        </w:tc>
        <w:tc>
          <w:tcPr>
            <w:tcW w:w="2580" w:type="dxa"/>
          </w:tcPr>
          <w:p w14:paraId="738950A7" w14:textId="6F01E3B1" w:rsidR="000A75ED" w:rsidRDefault="000A75ED" w:rsidP="000A75ED">
            <w:r>
              <w:t>Sub-Connectivity-001</w:t>
            </w:r>
          </w:p>
        </w:tc>
      </w:tr>
      <w:tr w:rsidR="000A75ED" w14:paraId="75029360" w14:textId="77777777" w:rsidTr="000A75ED">
        <w:tc>
          <w:tcPr>
            <w:tcW w:w="2689" w:type="dxa"/>
          </w:tcPr>
          <w:p w14:paraId="61CE1142" w14:textId="77777777" w:rsidR="000A75ED" w:rsidRDefault="000A75ED" w:rsidP="000A75ED">
            <w:r>
              <w:t>Test</w:t>
            </w:r>
          </w:p>
        </w:tc>
        <w:tc>
          <w:tcPr>
            <w:tcW w:w="2688" w:type="dxa"/>
          </w:tcPr>
          <w:p w14:paraId="39790BEF" w14:textId="77777777" w:rsidR="000A75ED" w:rsidRDefault="000A75ED" w:rsidP="000A75ED">
            <w:r>
              <w:t>Test</w:t>
            </w:r>
          </w:p>
        </w:tc>
        <w:tc>
          <w:tcPr>
            <w:tcW w:w="1785" w:type="dxa"/>
            <w:vAlign w:val="top"/>
          </w:tcPr>
          <w:p w14:paraId="73CBAC6F" w14:textId="48D5DDC0" w:rsidR="000A75ED" w:rsidRDefault="000A75ED" w:rsidP="000A75ED">
            <w:r w:rsidRPr="00AD0509">
              <w:t>Landing Zone</w:t>
            </w:r>
          </w:p>
        </w:tc>
        <w:tc>
          <w:tcPr>
            <w:tcW w:w="2580" w:type="dxa"/>
          </w:tcPr>
          <w:p w14:paraId="67A30BA4" w14:textId="199D5E82" w:rsidR="000A75ED" w:rsidRDefault="000A75ED" w:rsidP="000A75ED">
            <w:r>
              <w:t>Sub-Test-001</w:t>
            </w:r>
          </w:p>
        </w:tc>
      </w:tr>
      <w:tr w:rsidR="000A75ED" w14:paraId="417022C3" w14:textId="77777777" w:rsidTr="000A75ED">
        <w:tc>
          <w:tcPr>
            <w:tcW w:w="2689" w:type="dxa"/>
          </w:tcPr>
          <w:p w14:paraId="5E132B2B" w14:textId="662BCCCE" w:rsidR="000A75ED" w:rsidRDefault="000A75ED" w:rsidP="000A75ED">
            <w:r>
              <w:t>Sandbox</w:t>
            </w:r>
          </w:p>
        </w:tc>
        <w:tc>
          <w:tcPr>
            <w:tcW w:w="2688" w:type="dxa"/>
          </w:tcPr>
          <w:p w14:paraId="206BF16E" w14:textId="4CF60AD0" w:rsidR="000A75ED" w:rsidRDefault="000A75ED" w:rsidP="000A75ED">
            <w:r>
              <w:t>Sandbox</w:t>
            </w:r>
          </w:p>
        </w:tc>
        <w:tc>
          <w:tcPr>
            <w:tcW w:w="1785" w:type="dxa"/>
            <w:vAlign w:val="top"/>
          </w:tcPr>
          <w:p w14:paraId="6819D682" w14:textId="1CA24988" w:rsidR="000A75ED" w:rsidRPr="00670F5A" w:rsidRDefault="000A75ED" w:rsidP="000A75ED">
            <w:r w:rsidRPr="00AD0509">
              <w:t>Landing Zone</w:t>
            </w:r>
          </w:p>
        </w:tc>
        <w:tc>
          <w:tcPr>
            <w:tcW w:w="2580" w:type="dxa"/>
          </w:tcPr>
          <w:p w14:paraId="4247395B" w14:textId="354E6C23" w:rsidR="000A75ED" w:rsidRDefault="000A75ED" w:rsidP="000A75ED">
            <w:r>
              <w:t>Sub-Sandbox-001</w:t>
            </w:r>
          </w:p>
        </w:tc>
      </w:tr>
      <w:tr w:rsidR="007A0F59" w14:paraId="78A2C32D" w14:textId="77777777" w:rsidTr="000A75ED">
        <w:tc>
          <w:tcPr>
            <w:tcW w:w="9742" w:type="dxa"/>
            <w:gridSpan w:val="4"/>
          </w:tcPr>
          <w:p w14:paraId="7EDCD34A" w14:textId="63C064BE" w:rsidR="007A0F59" w:rsidRDefault="000A75ED" w:rsidP="00586EED">
            <w:r>
              <w:object w:dxaOrig="25921" w:dyaOrig="11491" w14:anchorId="7FAEC9ED">
                <v:shape id="_x0000_i1026" type="#_x0000_t75" style="width:489.75pt;height:3in" o:ole="">
                  <v:imagedata r:id="rId44" o:title=""/>
                </v:shape>
                <o:OLEObject Type="Embed" ProgID="Visio.Drawing.15" ShapeID="_x0000_i1026" DrawAspect="Content" ObjectID="_1769991190" r:id="rId45"/>
              </w:object>
            </w:r>
          </w:p>
        </w:tc>
      </w:tr>
    </w:tbl>
    <w:p w14:paraId="34D43651" w14:textId="77777777" w:rsidR="002512C6" w:rsidRDefault="002512C6" w:rsidP="002512C6"/>
    <w:p w14:paraId="34F0F0CD" w14:textId="77777777" w:rsidR="007A0F59" w:rsidRDefault="007A0F59" w:rsidP="002512C6"/>
    <w:p w14:paraId="3D1FBAD1" w14:textId="77777777" w:rsidR="0058561E" w:rsidRPr="00283748" w:rsidRDefault="0058561E" w:rsidP="0058561E">
      <w:pPr>
        <w:pStyle w:val="Heading4"/>
        <w:rPr>
          <w:u w:val="single"/>
        </w:rPr>
      </w:pPr>
      <w:bookmarkStart w:id="79" w:name="_Subscriptions"/>
      <w:bookmarkEnd w:id="79"/>
      <w:r w:rsidRPr="00283748">
        <w:rPr>
          <w:u w:val="single"/>
        </w:rPr>
        <w:t>Subscriptions</w:t>
      </w:r>
    </w:p>
    <w:p w14:paraId="614F31F2" w14:textId="1403E63E" w:rsidR="00D15FB0" w:rsidRDefault="0011664F" w:rsidP="00D15FB0">
      <w:r>
        <w:t xml:space="preserve">As part of the adoption of Azure services, we have decided to provision 4 subscriptions as documented below. The Production subscription will contain all the </w:t>
      </w:r>
      <w:r w:rsidR="005F7635">
        <w:t xml:space="preserve">Production </w:t>
      </w:r>
      <w:r>
        <w:t>based workloads from Virtual Machines, Azure Storage for Files</w:t>
      </w:r>
      <w:r w:rsidR="005F7635">
        <w:t xml:space="preserve"> and Azure SQL Services. In addition, a Connectivity subscription will be configured to store </w:t>
      </w:r>
      <w:r w:rsidR="00E94208">
        <w:t>all Azure Networking components from Hub and Spoke, Azure Firewall, Azure Bastion and VPN services.</w:t>
      </w:r>
    </w:p>
    <w:p w14:paraId="69D7B3EF" w14:textId="25E4D693" w:rsidR="00E94208" w:rsidRDefault="00E94208" w:rsidP="00D15FB0">
      <w:r>
        <w:t xml:space="preserve">A Test subscription will be configured with an isolated vNET other than line of sight to the Identity vNET </w:t>
      </w:r>
      <w:r w:rsidR="00C3633D">
        <w:t xml:space="preserve">for ADDS services to </w:t>
      </w:r>
      <w:r>
        <w:t xml:space="preserve">provide The Kings Fund IT with a Test environment that has no access to Production applications. </w:t>
      </w:r>
    </w:p>
    <w:p w14:paraId="1A1DCC75" w14:textId="1B83AED9" w:rsidR="00F41368" w:rsidRDefault="00F41368" w:rsidP="00D15FB0">
      <w:r>
        <w:t xml:space="preserve">Lastly a Sandbox subscription will procured and left blank as an environment for The Kings Fund to deploy resources and </w:t>
      </w:r>
      <w:r w:rsidR="008172F9">
        <w:t>subsequently delete in their own time.</w:t>
      </w:r>
    </w:p>
    <w:p w14:paraId="70A4895F" w14:textId="01076BE3" w:rsidR="008172F9" w:rsidRDefault="008172F9" w:rsidP="00D15FB0">
      <w:r>
        <w:t>This structure allows for The Kings Fund to apply granular RBAC controls to these environments whilst making cost</w:t>
      </w:r>
      <w:r w:rsidR="00DA12D2">
        <w:t xml:space="preserve"> analysis </w:t>
      </w:r>
      <w:r>
        <w:t>easier to</w:t>
      </w:r>
      <w:r w:rsidR="00DA12D2">
        <w:t xml:space="preserve"> </w:t>
      </w:r>
      <w:r w:rsidR="00EA28C0">
        <w:t>review</w:t>
      </w:r>
      <w:r w:rsidR="00DA12D2">
        <w:t xml:space="preserve"> and manage</w:t>
      </w:r>
      <w:r>
        <w:t xml:space="preserve"> </w:t>
      </w:r>
      <w:r w:rsidR="00DA12D2">
        <w:t>for specific workloads and services.</w:t>
      </w:r>
    </w:p>
    <w:p w14:paraId="573F00E2" w14:textId="77777777" w:rsidR="008172F9" w:rsidRDefault="008172F9" w:rsidP="00D15FB0"/>
    <w:tbl>
      <w:tblPr>
        <w:tblStyle w:val="TableGrid"/>
        <w:tblW w:w="9855" w:type="dxa"/>
        <w:tblLook w:val="04A0" w:firstRow="1" w:lastRow="0" w:firstColumn="1" w:lastColumn="0" w:noHBand="0" w:noVBand="1"/>
      </w:tblPr>
      <w:tblGrid>
        <w:gridCol w:w="1696"/>
        <w:gridCol w:w="1830"/>
        <w:gridCol w:w="6329"/>
      </w:tblGrid>
      <w:tr w:rsidR="00D15FB0" w14:paraId="0E0640A7" w14:textId="77777777" w:rsidTr="00C601AE">
        <w:trPr>
          <w:cnfStyle w:val="100000000000" w:firstRow="1" w:lastRow="0" w:firstColumn="0" w:lastColumn="0" w:oddVBand="0" w:evenVBand="0" w:oddHBand="0" w:evenHBand="0" w:firstRowFirstColumn="0" w:firstRowLastColumn="0" w:lastRowFirstColumn="0" w:lastRowLastColumn="0"/>
        </w:trPr>
        <w:tc>
          <w:tcPr>
            <w:tcW w:w="1696" w:type="dxa"/>
          </w:tcPr>
          <w:p w14:paraId="363BF5D8" w14:textId="42CEB2E5" w:rsidR="00D15FB0" w:rsidRDefault="00D15FB0" w:rsidP="00586EED">
            <w:r>
              <w:t>Name</w:t>
            </w:r>
          </w:p>
        </w:tc>
        <w:tc>
          <w:tcPr>
            <w:tcW w:w="1830" w:type="dxa"/>
          </w:tcPr>
          <w:p w14:paraId="3553381C" w14:textId="77777777" w:rsidR="00D15FB0" w:rsidRDefault="00D15FB0" w:rsidP="00586EED">
            <w:r>
              <w:t>Subscription ID</w:t>
            </w:r>
          </w:p>
        </w:tc>
        <w:tc>
          <w:tcPr>
            <w:tcW w:w="6329" w:type="dxa"/>
          </w:tcPr>
          <w:p w14:paraId="549C5F70" w14:textId="77777777" w:rsidR="00D15FB0" w:rsidRDefault="00D15FB0" w:rsidP="00586EED">
            <w:r>
              <w:t>Directory</w:t>
            </w:r>
          </w:p>
        </w:tc>
      </w:tr>
      <w:tr w:rsidR="00D15FB0" w:rsidRPr="00431479" w14:paraId="0842CEA5" w14:textId="77777777" w:rsidTr="00C601AE">
        <w:tc>
          <w:tcPr>
            <w:tcW w:w="1696" w:type="dxa"/>
          </w:tcPr>
          <w:p w14:paraId="20EB0EE7" w14:textId="139CC9B3" w:rsidR="00D15FB0" w:rsidRDefault="003145AA" w:rsidP="00586EED">
            <w:r>
              <w:t>Sub-Prod-001</w:t>
            </w:r>
          </w:p>
        </w:tc>
        <w:tc>
          <w:tcPr>
            <w:tcW w:w="1830" w:type="dxa"/>
          </w:tcPr>
          <w:p w14:paraId="74A76B49" w14:textId="22EC9D62" w:rsidR="00D15FB0" w:rsidRPr="001576E1" w:rsidRDefault="00567FFC" w:rsidP="00586EED">
            <w:pPr>
              <w:rPr>
                <w:lang w:val="it-IT"/>
              </w:rPr>
            </w:pPr>
            <w:r>
              <w:rPr>
                <w:lang w:val="it-IT"/>
              </w:rPr>
              <w:t>TBC</w:t>
            </w:r>
          </w:p>
        </w:tc>
        <w:tc>
          <w:tcPr>
            <w:tcW w:w="6329" w:type="dxa"/>
          </w:tcPr>
          <w:p w14:paraId="583CA8A0" w14:textId="77777777" w:rsidR="00D15FB0" w:rsidRPr="00ED693F" w:rsidRDefault="00567FFC" w:rsidP="00586EED">
            <w:pPr>
              <w:rPr>
                <w:lang w:val="pt-PT"/>
              </w:rPr>
            </w:pPr>
            <w:r w:rsidRPr="00ED693F">
              <w:rPr>
                <w:lang w:val="pt-PT"/>
              </w:rPr>
              <w:t>Kingsfund.onmicrosoft.com</w:t>
            </w:r>
          </w:p>
          <w:p w14:paraId="55CBD8A3" w14:textId="3A5483A0" w:rsidR="003B750E" w:rsidRPr="00ED693F" w:rsidRDefault="003B750E" w:rsidP="00586EED">
            <w:pPr>
              <w:rPr>
                <w:lang w:val="pt-PT"/>
              </w:rPr>
            </w:pPr>
            <w:r w:rsidRPr="00ED693F">
              <w:rPr>
                <w:lang w:val="pt-PT"/>
              </w:rPr>
              <w:t>(</w:t>
            </w:r>
            <w:r w:rsidRPr="00ED693F">
              <w:rPr>
                <w:rStyle w:val="ui-provider"/>
                <w:lang w:val="pt-PT"/>
              </w:rPr>
              <w:t>59531244-6885-4e4b-9d6e-4ec1f9e9ce29)</w:t>
            </w:r>
          </w:p>
        </w:tc>
      </w:tr>
      <w:tr w:rsidR="004A2E26" w:rsidRPr="00431479" w14:paraId="5473E90E" w14:textId="77777777" w:rsidTr="00C601AE">
        <w:tc>
          <w:tcPr>
            <w:tcW w:w="1696" w:type="dxa"/>
          </w:tcPr>
          <w:p w14:paraId="1D46ED31" w14:textId="6B1F84EB" w:rsidR="004A2E26" w:rsidRDefault="003145AA" w:rsidP="00586EED">
            <w:r>
              <w:t>Sub-Test-001</w:t>
            </w:r>
          </w:p>
        </w:tc>
        <w:tc>
          <w:tcPr>
            <w:tcW w:w="1830" w:type="dxa"/>
          </w:tcPr>
          <w:p w14:paraId="45064013" w14:textId="72B3F2CC" w:rsidR="004A2E26" w:rsidRDefault="004A2E26" w:rsidP="00586EED">
            <w:pPr>
              <w:rPr>
                <w:lang w:val="it-IT"/>
              </w:rPr>
            </w:pPr>
            <w:r>
              <w:rPr>
                <w:lang w:val="it-IT"/>
              </w:rPr>
              <w:t>TBC</w:t>
            </w:r>
          </w:p>
        </w:tc>
        <w:tc>
          <w:tcPr>
            <w:tcW w:w="6329" w:type="dxa"/>
          </w:tcPr>
          <w:p w14:paraId="29213BA3" w14:textId="77777777" w:rsidR="004A2E26" w:rsidRPr="00ED693F" w:rsidRDefault="004A2E26" w:rsidP="004A2E26">
            <w:pPr>
              <w:rPr>
                <w:lang w:val="pt-PT"/>
              </w:rPr>
            </w:pPr>
            <w:r w:rsidRPr="00ED693F">
              <w:rPr>
                <w:lang w:val="pt-PT"/>
              </w:rPr>
              <w:t>Kingsfund.onmicrosoft.com</w:t>
            </w:r>
          </w:p>
          <w:p w14:paraId="1BD4F97D" w14:textId="7AF99C46" w:rsidR="004A2E26" w:rsidRPr="00ED693F" w:rsidRDefault="004A2E26" w:rsidP="004A2E26">
            <w:pPr>
              <w:rPr>
                <w:lang w:val="pt-PT"/>
              </w:rPr>
            </w:pPr>
            <w:r w:rsidRPr="00ED693F">
              <w:rPr>
                <w:lang w:val="pt-PT"/>
              </w:rPr>
              <w:t>(</w:t>
            </w:r>
            <w:r w:rsidRPr="00ED693F">
              <w:rPr>
                <w:rStyle w:val="ui-provider"/>
                <w:lang w:val="pt-PT"/>
              </w:rPr>
              <w:t>59531244-6885-4e4b-9d6e-4ec1f9e9ce29)</w:t>
            </w:r>
          </w:p>
        </w:tc>
      </w:tr>
      <w:tr w:rsidR="00815E6E" w:rsidRPr="00431479" w14:paraId="4CE17AF5" w14:textId="77777777" w:rsidTr="00C601AE">
        <w:tc>
          <w:tcPr>
            <w:tcW w:w="1696" w:type="dxa"/>
          </w:tcPr>
          <w:p w14:paraId="0D73EC35" w14:textId="2208CA81" w:rsidR="00815E6E" w:rsidRDefault="003145AA" w:rsidP="00586EED">
            <w:r>
              <w:t>Sub-Connectivity-001</w:t>
            </w:r>
          </w:p>
        </w:tc>
        <w:tc>
          <w:tcPr>
            <w:tcW w:w="1830" w:type="dxa"/>
          </w:tcPr>
          <w:p w14:paraId="33395438" w14:textId="0A92E3F1" w:rsidR="00815E6E" w:rsidRDefault="00815E6E" w:rsidP="00586EED">
            <w:pPr>
              <w:rPr>
                <w:lang w:val="it-IT"/>
              </w:rPr>
            </w:pPr>
            <w:r>
              <w:rPr>
                <w:lang w:val="it-IT"/>
              </w:rPr>
              <w:t>TBC</w:t>
            </w:r>
          </w:p>
        </w:tc>
        <w:tc>
          <w:tcPr>
            <w:tcW w:w="6329" w:type="dxa"/>
          </w:tcPr>
          <w:p w14:paraId="2A21DBEF" w14:textId="77777777" w:rsidR="00815E6E" w:rsidRPr="00ED693F" w:rsidRDefault="00815E6E" w:rsidP="00815E6E">
            <w:pPr>
              <w:rPr>
                <w:lang w:val="pt-PT"/>
              </w:rPr>
            </w:pPr>
            <w:r w:rsidRPr="00ED693F">
              <w:rPr>
                <w:lang w:val="pt-PT"/>
              </w:rPr>
              <w:t>Kingsfund.onmicrosoft.com</w:t>
            </w:r>
          </w:p>
          <w:p w14:paraId="3960AD34" w14:textId="6FFF346A" w:rsidR="00815E6E" w:rsidRPr="00ED693F" w:rsidRDefault="00815E6E" w:rsidP="00815E6E">
            <w:pPr>
              <w:rPr>
                <w:lang w:val="pt-PT"/>
              </w:rPr>
            </w:pPr>
            <w:r w:rsidRPr="00ED693F">
              <w:rPr>
                <w:lang w:val="pt-PT"/>
              </w:rPr>
              <w:t>(</w:t>
            </w:r>
            <w:r w:rsidRPr="00ED693F">
              <w:rPr>
                <w:rStyle w:val="ui-provider"/>
                <w:lang w:val="pt-PT"/>
              </w:rPr>
              <w:t>59531244-6885-4e4b-9d6e-4ec1f9e9ce29)</w:t>
            </w:r>
          </w:p>
        </w:tc>
      </w:tr>
      <w:tr w:rsidR="00FC51F0" w:rsidRPr="00431479" w14:paraId="79B10FA3" w14:textId="77777777" w:rsidTr="00C601AE">
        <w:tc>
          <w:tcPr>
            <w:tcW w:w="1696" w:type="dxa"/>
          </w:tcPr>
          <w:p w14:paraId="67C57593" w14:textId="7E00CEB8" w:rsidR="00FC51F0" w:rsidRDefault="00FC51F0" w:rsidP="00586EED">
            <w:r>
              <w:t>Sub-Sandbox-0</w:t>
            </w:r>
            <w:r w:rsidR="009D6569">
              <w:t>0</w:t>
            </w:r>
            <w:r>
              <w:t>1</w:t>
            </w:r>
          </w:p>
        </w:tc>
        <w:tc>
          <w:tcPr>
            <w:tcW w:w="1830" w:type="dxa"/>
          </w:tcPr>
          <w:p w14:paraId="1D3C7DBE" w14:textId="7028B522" w:rsidR="00FC51F0" w:rsidRDefault="00FC51F0" w:rsidP="00586EED">
            <w:pPr>
              <w:rPr>
                <w:lang w:val="it-IT"/>
              </w:rPr>
            </w:pPr>
            <w:r>
              <w:rPr>
                <w:lang w:val="it-IT"/>
              </w:rPr>
              <w:t>TBC</w:t>
            </w:r>
          </w:p>
        </w:tc>
        <w:tc>
          <w:tcPr>
            <w:tcW w:w="6329" w:type="dxa"/>
          </w:tcPr>
          <w:p w14:paraId="100AB519" w14:textId="77777777" w:rsidR="00FC51F0" w:rsidRPr="00ED693F" w:rsidRDefault="00FC51F0" w:rsidP="00FC51F0">
            <w:pPr>
              <w:rPr>
                <w:lang w:val="pt-PT"/>
              </w:rPr>
            </w:pPr>
            <w:r w:rsidRPr="00ED693F">
              <w:rPr>
                <w:lang w:val="pt-PT"/>
              </w:rPr>
              <w:t>Kingsfund.onmicrosoft.com</w:t>
            </w:r>
          </w:p>
          <w:p w14:paraId="34B0B233" w14:textId="05D2470B" w:rsidR="00FC51F0" w:rsidRPr="00ED693F" w:rsidRDefault="00FC51F0" w:rsidP="00FC51F0">
            <w:pPr>
              <w:rPr>
                <w:lang w:val="pt-PT"/>
              </w:rPr>
            </w:pPr>
            <w:r w:rsidRPr="00ED693F">
              <w:rPr>
                <w:lang w:val="pt-PT"/>
              </w:rPr>
              <w:t>(</w:t>
            </w:r>
            <w:r w:rsidRPr="00ED693F">
              <w:rPr>
                <w:rStyle w:val="ui-provider"/>
                <w:lang w:val="pt-PT"/>
              </w:rPr>
              <w:t>59531244-6885-4e4b-9d6e-4ec1f9e9ce29)</w:t>
            </w:r>
          </w:p>
        </w:tc>
      </w:tr>
      <w:tr w:rsidR="00D15FB0" w:rsidRPr="00446227" w14:paraId="7349110C" w14:textId="77777777" w:rsidTr="00C601AE">
        <w:tc>
          <w:tcPr>
            <w:tcW w:w="1696" w:type="dxa"/>
          </w:tcPr>
          <w:p w14:paraId="05FE32DD" w14:textId="77777777" w:rsidR="00D15FB0" w:rsidRPr="00446227" w:rsidRDefault="00D15FB0" w:rsidP="00586EED">
            <w:pPr>
              <w:rPr>
                <w:b/>
                <w:bCs/>
              </w:rPr>
            </w:pPr>
            <w:r>
              <w:rPr>
                <w:b/>
                <w:bCs/>
              </w:rPr>
              <w:t>Build Note</w:t>
            </w:r>
          </w:p>
        </w:tc>
        <w:tc>
          <w:tcPr>
            <w:tcW w:w="8159" w:type="dxa"/>
            <w:gridSpan w:val="2"/>
          </w:tcPr>
          <w:p w14:paraId="03F1EE21" w14:textId="234ACD29" w:rsidR="0008514B" w:rsidRPr="0008514B" w:rsidRDefault="00FC51F0" w:rsidP="00586EED">
            <w:pPr>
              <w:rPr>
                <w:b/>
                <w:bCs/>
                <w:i/>
                <w:iCs/>
                <w:u w:val="single"/>
              </w:rPr>
            </w:pPr>
            <w:r>
              <w:t xml:space="preserve">As part of the Landing Zone environment, we will be deploying 4 Subscriptions which will provide </w:t>
            </w:r>
            <w:r w:rsidR="001E7AB5">
              <w:t xml:space="preserve">The Kings Fund with the ability to separate report more granularly costs, </w:t>
            </w:r>
            <w:r w:rsidR="00EA787F">
              <w:t xml:space="preserve">test services prior to rolling them out to Production and a Sandbox environment to build resources that can be later be deleted </w:t>
            </w:r>
            <w:r w:rsidR="00E15C1D">
              <w:t>as part of their Azure learning and development.</w:t>
            </w:r>
          </w:p>
        </w:tc>
      </w:tr>
    </w:tbl>
    <w:p w14:paraId="3AC143A2" w14:textId="77777777" w:rsidR="0058561E" w:rsidRPr="00283748" w:rsidRDefault="0058561E" w:rsidP="0058561E">
      <w:pPr>
        <w:pStyle w:val="Heading4"/>
        <w:rPr>
          <w:u w:val="single"/>
        </w:rPr>
      </w:pPr>
      <w:r w:rsidRPr="00283748">
        <w:rPr>
          <w:u w:val="single"/>
        </w:rPr>
        <w:t>Resource Locations</w:t>
      </w:r>
    </w:p>
    <w:p w14:paraId="5C555EA5" w14:textId="4866BB7E" w:rsidR="003B750E" w:rsidRDefault="003B750E" w:rsidP="0058561E">
      <w:r>
        <w:t>An Azure Region is a set of Data</w:t>
      </w:r>
      <w:r w:rsidR="00E307AB">
        <w:t xml:space="preserve"> Centres</w:t>
      </w:r>
      <w:r>
        <w:t xml:space="preserve"> that are based in separate geographical locations connected via a dedicated resilient low latency network</w:t>
      </w:r>
      <w:r w:rsidR="00DA1379">
        <w:t xml:space="preserve">. Azure Regions are normally paired with another </w:t>
      </w:r>
      <w:r w:rsidR="00A304FF">
        <w:t>Region in the same country to provide additional resources and a DR location for your Production Services. In this Landing Zone, we will be deploying all resources in to Azure UK South which consists of 3 Data Centres</w:t>
      </w:r>
      <w:r w:rsidR="004543A1">
        <w:t>. To support future expansion and</w:t>
      </w:r>
      <w:r w:rsidR="00F16B4E">
        <w:t xml:space="preserve"> to explore cross region based Technologies</w:t>
      </w:r>
      <w:r w:rsidR="004543A1">
        <w:t xml:space="preserve"> in the future, we will also configure Azure to allow resources to be deployed into UK West. </w:t>
      </w:r>
    </w:p>
    <w:p w14:paraId="234C64F6" w14:textId="7E63DB63" w:rsidR="0058561E" w:rsidRDefault="00C74C48" w:rsidP="00C74C48">
      <w:r>
        <w:t xml:space="preserve">This ensures that the Kings Fund comply with GDPR regulations but also allow </w:t>
      </w:r>
      <w:r w:rsidR="00F16B4E">
        <w:t xml:space="preserve">adoption of future </w:t>
      </w:r>
      <w:r w:rsidR="00EA28C0">
        <w:t xml:space="preserve">services </w:t>
      </w:r>
      <w:r>
        <w:t>whilst maintaining their compliance obligations.</w:t>
      </w:r>
    </w:p>
    <w:p w14:paraId="7491639E" w14:textId="77777777" w:rsidR="008A2932" w:rsidRDefault="008A2932" w:rsidP="0058561E">
      <w:pPr>
        <w:rPr>
          <w:b/>
          <w:iCs/>
        </w:rPr>
      </w:pPr>
    </w:p>
    <w:p w14:paraId="44C9F34E" w14:textId="77777777" w:rsidR="0058561E" w:rsidRPr="00283748" w:rsidRDefault="0058561E" w:rsidP="0058561E">
      <w:pPr>
        <w:pStyle w:val="Heading4"/>
        <w:rPr>
          <w:u w:val="single"/>
        </w:rPr>
      </w:pPr>
      <w:r w:rsidRPr="00283748">
        <w:rPr>
          <w:u w:val="single"/>
        </w:rPr>
        <w:t>Resource groups</w:t>
      </w:r>
    </w:p>
    <w:p w14:paraId="2E38A6AA" w14:textId="6311930D" w:rsidR="00EE1721" w:rsidRDefault="00EE1721" w:rsidP="00EE1721">
      <w:r>
        <w:t>All new</w:t>
      </w:r>
      <w:r w:rsidR="00EA28C0">
        <w:t xml:space="preserve"> implemented</w:t>
      </w:r>
      <w:r>
        <w:t xml:space="preserve"> resources are to be created within the following resource groups that are based in </w:t>
      </w:r>
      <w:r>
        <w:rPr>
          <w:b/>
          <w:bCs/>
          <w:u w:val="single"/>
        </w:rPr>
        <w:t>UK South</w:t>
      </w:r>
      <w:r>
        <w:t xml:space="preserve"> only.</w:t>
      </w:r>
      <w:r w:rsidR="003145AA">
        <w:t xml:space="preserve"> Additional resource group</w:t>
      </w:r>
      <w:r w:rsidR="001C6FA8">
        <w:t>s</w:t>
      </w:r>
      <w:r w:rsidR="003145AA">
        <w:t xml:space="preserve"> will be created upon the deployment of resources and will be documented as part of the handover.</w:t>
      </w:r>
    </w:p>
    <w:p w14:paraId="1FD79D6C" w14:textId="77777777" w:rsidR="003145AA" w:rsidRDefault="003145AA" w:rsidP="00EE1721"/>
    <w:tbl>
      <w:tblPr>
        <w:tblStyle w:val="TableGrid"/>
        <w:tblW w:w="9855" w:type="dxa"/>
        <w:tblLook w:val="04A0" w:firstRow="1" w:lastRow="0" w:firstColumn="1" w:lastColumn="0" w:noHBand="0" w:noVBand="1"/>
      </w:tblPr>
      <w:tblGrid>
        <w:gridCol w:w="3114"/>
        <w:gridCol w:w="6741"/>
      </w:tblGrid>
      <w:tr w:rsidR="00B01C07" w14:paraId="2A5638E0"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4EAFDA5C" w14:textId="77777777" w:rsidR="00B01C07" w:rsidRDefault="00B01C07" w:rsidP="00586EED">
            <w:r>
              <w:t>Resource Group Name</w:t>
            </w:r>
          </w:p>
        </w:tc>
        <w:tc>
          <w:tcPr>
            <w:tcW w:w="6741" w:type="dxa"/>
          </w:tcPr>
          <w:p w14:paraId="4B58D7A9" w14:textId="77777777" w:rsidR="00B01C07" w:rsidRDefault="00B01C07" w:rsidP="00586EED">
            <w:r>
              <w:t>Description</w:t>
            </w:r>
          </w:p>
        </w:tc>
      </w:tr>
      <w:tr w:rsidR="00B01C07" w14:paraId="47A34B34" w14:textId="77777777" w:rsidTr="00586EED">
        <w:tc>
          <w:tcPr>
            <w:tcW w:w="3114" w:type="dxa"/>
          </w:tcPr>
          <w:p w14:paraId="48D0B1FB" w14:textId="455517D7" w:rsidR="00B01C07" w:rsidRDefault="00B01C07" w:rsidP="00586EED">
            <w:r>
              <w:t>RG-ADDS-PROD-UKS-001</w:t>
            </w:r>
          </w:p>
        </w:tc>
        <w:tc>
          <w:tcPr>
            <w:tcW w:w="6741" w:type="dxa"/>
          </w:tcPr>
          <w:p w14:paraId="0948C467" w14:textId="77777777" w:rsidR="00B01C07" w:rsidRDefault="00B01C07" w:rsidP="00586EED">
            <w:r>
              <w:t>This resource group will contain the newly deployed Domain Controllers.</w:t>
            </w:r>
          </w:p>
        </w:tc>
      </w:tr>
      <w:tr w:rsidR="00B01C07" w14:paraId="307EF671" w14:textId="77777777" w:rsidTr="00586EED">
        <w:tc>
          <w:tcPr>
            <w:tcW w:w="3114" w:type="dxa"/>
          </w:tcPr>
          <w:p w14:paraId="5E88F509" w14:textId="7CFD833A" w:rsidR="00B01C07" w:rsidRDefault="00B01C07" w:rsidP="00586EED">
            <w:r>
              <w:t>RG-ADC-PROD-UKS-0</w:t>
            </w:r>
            <w:r w:rsidR="009223F8">
              <w:t>0</w:t>
            </w:r>
            <w:r>
              <w:t>1</w:t>
            </w:r>
          </w:p>
        </w:tc>
        <w:tc>
          <w:tcPr>
            <w:tcW w:w="6741" w:type="dxa"/>
          </w:tcPr>
          <w:p w14:paraId="472D50BB" w14:textId="77777777" w:rsidR="00B01C07" w:rsidRDefault="00B01C07" w:rsidP="00586EED">
            <w:r>
              <w:t>This resource group will contain the newly deployed Entra AD Connect Server.</w:t>
            </w:r>
          </w:p>
        </w:tc>
      </w:tr>
      <w:tr w:rsidR="00B01C07" w14:paraId="01B47C85" w14:textId="77777777" w:rsidTr="00586EED">
        <w:tc>
          <w:tcPr>
            <w:tcW w:w="3114" w:type="dxa"/>
          </w:tcPr>
          <w:p w14:paraId="11C12518" w14:textId="3121E93C" w:rsidR="00B01C07" w:rsidRDefault="00B01C07" w:rsidP="00586EED">
            <w:r>
              <w:t>RG-FILE</w:t>
            </w:r>
            <w:r w:rsidR="009223F8">
              <w:t>-PROD-</w:t>
            </w:r>
            <w:r>
              <w:t>UKS-0</w:t>
            </w:r>
            <w:r w:rsidR="009223F8">
              <w:t>01</w:t>
            </w:r>
          </w:p>
        </w:tc>
        <w:tc>
          <w:tcPr>
            <w:tcW w:w="6741" w:type="dxa"/>
          </w:tcPr>
          <w:p w14:paraId="39B8CD9B" w14:textId="6584A2C5" w:rsidR="00B01C07" w:rsidRDefault="00B01C07" w:rsidP="00586EED">
            <w:r>
              <w:t>This resource group will contain the</w:t>
            </w:r>
            <w:r w:rsidR="009223F8">
              <w:t xml:space="preserve"> Storage Accounts used for Azure Files.</w:t>
            </w:r>
          </w:p>
        </w:tc>
      </w:tr>
      <w:tr w:rsidR="009223F8" w14:paraId="3E55019A" w14:textId="77777777" w:rsidTr="00586EED">
        <w:tc>
          <w:tcPr>
            <w:tcW w:w="3114" w:type="dxa"/>
          </w:tcPr>
          <w:p w14:paraId="05D27FE7" w14:textId="788F5BB1" w:rsidR="009223F8" w:rsidRDefault="009223F8" w:rsidP="00586EED">
            <w:r>
              <w:t>RG-STORAGE-PROD-UKS-001</w:t>
            </w:r>
          </w:p>
        </w:tc>
        <w:tc>
          <w:tcPr>
            <w:tcW w:w="6741" w:type="dxa"/>
          </w:tcPr>
          <w:p w14:paraId="77818194" w14:textId="7E8C5872" w:rsidR="009223F8" w:rsidRDefault="009223F8" w:rsidP="00586EED">
            <w:r>
              <w:t>This resource group will contain the Storage Accounts used for Network Flog logs and Boot Diagnostics.</w:t>
            </w:r>
          </w:p>
        </w:tc>
      </w:tr>
      <w:tr w:rsidR="009223F8" w14:paraId="52EB7BB8" w14:textId="77777777" w:rsidTr="00586EED">
        <w:tc>
          <w:tcPr>
            <w:tcW w:w="3114" w:type="dxa"/>
          </w:tcPr>
          <w:p w14:paraId="502EA4BC" w14:textId="06E8DFB7" w:rsidR="009223F8" w:rsidRDefault="0056262C" w:rsidP="00586EED">
            <w:r>
              <w:t>RG-HUB-</w:t>
            </w:r>
            <w:r w:rsidR="003145AA">
              <w:t>CON</w:t>
            </w:r>
            <w:r>
              <w:t>-UKS-001</w:t>
            </w:r>
          </w:p>
        </w:tc>
        <w:tc>
          <w:tcPr>
            <w:tcW w:w="6741" w:type="dxa"/>
          </w:tcPr>
          <w:p w14:paraId="2872B08B" w14:textId="369622E4" w:rsidR="009223F8" w:rsidRDefault="0056262C" w:rsidP="00586EED">
            <w:r>
              <w:t xml:space="preserve">This resource group will contain all Technology used within the Hub such as Virtual Network, Azure Firewall, NSGs, </w:t>
            </w:r>
            <w:r w:rsidR="00415203">
              <w:t>Virtual Network Gateway, Firewall Policy and Azure Bastion</w:t>
            </w:r>
            <w:r w:rsidR="00E167D3">
              <w:t xml:space="preserve"> within the Connectivity subscription.</w:t>
            </w:r>
          </w:p>
        </w:tc>
      </w:tr>
      <w:tr w:rsidR="009223F8" w14:paraId="75ABF3D8" w14:textId="77777777" w:rsidTr="00586EED">
        <w:tc>
          <w:tcPr>
            <w:tcW w:w="3114" w:type="dxa"/>
          </w:tcPr>
          <w:p w14:paraId="1DA3C59B" w14:textId="4DF376C0" w:rsidR="009223F8" w:rsidRDefault="00415203" w:rsidP="00586EED">
            <w:r>
              <w:t>RG-IDENTITY-PROD-UKS-001</w:t>
            </w:r>
          </w:p>
        </w:tc>
        <w:tc>
          <w:tcPr>
            <w:tcW w:w="6741" w:type="dxa"/>
          </w:tcPr>
          <w:p w14:paraId="2EE0806F" w14:textId="5276D21C" w:rsidR="009223F8" w:rsidRDefault="00415203" w:rsidP="00586EED">
            <w:r>
              <w:t xml:space="preserve">This resource group will contain the Identity </w:t>
            </w:r>
            <w:r w:rsidR="00C94B7B">
              <w:t>Virtual Network used</w:t>
            </w:r>
            <w:r>
              <w:t xml:space="preserve"> for ADDS</w:t>
            </w:r>
            <w:r w:rsidR="006370A8">
              <w:t xml:space="preserve"> and </w:t>
            </w:r>
            <w:r>
              <w:t>Entra AD Connect</w:t>
            </w:r>
            <w:r w:rsidR="006370A8">
              <w:t>.</w:t>
            </w:r>
          </w:p>
        </w:tc>
      </w:tr>
      <w:tr w:rsidR="00B01C07" w14:paraId="2F1E3753" w14:textId="77777777" w:rsidTr="00586EED">
        <w:tc>
          <w:tcPr>
            <w:tcW w:w="3114" w:type="dxa"/>
          </w:tcPr>
          <w:p w14:paraId="04199931" w14:textId="5D8C1193" w:rsidR="00B01C07" w:rsidRDefault="00C94B7B" w:rsidP="00586EED">
            <w:r>
              <w:t>RG-PROD-NETWORK-UKS-0</w:t>
            </w:r>
            <w:r w:rsidR="00150AB7">
              <w:t>0</w:t>
            </w:r>
            <w:r>
              <w:t>1</w:t>
            </w:r>
          </w:p>
        </w:tc>
        <w:tc>
          <w:tcPr>
            <w:tcW w:w="6741" w:type="dxa"/>
          </w:tcPr>
          <w:p w14:paraId="651699FC" w14:textId="69C919D0" w:rsidR="00B01C07" w:rsidRDefault="00C94B7B" w:rsidP="00586EED">
            <w:r>
              <w:t>This resource group will contain the Production Virtual network used for the HR, Benefactor, PasswordState</w:t>
            </w:r>
            <w:r w:rsidR="006370A8">
              <w:t>, Certificate Authority and Exchange Hybrid Server.</w:t>
            </w:r>
          </w:p>
        </w:tc>
      </w:tr>
      <w:tr w:rsidR="006370A8" w14:paraId="55D32266" w14:textId="77777777" w:rsidTr="00586EED">
        <w:tc>
          <w:tcPr>
            <w:tcW w:w="3114" w:type="dxa"/>
          </w:tcPr>
          <w:p w14:paraId="4BD4E41E" w14:textId="28B51AAE" w:rsidR="006370A8" w:rsidRDefault="00150AB7" w:rsidP="00586EED">
            <w:r>
              <w:t>RG-JANEHR-PROD-UKS-001</w:t>
            </w:r>
          </w:p>
        </w:tc>
        <w:tc>
          <w:tcPr>
            <w:tcW w:w="6741" w:type="dxa"/>
          </w:tcPr>
          <w:p w14:paraId="41402B8A" w14:textId="3764A21F" w:rsidR="006370A8" w:rsidRDefault="00150AB7" w:rsidP="00586EED">
            <w:r>
              <w:t>This resource group will contain the Virtual Machine and Azure SQL Database used for Jane HR.</w:t>
            </w:r>
          </w:p>
        </w:tc>
      </w:tr>
      <w:tr w:rsidR="00150AB7" w14:paraId="4CCFE0E5" w14:textId="77777777" w:rsidTr="00586EED">
        <w:tc>
          <w:tcPr>
            <w:tcW w:w="3114" w:type="dxa"/>
          </w:tcPr>
          <w:p w14:paraId="11167A14" w14:textId="26054F60" w:rsidR="00150AB7" w:rsidRDefault="00150AB7" w:rsidP="00586EED">
            <w:r>
              <w:t>RG-</w:t>
            </w:r>
            <w:r w:rsidR="000F34F4">
              <w:t>CA-PROD-UKS-001</w:t>
            </w:r>
          </w:p>
        </w:tc>
        <w:tc>
          <w:tcPr>
            <w:tcW w:w="6741" w:type="dxa"/>
          </w:tcPr>
          <w:p w14:paraId="26560378" w14:textId="19A10FAD" w:rsidR="00150AB7" w:rsidRDefault="000F34F4" w:rsidP="00586EED">
            <w:r>
              <w:t>This resource group will contain the Virtual Machines used for the Certificate Authority</w:t>
            </w:r>
            <w:r w:rsidR="00D401DE">
              <w:t xml:space="preserve"> environment.</w:t>
            </w:r>
          </w:p>
        </w:tc>
      </w:tr>
      <w:tr w:rsidR="00150AB7" w14:paraId="00691C2E" w14:textId="77777777" w:rsidTr="00586EED">
        <w:tc>
          <w:tcPr>
            <w:tcW w:w="3114" w:type="dxa"/>
          </w:tcPr>
          <w:p w14:paraId="5E88528A" w14:textId="3E68D4CA" w:rsidR="00150AB7" w:rsidRDefault="00D401DE" w:rsidP="00586EED">
            <w:r>
              <w:t>RG-</w:t>
            </w:r>
            <w:r w:rsidR="00747BD4">
              <w:t>GMS</w:t>
            </w:r>
            <w:r>
              <w:t>-</w:t>
            </w:r>
            <w:r w:rsidR="00747BD4">
              <w:t>PROD-</w:t>
            </w:r>
            <w:r>
              <w:t>UKS-001</w:t>
            </w:r>
          </w:p>
        </w:tc>
        <w:tc>
          <w:tcPr>
            <w:tcW w:w="6741" w:type="dxa"/>
          </w:tcPr>
          <w:p w14:paraId="2ED36F7F" w14:textId="73F7BFC0" w:rsidR="00150AB7" w:rsidRDefault="00D401DE" w:rsidP="00586EED">
            <w:r>
              <w:t>This resource group will contain the Virtual Machine and Azure SQL database used for Benefactor (Grant Management System).</w:t>
            </w:r>
          </w:p>
        </w:tc>
      </w:tr>
      <w:tr w:rsidR="00150AB7" w14:paraId="162C816E" w14:textId="77777777" w:rsidTr="00586EED">
        <w:tc>
          <w:tcPr>
            <w:tcW w:w="3114" w:type="dxa"/>
          </w:tcPr>
          <w:p w14:paraId="2800EFC1" w14:textId="7BF0AEA9" w:rsidR="00150AB7" w:rsidRDefault="00747BD4" w:rsidP="00586EED">
            <w:r>
              <w:t>RG-PWDSTATE-PROD-UKS-001</w:t>
            </w:r>
          </w:p>
        </w:tc>
        <w:tc>
          <w:tcPr>
            <w:tcW w:w="6741" w:type="dxa"/>
          </w:tcPr>
          <w:p w14:paraId="46FA94D5" w14:textId="3BCBED3B" w:rsidR="00150AB7" w:rsidRDefault="00747BD4" w:rsidP="00586EED">
            <w:r>
              <w:t>This resource group will contain the Virtual Machine and Azure SQL Database used for the Password State application.</w:t>
            </w:r>
          </w:p>
        </w:tc>
      </w:tr>
      <w:tr w:rsidR="0040540E" w14:paraId="060972A6" w14:textId="77777777" w:rsidTr="00586EED">
        <w:tc>
          <w:tcPr>
            <w:tcW w:w="3114" w:type="dxa"/>
          </w:tcPr>
          <w:p w14:paraId="617EC9F7" w14:textId="7D8F8B77" w:rsidR="0040540E" w:rsidRDefault="0040540E" w:rsidP="00586EED">
            <w:r>
              <w:t>RG-EX</w:t>
            </w:r>
            <w:r w:rsidR="000E5E23">
              <w:t>CHANGE</w:t>
            </w:r>
            <w:r>
              <w:t>-PROD-UKS-001</w:t>
            </w:r>
          </w:p>
        </w:tc>
        <w:tc>
          <w:tcPr>
            <w:tcW w:w="6741" w:type="dxa"/>
          </w:tcPr>
          <w:p w14:paraId="58170436" w14:textId="5DBB4B58" w:rsidR="0040540E" w:rsidRDefault="000E5E23" w:rsidP="00586EED">
            <w:r>
              <w:t>This resource group will contain the Virtual Machine used for the Exchange Hybrid Server.</w:t>
            </w:r>
          </w:p>
        </w:tc>
      </w:tr>
      <w:tr w:rsidR="0040540E" w14:paraId="4B64CDDB" w14:textId="77777777" w:rsidTr="00586EED">
        <w:tc>
          <w:tcPr>
            <w:tcW w:w="3114" w:type="dxa"/>
          </w:tcPr>
          <w:p w14:paraId="2B85C293" w14:textId="0A75F22E" w:rsidR="0040540E" w:rsidRDefault="00EE749A" w:rsidP="00586EED">
            <w:r>
              <w:t>RG-AVD-PROD-UKS-001</w:t>
            </w:r>
          </w:p>
        </w:tc>
        <w:tc>
          <w:tcPr>
            <w:tcW w:w="6741" w:type="dxa"/>
          </w:tcPr>
          <w:p w14:paraId="45864729" w14:textId="58CC0436" w:rsidR="0040540E" w:rsidRDefault="00EE749A" w:rsidP="00586EED">
            <w:r>
              <w:t>This resource group will contain all the resource including Virtual Network, Session Hosts, Storage and AVD components used for the Azure Virtual Desktop environment.</w:t>
            </w:r>
          </w:p>
        </w:tc>
      </w:tr>
      <w:tr w:rsidR="0040540E" w14:paraId="159127E9" w14:textId="77777777" w:rsidTr="00586EED">
        <w:tc>
          <w:tcPr>
            <w:tcW w:w="3114" w:type="dxa"/>
          </w:tcPr>
          <w:p w14:paraId="5819476C" w14:textId="4480CCE5" w:rsidR="0040540E" w:rsidRDefault="000D19D9" w:rsidP="00586EED">
            <w:r>
              <w:t>RG-AUTO-PROD-UKS-001</w:t>
            </w:r>
          </w:p>
        </w:tc>
        <w:tc>
          <w:tcPr>
            <w:tcW w:w="6741" w:type="dxa"/>
          </w:tcPr>
          <w:p w14:paraId="5CD5EA7A" w14:textId="48F0288F" w:rsidR="0040540E" w:rsidRDefault="000D19D9" w:rsidP="00586EED">
            <w:r>
              <w:t>This resource group will contain all automated services/components such as Managed Identities, Alerts, Log Analytic Workspaces and Azure Update Manager.</w:t>
            </w:r>
          </w:p>
        </w:tc>
      </w:tr>
      <w:tr w:rsidR="00E167D3" w14:paraId="55B87816" w14:textId="77777777" w:rsidTr="00586EED">
        <w:tc>
          <w:tcPr>
            <w:tcW w:w="3114" w:type="dxa"/>
          </w:tcPr>
          <w:p w14:paraId="6B52AE53" w14:textId="3F151E56" w:rsidR="00E167D3" w:rsidRDefault="00E167D3" w:rsidP="00E167D3">
            <w:r>
              <w:t>RG-AUTO-CON-UKS-001</w:t>
            </w:r>
          </w:p>
        </w:tc>
        <w:tc>
          <w:tcPr>
            <w:tcW w:w="6741" w:type="dxa"/>
          </w:tcPr>
          <w:p w14:paraId="5DF6877C" w14:textId="183A7EB9" w:rsidR="00E167D3" w:rsidRDefault="00E167D3" w:rsidP="00E167D3">
            <w:r>
              <w:t>This resource group will contain all automated services/components such as Managed Identities, Alerts, Log Analytic Workspaces within the Connectivity subscription.</w:t>
            </w:r>
          </w:p>
        </w:tc>
      </w:tr>
      <w:tr w:rsidR="00E167D3" w14:paraId="64A34B2E" w14:textId="77777777" w:rsidTr="00586EED">
        <w:tc>
          <w:tcPr>
            <w:tcW w:w="3114" w:type="dxa"/>
          </w:tcPr>
          <w:p w14:paraId="353D2D17" w14:textId="3F8BAA3A" w:rsidR="00E167D3" w:rsidRDefault="00E167D3" w:rsidP="00E167D3">
            <w:r>
              <w:t>RG-TEST-UKS-001</w:t>
            </w:r>
          </w:p>
        </w:tc>
        <w:tc>
          <w:tcPr>
            <w:tcW w:w="6741" w:type="dxa"/>
          </w:tcPr>
          <w:p w14:paraId="06F79F34" w14:textId="43AEDB01" w:rsidR="00E167D3" w:rsidRDefault="00E167D3" w:rsidP="00E167D3">
            <w:r>
              <w:t>This resource group will contain a Test Virtual Network that can be used for The Kings Fund to deploy and test resources in Isolation of the Production environment</w:t>
            </w:r>
            <w:r w:rsidR="00F01113">
              <w:t>.</w:t>
            </w:r>
          </w:p>
        </w:tc>
      </w:tr>
      <w:tr w:rsidR="00E167D3" w14:paraId="50F5FCFF" w14:textId="77777777" w:rsidTr="00586EED">
        <w:tc>
          <w:tcPr>
            <w:tcW w:w="3114" w:type="dxa"/>
          </w:tcPr>
          <w:p w14:paraId="678813E0" w14:textId="631770C0" w:rsidR="00E167D3" w:rsidRDefault="00E167D3" w:rsidP="00E167D3">
            <w:r>
              <w:t>RG-TEMP-UKS-001</w:t>
            </w:r>
          </w:p>
        </w:tc>
        <w:tc>
          <w:tcPr>
            <w:tcW w:w="6741" w:type="dxa"/>
          </w:tcPr>
          <w:p w14:paraId="6A6F755A" w14:textId="6A37F1D5" w:rsidR="00E167D3" w:rsidRDefault="00E167D3" w:rsidP="00E167D3">
            <w:r>
              <w:t>This resource group will contain temporary items related to the Migration activities and will be deleted after the Project has concluded.</w:t>
            </w:r>
          </w:p>
        </w:tc>
      </w:tr>
    </w:tbl>
    <w:p w14:paraId="0621ED9A" w14:textId="77777777" w:rsidR="008611A0" w:rsidRDefault="008611A0" w:rsidP="0058561E">
      <w:pPr>
        <w:ind w:left="284" w:hanging="284"/>
      </w:pPr>
    </w:p>
    <w:p w14:paraId="154FE79E" w14:textId="77777777" w:rsidR="008611A0" w:rsidRPr="0071035B" w:rsidRDefault="008611A0" w:rsidP="0071035B">
      <w:pPr>
        <w:pStyle w:val="Heading4"/>
        <w:rPr>
          <w:u w:val="single"/>
        </w:rPr>
      </w:pPr>
      <w:r w:rsidRPr="0071035B">
        <w:rPr>
          <w:u w:val="single"/>
        </w:rPr>
        <w:t>Tagging</w:t>
      </w:r>
    </w:p>
    <w:p w14:paraId="5B0E6E95" w14:textId="77777777" w:rsidR="00C8200C" w:rsidRDefault="00C8200C" w:rsidP="00C8200C">
      <w:r>
        <w:t>Tagging is used to identify the resources that are in used and their identifiers. This assists with ongoing cost management and reporting to identify how much spend your resources are generating.</w:t>
      </w:r>
    </w:p>
    <w:p w14:paraId="2445E46A" w14:textId="53FD5BCB" w:rsidR="00F71816" w:rsidRDefault="00F71816" w:rsidP="00C8200C">
      <w:r>
        <w:t>As mentioned later in this document, Tags will be automatically applied using Azure Policy which will assist with enforcing defined standards automatically upon creation of resources.</w:t>
      </w:r>
    </w:p>
    <w:p w14:paraId="4A7101F0" w14:textId="77777777" w:rsidR="00F71816" w:rsidRDefault="00F71816" w:rsidP="00C8200C"/>
    <w:tbl>
      <w:tblPr>
        <w:tblStyle w:val="TableGrid"/>
        <w:tblW w:w="10450" w:type="dxa"/>
        <w:jc w:val="center"/>
        <w:tblLook w:val="04A0" w:firstRow="1" w:lastRow="0" w:firstColumn="1" w:lastColumn="0" w:noHBand="0" w:noVBand="1"/>
      </w:tblPr>
      <w:tblGrid>
        <w:gridCol w:w="3114"/>
        <w:gridCol w:w="2410"/>
        <w:gridCol w:w="4926"/>
      </w:tblGrid>
      <w:tr w:rsidR="00F71816" w14:paraId="3180B961"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3114" w:type="dxa"/>
          </w:tcPr>
          <w:p w14:paraId="4554C4D5" w14:textId="77777777" w:rsidR="00F71816" w:rsidRDefault="00F71816" w:rsidP="00586EED">
            <w:r>
              <w:t>Tag</w:t>
            </w:r>
          </w:p>
        </w:tc>
        <w:tc>
          <w:tcPr>
            <w:tcW w:w="2410" w:type="dxa"/>
          </w:tcPr>
          <w:p w14:paraId="601001C2" w14:textId="77777777" w:rsidR="00F71816" w:rsidRDefault="00F71816" w:rsidP="00586EED">
            <w:r>
              <w:t>Value</w:t>
            </w:r>
          </w:p>
        </w:tc>
        <w:tc>
          <w:tcPr>
            <w:tcW w:w="4926" w:type="dxa"/>
          </w:tcPr>
          <w:p w14:paraId="61205C45" w14:textId="77777777" w:rsidR="00F71816" w:rsidRDefault="00F71816" w:rsidP="00586EED">
            <w:r>
              <w:t>Description</w:t>
            </w:r>
          </w:p>
        </w:tc>
      </w:tr>
      <w:tr w:rsidR="00F71816" w14:paraId="71357052" w14:textId="77777777" w:rsidTr="00586EED">
        <w:trPr>
          <w:jc w:val="center"/>
        </w:trPr>
        <w:tc>
          <w:tcPr>
            <w:tcW w:w="3114" w:type="dxa"/>
          </w:tcPr>
          <w:p w14:paraId="325490CF" w14:textId="77777777" w:rsidR="00F71816" w:rsidRDefault="00F71816" w:rsidP="00586EED">
            <w:r>
              <w:t>Business Criticality</w:t>
            </w:r>
          </w:p>
        </w:tc>
        <w:tc>
          <w:tcPr>
            <w:tcW w:w="2410" w:type="dxa"/>
          </w:tcPr>
          <w:p w14:paraId="7144357B" w14:textId="7B8BB534" w:rsidR="00F71816" w:rsidRDefault="00F71816" w:rsidP="00586EED">
            <w:r>
              <w:t>Low, Medium, High</w:t>
            </w:r>
            <w:r w:rsidR="00B000F8">
              <w:t>, VIP</w:t>
            </w:r>
          </w:p>
        </w:tc>
        <w:tc>
          <w:tcPr>
            <w:tcW w:w="4926" w:type="dxa"/>
          </w:tcPr>
          <w:p w14:paraId="60C4992E" w14:textId="7244B693" w:rsidR="00F71816" w:rsidRDefault="00F71816" w:rsidP="00586EED">
            <w:r>
              <w:t xml:space="preserve">The value shows the criticality of the service that resides in the Resource Group. </w:t>
            </w:r>
          </w:p>
        </w:tc>
      </w:tr>
      <w:tr w:rsidR="00F71816" w14:paraId="3A0B268E" w14:textId="77777777" w:rsidTr="00586EED">
        <w:trPr>
          <w:jc w:val="center"/>
        </w:trPr>
        <w:tc>
          <w:tcPr>
            <w:tcW w:w="3114" w:type="dxa"/>
          </w:tcPr>
          <w:p w14:paraId="3B45E6D8" w14:textId="77777777" w:rsidR="00F71816" w:rsidRDefault="00F71816" w:rsidP="00586EED">
            <w:r>
              <w:t>Workload</w:t>
            </w:r>
          </w:p>
        </w:tc>
        <w:tc>
          <w:tcPr>
            <w:tcW w:w="2410" w:type="dxa"/>
          </w:tcPr>
          <w:p w14:paraId="03B5BC45" w14:textId="252AA865" w:rsidR="00F71816" w:rsidRDefault="00F71816" w:rsidP="00586EED">
            <w:r>
              <w:t xml:space="preserve">Production Network, Active Directory, </w:t>
            </w:r>
            <w:r w:rsidR="00654B02">
              <w:t>GMS</w:t>
            </w:r>
            <w:r>
              <w:t>,</w:t>
            </w:r>
            <w:r w:rsidR="00654B02">
              <w:t xml:space="preserve"> Jane HR,</w:t>
            </w:r>
            <w:r>
              <w:t xml:space="preserve"> Files, AD Sync etc.</w:t>
            </w:r>
          </w:p>
        </w:tc>
        <w:tc>
          <w:tcPr>
            <w:tcW w:w="4926" w:type="dxa"/>
          </w:tcPr>
          <w:p w14:paraId="6E0467B3" w14:textId="77777777" w:rsidR="00F71816" w:rsidRDefault="00F71816" w:rsidP="00586EED">
            <w:r>
              <w:t xml:space="preserve">Multiple workloads will be deployed under their corresponding Resource Group to identify their service. </w:t>
            </w:r>
          </w:p>
        </w:tc>
      </w:tr>
      <w:tr w:rsidR="00F71816" w14:paraId="4B2E5177" w14:textId="77777777" w:rsidTr="00586EED">
        <w:trPr>
          <w:jc w:val="center"/>
        </w:trPr>
        <w:tc>
          <w:tcPr>
            <w:tcW w:w="3114" w:type="dxa"/>
          </w:tcPr>
          <w:p w14:paraId="58D2D80C" w14:textId="77777777" w:rsidR="00F71816" w:rsidRDefault="00F71816" w:rsidP="00586EED">
            <w:r>
              <w:t>CostCentre</w:t>
            </w:r>
          </w:p>
        </w:tc>
        <w:tc>
          <w:tcPr>
            <w:tcW w:w="2410" w:type="dxa"/>
          </w:tcPr>
          <w:p w14:paraId="2BB7229F" w14:textId="77777777" w:rsidR="00F71816" w:rsidRDefault="00F71816" w:rsidP="00586EED">
            <w:r>
              <w:t>Yes</w:t>
            </w:r>
          </w:p>
        </w:tc>
        <w:tc>
          <w:tcPr>
            <w:tcW w:w="4926" w:type="dxa"/>
          </w:tcPr>
          <w:p w14:paraId="2BB7F492" w14:textId="77777777" w:rsidR="00F71816" w:rsidRDefault="00F71816" w:rsidP="00586EED">
            <w:r>
              <w:t>This value will identify the cost centre associated with this resource.</w:t>
            </w:r>
          </w:p>
        </w:tc>
      </w:tr>
      <w:tr w:rsidR="00F71816" w14:paraId="6B85B456" w14:textId="77777777" w:rsidTr="00586EED">
        <w:trPr>
          <w:jc w:val="center"/>
        </w:trPr>
        <w:tc>
          <w:tcPr>
            <w:tcW w:w="3114" w:type="dxa"/>
          </w:tcPr>
          <w:p w14:paraId="4AF8268F" w14:textId="77777777" w:rsidR="00F71816" w:rsidRDefault="00F71816" w:rsidP="00586EED">
            <w:r>
              <w:t>Environment</w:t>
            </w:r>
          </w:p>
        </w:tc>
        <w:tc>
          <w:tcPr>
            <w:tcW w:w="2410" w:type="dxa"/>
          </w:tcPr>
          <w:p w14:paraId="2CEC1E1B" w14:textId="1810D2D4" w:rsidR="00F71816" w:rsidRPr="00E43872" w:rsidRDefault="00F71816" w:rsidP="00586EED">
            <w:pPr>
              <w:rPr>
                <w:lang w:val="fr-FR"/>
              </w:rPr>
            </w:pPr>
            <w:r w:rsidRPr="006724CA">
              <w:rPr>
                <w:lang w:val="fr-FR"/>
              </w:rPr>
              <w:t>Production</w:t>
            </w:r>
            <w:r w:rsidR="00F01113">
              <w:rPr>
                <w:lang w:val="fr-FR"/>
              </w:rPr>
              <w:t>, Test, Connectivity</w:t>
            </w:r>
          </w:p>
        </w:tc>
        <w:tc>
          <w:tcPr>
            <w:tcW w:w="4926" w:type="dxa"/>
          </w:tcPr>
          <w:p w14:paraId="794BC9B2" w14:textId="77777777" w:rsidR="00F71816" w:rsidRDefault="00F71816" w:rsidP="00586EED">
            <w:r>
              <w:t>This value will represent the resource group and environment the resource is associated to i.e. Internal Production to DS, a Core Shared Service etc.</w:t>
            </w:r>
          </w:p>
        </w:tc>
      </w:tr>
      <w:tr w:rsidR="00F71816" w14:paraId="76CD0401" w14:textId="77777777" w:rsidTr="00586EED">
        <w:trPr>
          <w:jc w:val="center"/>
        </w:trPr>
        <w:tc>
          <w:tcPr>
            <w:tcW w:w="3114" w:type="dxa"/>
          </w:tcPr>
          <w:p w14:paraId="03643F0E" w14:textId="77777777" w:rsidR="00F71816" w:rsidRDefault="00F71816" w:rsidP="00586EED">
            <w:r>
              <w:t>Creator</w:t>
            </w:r>
          </w:p>
        </w:tc>
        <w:tc>
          <w:tcPr>
            <w:tcW w:w="2410" w:type="dxa"/>
          </w:tcPr>
          <w:p w14:paraId="37D3C0A5" w14:textId="7F6E1A49" w:rsidR="00F71816" w:rsidRPr="006724CA" w:rsidRDefault="00F71816" w:rsidP="00586EED">
            <w:pPr>
              <w:rPr>
                <w:lang w:val="fr-FR"/>
              </w:rPr>
            </w:pPr>
            <w:r>
              <w:t xml:space="preserve">Transparity or </w:t>
            </w:r>
            <w:r w:rsidR="00654B02">
              <w:t>Kings Fund</w:t>
            </w:r>
          </w:p>
        </w:tc>
        <w:tc>
          <w:tcPr>
            <w:tcW w:w="4926" w:type="dxa"/>
          </w:tcPr>
          <w:p w14:paraId="51925B7F" w14:textId="77777777" w:rsidR="00F71816" w:rsidRDefault="00F71816" w:rsidP="00586EED">
            <w:r>
              <w:t>Identifies the company who deployed the resource</w:t>
            </w:r>
          </w:p>
        </w:tc>
      </w:tr>
      <w:tr w:rsidR="00F71816" w14:paraId="326F5087" w14:textId="77777777" w:rsidTr="00586EED">
        <w:trPr>
          <w:jc w:val="center"/>
        </w:trPr>
        <w:tc>
          <w:tcPr>
            <w:tcW w:w="3114" w:type="dxa"/>
          </w:tcPr>
          <w:p w14:paraId="321F97A5" w14:textId="0A8C2073" w:rsidR="00F71816" w:rsidRDefault="00AE0B0D" w:rsidP="00586EED">
            <w:r>
              <w:t>Patch_Management</w:t>
            </w:r>
          </w:p>
        </w:tc>
        <w:tc>
          <w:tcPr>
            <w:tcW w:w="2410" w:type="dxa"/>
          </w:tcPr>
          <w:p w14:paraId="01096365" w14:textId="7A7FA990" w:rsidR="00F71816" w:rsidRDefault="0071035B" w:rsidP="00586EED">
            <w:r>
              <w:t xml:space="preserve">VIP, High, </w:t>
            </w:r>
            <w:r w:rsidR="00B000F8">
              <w:t>Medium, Low</w:t>
            </w:r>
          </w:p>
        </w:tc>
        <w:tc>
          <w:tcPr>
            <w:tcW w:w="4926" w:type="dxa"/>
          </w:tcPr>
          <w:p w14:paraId="6036D3FC" w14:textId="7AB72C6B" w:rsidR="00F71816" w:rsidRDefault="00F71816" w:rsidP="00586EED">
            <w:r>
              <w:t xml:space="preserve">Based on whether a VM is tagged with </w:t>
            </w:r>
            <w:r w:rsidR="00F01113">
              <w:t>VIP, High, Medium or Low</w:t>
            </w:r>
            <w:r>
              <w:t xml:space="preserve"> Azure Policy will automatically a</w:t>
            </w:r>
            <w:r w:rsidR="003C49DD">
              <w:t xml:space="preserve">ssign a Windows Update policy provided by Azure Update Manager </w:t>
            </w:r>
            <w:r>
              <w:t>to the VM.</w:t>
            </w:r>
          </w:p>
        </w:tc>
      </w:tr>
      <w:tr w:rsidR="00756F7F" w14:paraId="0D73F0DB" w14:textId="77777777" w:rsidTr="00586EED">
        <w:trPr>
          <w:jc w:val="center"/>
        </w:trPr>
        <w:tc>
          <w:tcPr>
            <w:tcW w:w="3114" w:type="dxa"/>
          </w:tcPr>
          <w:p w14:paraId="5ADACA42" w14:textId="311C1130" w:rsidR="00756F7F" w:rsidRDefault="00756F7F" w:rsidP="00586EED">
            <w:r>
              <w:t>Backup_Policy</w:t>
            </w:r>
          </w:p>
        </w:tc>
        <w:tc>
          <w:tcPr>
            <w:tcW w:w="2410" w:type="dxa"/>
          </w:tcPr>
          <w:p w14:paraId="168E2D9B" w14:textId="301CA76D" w:rsidR="00756F7F" w:rsidRDefault="00756F7F" w:rsidP="00586EED">
            <w:r>
              <w:t>Default</w:t>
            </w:r>
          </w:p>
        </w:tc>
        <w:tc>
          <w:tcPr>
            <w:tcW w:w="4926" w:type="dxa"/>
          </w:tcPr>
          <w:p w14:paraId="67784ECD" w14:textId="06F0BD33" w:rsidR="00756F7F" w:rsidRDefault="00756F7F" w:rsidP="00586EED">
            <w:r>
              <w:t>When this Tag is applied, the VM will have the Default backup policy applied which is defined later on in this document.</w:t>
            </w:r>
          </w:p>
        </w:tc>
      </w:tr>
    </w:tbl>
    <w:p w14:paraId="6E4E1A53" w14:textId="77777777" w:rsidR="00F71816" w:rsidRDefault="00F71816" w:rsidP="00C8200C"/>
    <w:p w14:paraId="73CCDD3A" w14:textId="77777777" w:rsidR="008611A0" w:rsidRPr="001122E7" w:rsidRDefault="008611A0" w:rsidP="0058561E">
      <w:pPr>
        <w:ind w:left="284" w:hanging="284"/>
        <w:rPr>
          <w:b/>
          <w:iCs/>
        </w:rPr>
      </w:pPr>
    </w:p>
    <w:p w14:paraId="21B65359" w14:textId="21BE33EF" w:rsidR="008611A0" w:rsidRDefault="00CE04C5" w:rsidP="00A96295">
      <w:pPr>
        <w:pStyle w:val="Heading2"/>
        <w:numPr>
          <w:ilvl w:val="2"/>
          <w:numId w:val="38"/>
        </w:numPr>
      </w:pPr>
      <w:bookmarkStart w:id="80" w:name="_Toc158808386"/>
      <w:r>
        <w:t>Azure Policy</w:t>
      </w:r>
      <w:bookmarkEnd w:id="80"/>
    </w:p>
    <w:p w14:paraId="3AA891B3" w14:textId="0FF00AFC" w:rsidR="002D4BF8" w:rsidRDefault="001A0254" w:rsidP="001A0254">
      <w:r>
        <w:t xml:space="preserve">Azure Policy </w:t>
      </w:r>
      <w:r w:rsidR="002C798C">
        <w:t>is a service that</w:t>
      </w:r>
      <w:r w:rsidR="003750A7">
        <w:t xml:space="preserve"> allows you to enforce</w:t>
      </w:r>
      <w:r>
        <w:t xml:space="preserve"> governance and compliance across your Azure Subscriptions and Resources. </w:t>
      </w:r>
      <w:r w:rsidR="002275FA">
        <w:t xml:space="preserve">This service also provides you with an audit trail of your compliance state </w:t>
      </w:r>
      <w:r w:rsidR="00F84189">
        <w:t xml:space="preserve">and allows you to auto-remediate resources that have been deployed without adhering to the standards you have configured. </w:t>
      </w:r>
    </w:p>
    <w:p w14:paraId="24C50F2D" w14:textId="34433463" w:rsidR="00F84189" w:rsidRDefault="00F84189" w:rsidP="001A0254">
      <w:r>
        <w:t>Azure Policy is also used by Governing bodies such as CIS Frameworks</w:t>
      </w:r>
      <w:r w:rsidR="00A90034">
        <w:t>, ISO and Microsoft to allow you to audit your resources against their standards to help obtain certification</w:t>
      </w:r>
      <w:r w:rsidR="001C6FA8">
        <w:t>s</w:t>
      </w:r>
      <w:r w:rsidR="00A90034">
        <w:t xml:space="preserve"> for your organisation.</w:t>
      </w:r>
    </w:p>
    <w:p w14:paraId="5844DB05" w14:textId="1B13843B" w:rsidR="001A0254" w:rsidRDefault="00316E68" w:rsidP="00785169">
      <w:r>
        <w:t xml:space="preserve">The Kings Fund are currently in the process of achieving their Cyber Essentials Plus certification and therefore Azure policies </w:t>
      </w:r>
      <w:r w:rsidR="0083015E">
        <w:t xml:space="preserve">defined below </w:t>
      </w:r>
      <w:r w:rsidR="00922AEF">
        <w:t>will help address standards that must be enforced to achieve this certification</w:t>
      </w:r>
      <w:r w:rsidR="009F6648">
        <w:t xml:space="preserve">. Additionally, the ISO 27001 certification may be achieved in the future and therefore The Kings Fund would like to </w:t>
      </w:r>
      <w:r w:rsidR="0083015E">
        <w:t xml:space="preserve">be </w:t>
      </w:r>
      <w:r w:rsidR="009F6648">
        <w:t>audited against ISO standards so they can have a head start on this.</w:t>
      </w:r>
    </w:p>
    <w:p w14:paraId="7A5E5401" w14:textId="77777777" w:rsidR="00B40D16" w:rsidRDefault="00B40D16" w:rsidP="00B40D16"/>
    <w:p w14:paraId="0FC997FD" w14:textId="77777777" w:rsidR="00B40D16" w:rsidRPr="00877395" w:rsidRDefault="00B40D16" w:rsidP="00B40D16">
      <w:pPr>
        <w:pStyle w:val="Heading3"/>
        <w:rPr>
          <w:u w:val="single"/>
        </w:rPr>
      </w:pPr>
      <w:bookmarkStart w:id="81" w:name="_Toc132375327"/>
      <w:bookmarkStart w:id="82" w:name="_Toc149564925"/>
      <w:bookmarkStart w:id="83" w:name="_Toc151037674"/>
      <w:bookmarkStart w:id="84" w:name="_Toc158808387"/>
      <w:r w:rsidRPr="00877395">
        <w:rPr>
          <w:u w:val="single"/>
        </w:rPr>
        <w:t>ISO27001:2013</w:t>
      </w:r>
      <w:bookmarkEnd w:id="81"/>
      <w:bookmarkEnd w:id="82"/>
      <w:bookmarkEnd w:id="83"/>
      <w:bookmarkEnd w:id="84"/>
    </w:p>
    <w:p w14:paraId="43D86E7F" w14:textId="35CC237A" w:rsidR="00B40D16" w:rsidRPr="00062724" w:rsidRDefault="00B40D16" w:rsidP="00B40D16">
      <w:r>
        <w:t>Transparity will enable the ISO27001 Initiative on the Production subscription</w:t>
      </w:r>
      <w:r w:rsidR="00301EAD">
        <w:t xml:space="preserve"> or Connectivity</w:t>
      </w:r>
      <w:r>
        <w:t xml:space="preserve"> and set to Audit Only.</w:t>
      </w:r>
    </w:p>
    <w:p w14:paraId="6113D0B5" w14:textId="77777777" w:rsidR="00B40D16" w:rsidRDefault="00B40D16" w:rsidP="00B40D16">
      <w:r>
        <w:t>The Initiative contains over 200 definitions used to scan and audit your Infrastructure.</w:t>
      </w:r>
    </w:p>
    <w:p w14:paraId="503A9009" w14:textId="77777777" w:rsidR="00B40D16" w:rsidRDefault="00B40D16" w:rsidP="00B40D16">
      <w:r>
        <w:t xml:space="preserve">For more information, see </w:t>
      </w:r>
      <w:hyperlink r:id="rId46" w:history="1">
        <w:r w:rsidRPr="00706BEB">
          <w:rPr>
            <w:rStyle w:val="Hyperlink"/>
          </w:rPr>
          <w:t>here</w:t>
        </w:r>
      </w:hyperlink>
      <w:r>
        <w:t>.</w:t>
      </w:r>
    </w:p>
    <w:p w14:paraId="71B492C4" w14:textId="77777777" w:rsidR="00B40D16" w:rsidRPr="00877395" w:rsidRDefault="00B40D16" w:rsidP="00B40D16">
      <w:pPr>
        <w:pStyle w:val="Heading3"/>
        <w:rPr>
          <w:u w:val="single"/>
        </w:rPr>
      </w:pPr>
      <w:bookmarkStart w:id="85" w:name="_Toc149564926"/>
      <w:bookmarkStart w:id="86" w:name="_Toc151037675"/>
      <w:bookmarkStart w:id="87" w:name="_Toc158808388"/>
      <w:r w:rsidRPr="00877395">
        <w:rPr>
          <w:u w:val="single"/>
        </w:rPr>
        <w:t>Governance</w:t>
      </w:r>
      <w:bookmarkEnd w:id="85"/>
      <w:r w:rsidRPr="00877395">
        <w:rPr>
          <w:u w:val="single"/>
        </w:rPr>
        <w:t xml:space="preserve"> Baseline</w:t>
      </w:r>
      <w:bookmarkEnd w:id="86"/>
      <w:bookmarkEnd w:id="87"/>
    </w:p>
    <w:tbl>
      <w:tblPr>
        <w:tblStyle w:val="TableGrid"/>
        <w:tblW w:w="0" w:type="auto"/>
        <w:tblLook w:val="04A0" w:firstRow="1" w:lastRow="0" w:firstColumn="1" w:lastColumn="0" w:noHBand="0" w:noVBand="1"/>
      </w:tblPr>
      <w:tblGrid>
        <w:gridCol w:w="2675"/>
        <w:gridCol w:w="4179"/>
        <w:gridCol w:w="1533"/>
        <w:gridCol w:w="1355"/>
      </w:tblGrid>
      <w:tr w:rsidR="00B40D16" w14:paraId="0992D594" w14:textId="77777777" w:rsidTr="00586EED">
        <w:trPr>
          <w:cnfStyle w:val="100000000000" w:firstRow="1" w:lastRow="0" w:firstColumn="0" w:lastColumn="0" w:oddVBand="0" w:evenVBand="0" w:oddHBand="0" w:evenHBand="0" w:firstRowFirstColumn="0" w:firstRowLastColumn="0" w:lastRowFirstColumn="0" w:lastRowLastColumn="0"/>
        </w:trPr>
        <w:tc>
          <w:tcPr>
            <w:tcW w:w="2675" w:type="dxa"/>
          </w:tcPr>
          <w:p w14:paraId="376F5FD1" w14:textId="77777777" w:rsidR="00B40D16" w:rsidRDefault="00B40D16" w:rsidP="00586EED">
            <w:r w:rsidRPr="00C8629A">
              <w:t>Policy</w:t>
            </w:r>
          </w:p>
        </w:tc>
        <w:tc>
          <w:tcPr>
            <w:tcW w:w="4179" w:type="dxa"/>
          </w:tcPr>
          <w:p w14:paraId="46BB9D15" w14:textId="77777777" w:rsidR="00B40D16" w:rsidRDefault="00B40D16" w:rsidP="00586EED">
            <w:r w:rsidRPr="00C8629A">
              <w:t>Description</w:t>
            </w:r>
          </w:p>
        </w:tc>
        <w:tc>
          <w:tcPr>
            <w:tcW w:w="1533" w:type="dxa"/>
          </w:tcPr>
          <w:p w14:paraId="26860566" w14:textId="77777777" w:rsidR="00B40D16" w:rsidRDefault="00B40D16" w:rsidP="00586EED">
            <w:r>
              <w:t>Scope</w:t>
            </w:r>
          </w:p>
        </w:tc>
        <w:tc>
          <w:tcPr>
            <w:tcW w:w="1355" w:type="dxa"/>
          </w:tcPr>
          <w:p w14:paraId="7E89DA91" w14:textId="77777777" w:rsidR="00B40D16" w:rsidRDefault="00B40D16" w:rsidP="00586EED">
            <w:r>
              <w:t>Variables</w:t>
            </w:r>
          </w:p>
        </w:tc>
      </w:tr>
      <w:tr w:rsidR="00B40D16" w14:paraId="4E0C1546" w14:textId="77777777" w:rsidTr="00586EED">
        <w:tc>
          <w:tcPr>
            <w:tcW w:w="2675" w:type="dxa"/>
          </w:tcPr>
          <w:p w14:paraId="61184DA1" w14:textId="77777777" w:rsidR="00B40D16" w:rsidRDefault="00B40D16" w:rsidP="00586EED">
            <w:r w:rsidRPr="00C8629A">
              <w:t>Allowed locations</w:t>
            </w:r>
          </w:p>
        </w:tc>
        <w:tc>
          <w:tcPr>
            <w:tcW w:w="4179" w:type="dxa"/>
          </w:tcPr>
          <w:p w14:paraId="7C670289" w14:textId="77777777" w:rsidR="00B40D16" w:rsidRDefault="00B40D16" w:rsidP="00586EED">
            <w:r w:rsidRPr="00C8629A">
              <w:t>Restricts the deployment of resources to specific locations.</w:t>
            </w:r>
          </w:p>
        </w:tc>
        <w:tc>
          <w:tcPr>
            <w:tcW w:w="1533" w:type="dxa"/>
          </w:tcPr>
          <w:p w14:paraId="362DE1A8" w14:textId="77777777" w:rsidR="00B40D16" w:rsidRDefault="0083015E" w:rsidP="00586EED">
            <w:r>
              <w:t>Sub-Prod-001</w:t>
            </w:r>
          </w:p>
          <w:p w14:paraId="5F372EE2" w14:textId="77777777" w:rsidR="0083015E" w:rsidRDefault="0083015E" w:rsidP="00586EED">
            <w:r>
              <w:t>Sub-Connectivity-001</w:t>
            </w:r>
          </w:p>
          <w:p w14:paraId="16D934F0" w14:textId="1751F6C9" w:rsidR="0083015E" w:rsidRDefault="0083015E" w:rsidP="00586EED">
            <w:r>
              <w:t>Sub-Test-001</w:t>
            </w:r>
          </w:p>
        </w:tc>
        <w:tc>
          <w:tcPr>
            <w:tcW w:w="1355" w:type="dxa"/>
          </w:tcPr>
          <w:p w14:paraId="25D095B5" w14:textId="77777777" w:rsidR="00B40D16" w:rsidRDefault="00B40D16" w:rsidP="00586EED">
            <w:r>
              <w:t>UK South and UK West</w:t>
            </w:r>
          </w:p>
        </w:tc>
      </w:tr>
      <w:tr w:rsidR="0083015E" w14:paraId="190BA55E" w14:textId="77777777" w:rsidTr="00586EED">
        <w:tc>
          <w:tcPr>
            <w:tcW w:w="2675" w:type="dxa"/>
          </w:tcPr>
          <w:p w14:paraId="4098F413" w14:textId="77777777" w:rsidR="0083015E" w:rsidRPr="00C8629A" w:rsidRDefault="0083015E" w:rsidP="0083015E">
            <w:r w:rsidRPr="00C8629A">
              <w:t>Allowed locations for resource groups</w:t>
            </w:r>
          </w:p>
        </w:tc>
        <w:tc>
          <w:tcPr>
            <w:tcW w:w="4179" w:type="dxa"/>
          </w:tcPr>
          <w:p w14:paraId="46D847FB" w14:textId="77777777" w:rsidR="0083015E" w:rsidRPr="00C8629A" w:rsidRDefault="0083015E" w:rsidP="0083015E">
            <w:r w:rsidRPr="00C8629A">
              <w:t>Restricts the deployment of resource groups to specific locations.</w:t>
            </w:r>
          </w:p>
        </w:tc>
        <w:tc>
          <w:tcPr>
            <w:tcW w:w="1533" w:type="dxa"/>
            <w:vAlign w:val="top"/>
          </w:tcPr>
          <w:p w14:paraId="6205159B" w14:textId="77777777" w:rsidR="0083015E" w:rsidRDefault="0083015E" w:rsidP="0083015E">
            <w:r>
              <w:t>Sub-Prod-001</w:t>
            </w:r>
          </w:p>
          <w:p w14:paraId="781AB3CC" w14:textId="77777777" w:rsidR="0083015E" w:rsidRDefault="0083015E" w:rsidP="0083015E">
            <w:r>
              <w:t>Sub-Connectivity-001</w:t>
            </w:r>
          </w:p>
          <w:p w14:paraId="724E422B" w14:textId="337086CE" w:rsidR="0083015E" w:rsidRDefault="0083015E" w:rsidP="0083015E">
            <w:r>
              <w:t>Sub-Test-001</w:t>
            </w:r>
          </w:p>
        </w:tc>
        <w:tc>
          <w:tcPr>
            <w:tcW w:w="1355" w:type="dxa"/>
          </w:tcPr>
          <w:p w14:paraId="3F4D7198" w14:textId="77777777" w:rsidR="0083015E" w:rsidRDefault="0083015E" w:rsidP="0083015E">
            <w:r>
              <w:t>UK South and UK West</w:t>
            </w:r>
          </w:p>
        </w:tc>
      </w:tr>
      <w:tr w:rsidR="0083015E" w14:paraId="3B137612" w14:textId="77777777" w:rsidTr="00586EED">
        <w:tc>
          <w:tcPr>
            <w:tcW w:w="2675" w:type="dxa"/>
          </w:tcPr>
          <w:p w14:paraId="6ED3D61F" w14:textId="77777777" w:rsidR="0083015E" w:rsidRPr="00C8629A" w:rsidRDefault="0083015E" w:rsidP="0083015E">
            <w:r w:rsidRPr="00C8629A">
              <w:t>Audit resource location matches resource group location</w:t>
            </w:r>
          </w:p>
        </w:tc>
        <w:tc>
          <w:tcPr>
            <w:tcW w:w="4179" w:type="dxa"/>
          </w:tcPr>
          <w:p w14:paraId="4FCA4E55" w14:textId="77777777" w:rsidR="0083015E" w:rsidRPr="00C8629A" w:rsidRDefault="0083015E" w:rsidP="0083015E">
            <w:r w:rsidRPr="00C8629A">
              <w:t>Ensures resources deployed to a resource group match the location of the resource group.</w:t>
            </w:r>
          </w:p>
        </w:tc>
        <w:tc>
          <w:tcPr>
            <w:tcW w:w="1533" w:type="dxa"/>
            <w:vAlign w:val="top"/>
          </w:tcPr>
          <w:p w14:paraId="5A863B50" w14:textId="77777777" w:rsidR="0083015E" w:rsidRDefault="0083015E" w:rsidP="0083015E">
            <w:r>
              <w:t>Sub-Prod-001</w:t>
            </w:r>
          </w:p>
          <w:p w14:paraId="6A9E47B3" w14:textId="77777777" w:rsidR="0083015E" w:rsidRDefault="0083015E" w:rsidP="0083015E">
            <w:r>
              <w:t>Sub-Connectivity-001</w:t>
            </w:r>
          </w:p>
          <w:p w14:paraId="1F2C0273" w14:textId="55317D7C" w:rsidR="0083015E" w:rsidRPr="006E5FED" w:rsidRDefault="0083015E" w:rsidP="0083015E">
            <w:r>
              <w:t>Sub-Test-001</w:t>
            </w:r>
          </w:p>
        </w:tc>
        <w:tc>
          <w:tcPr>
            <w:tcW w:w="1355" w:type="dxa"/>
            <w:vAlign w:val="top"/>
          </w:tcPr>
          <w:p w14:paraId="7666BB02" w14:textId="77777777" w:rsidR="0083015E" w:rsidRDefault="0083015E" w:rsidP="0083015E">
            <w:pPr>
              <w:jc w:val="center"/>
            </w:pPr>
          </w:p>
          <w:p w14:paraId="5E2135A2" w14:textId="77777777" w:rsidR="0083015E" w:rsidRDefault="0083015E" w:rsidP="0083015E">
            <w:r w:rsidRPr="00C813E1">
              <w:t>Enabled for Audit Only</w:t>
            </w:r>
          </w:p>
        </w:tc>
      </w:tr>
      <w:tr w:rsidR="00B40D16" w14:paraId="26756288" w14:textId="77777777" w:rsidTr="00586EED">
        <w:tc>
          <w:tcPr>
            <w:tcW w:w="2675" w:type="dxa"/>
          </w:tcPr>
          <w:p w14:paraId="74A571CB" w14:textId="77777777" w:rsidR="00B40D16" w:rsidRPr="00C8629A" w:rsidRDefault="00B40D16" w:rsidP="00586EED">
            <w:r w:rsidRPr="00C8629A">
              <w:t>Deploy Diagnostic Settings for Recovery Services Vault to Log Analytics workspace for resource specific categories</w:t>
            </w:r>
          </w:p>
        </w:tc>
        <w:tc>
          <w:tcPr>
            <w:tcW w:w="4179" w:type="dxa"/>
          </w:tcPr>
          <w:p w14:paraId="0A0B701C" w14:textId="77777777" w:rsidR="00B40D16" w:rsidRPr="00C8629A" w:rsidRDefault="00B40D16" w:rsidP="00586EED">
            <w:r w:rsidRPr="00C8629A">
              <w:t>Ensures Recovery Services Vaults are sending diagnostics logs to centralised Log Analytics workspace. Required for Azure Backup Centre.</w:t>
            </w:r>
          </w:p>
        </w:tc>
        <w:tc>
          <w:tcPr>
            <w:tcW w:w="1533" w:type="dxa"/>
          </w:tcPr>
          <w:p w14:paraId="73D8A348" w14:textId="77777777" w:rsidR="00B40D16" w:rsidRPr="006E5FED" w:rsidRDefault="00B40D16" w:rsidP="00586EED">
            <w:r>
              <w:t>Resource Group</w:t>
            </w:r>
          </w:p>
        </w:tc>
        <w:tc>
          <w:tcPr>
            <w:tcW w:w="1355" w:type="dxa"/>
            <w:vAlign w:val="top"/>
          </w:tcPr>
          <w:p w14:paraId="58FCFB70" w14:textId="77777777" w:rsidR="00B40D16" w:rsidRDefault="00B40D16" w:rsidP="00586EED">
            <w:pPr>
              <w:jc w:val="center"/>
            </w:pPr>
          </w:p>
          <w:p w14:paraId="7C46E24F" w14:textId="77777777" w:rsidR="00B40D16" w:rsidRDefault="00B40D16" w:rsidP="00586EED">
            <w:pPr>
              <w:jc w:val="center"/>
            </w:pPr>
          </w:p>
          <w:p w14:paraId="4664DCBF" w14:textId="77777777" w:rsidR="00B40D16" w:rsidRDefault="00B40D16" w:rsidP="00586EED">
            <w:pPr>
              <w:jc w:val="center"/>
            </w:pPr>
            <w:r>
              <w:t>Enabled</w:t>
            </w:r>
          </w:p>
        </w:tc>
      </w:tr>
      <w:tr w:rsidR="0083015E" w14:paraId="0993C251" w14:textId="77777777" w:rsidTr="00586EED">
        <w:tc>
          <w:tcPr>
            <w:tcW w:w="2675" w:type="dxa"/>
          </w:tcPr>
          <w:p w14:paraId="0051B867" w14:textId="77777777" w:rsidR="0083015E" w:rsidRPr="00C8629A" w:rsidRDefault="0083015E" w:rsidP="0083015E">
            <w:r w:rsidRPr="00C8629A">
              <w:t>Require a tag on resource groups</w:t>
            </w:r>
          </w:p>
        </w:tc>
        <w:tc>
          <w:tcPr>
            <w:tcW w:w="4179" w:type="dxa"/>
          </w:tcPr>
          <w:p w14:paraId="5A1BF559" w14:textId="77777777" w:rsidR="0083015E" w:rsidRPr="00C8629A" w:rsidRDefault="0083015E" w:rsidP="0083015E">
            <w:r w:rsidRPr="00C8629A">
              <w:t>Enforces the required tags on resource group creation</w:t>
            </w:r>
          </w:p>
        </w:tc>
        <w:tc>
          <w:tcPr>
            <w:tcW w:w="1533" w:type="dxa"/>
            <w:vAlign w:val="top"/>
          </w:tcPr>
          <w:p w14:paraId="6C766882" w14:textId="77777777" w:rsidR="0083015E" w:rsidRDefault="0083015E" w:rsidP="0083015E">
            <w:r>
              <w:t>Sub-Prod-001</w:t>
            </w:r>
          </w:p>
          <w:p w14:paraId="15942DDA" w14:textId="77777777" w:rsidR="0083015E" w:rsidRDefault="0083015E" w:rsidP="0083015E">
            <w:r>
              <w:t>Sub-Connectivity-001</w:t>
            </w:r>
          </w:p>
          <w:p w14:paraId="7DA03E6E" w14:textId="70AFC9F3" w:rsidR="0083015E" w:rsidRDefault="0083015E" w:rsidP="0083015E">
            <w:r>
              <w:t>Sub-Test-001</w:t>
            </w:r>
          </w:p>
        </w:tc>
        <w:tc>
          <w:tcPr>
            <w:tcW w:w="1355" w:type="dxa"/>
          </w:tcPr>
          <w:p w14:paraId="07880E28" w14:textId="77777777" w:rsidR="0083015E" w:rsidRDefault="0083015E" w:rsidP="0083015E">
            <w:pPr>
              <w:jc w:val="center"/>
            </w:pPr>
            <w:r>
              <w:t>Enabled</w:t>
            </w:r>
          </w:p>
        </w:tc>
      </w:tr>
      <w:tr w:rsidR="0083015E" w14:paraId="370DBA0B" w14:textId="77777777" w:rsidTr="00586EED">
        <w:tc>
          <w:tcPr>
            <w:tcW w:w="2675" w:type="dxa"/>
          </w:tcPr>
          <w:p w14:paraId="0492503B" w14:textId="77777777" w:rsidR="0083015E" w:rsidRPr="00C8629A" w:rsidRDefault="0083015E" w:rsidP="0083015E">
            <w:r w:rsidRPr="00C8629A">
              <w:t>Inherit a tag from the resource group</w:t>
            </w:r>
            <w:r>
              <w:t xml:space="preserve"> if missing</w:t>
            </w:r>
          </w:p>
        </w:tc>
        <w:tc>
          <w:tcPr>
            <w:tcW w:w="4179" w:type="dxa"/>
          </w:tcPr>
          <w:p w14:paraId="7C1CA0C0" w14:textId="77777777" w:rsidR="0083015E" w:rsidRPr="00C8629A" w:rsidRDefault="0083015E" w:rsidP="0083015E">
            <w:r w:rsidRPr="00C8629A">
              <w:t>Automatically pushes resource group tags to all resources in the resource group</w:t>
            </w:r>
            <w:r>
              <w:t xml:space="preserve"> if missing</w:t>
            </w:r>
          </w:p>
        </w:tc>
        <w:tc>
          <w:tcPr>
            <w:tcW w:w="1533" w:type="dxa"/>
            <w:vAlign w:val="top"/>
          </w:tcPr>
          <w:p w14:paraId="60857D93" w14:textId="77777777" w:rsidR="0083015E" w:rsidRDefault="0083015E" w:rsidP="0083015E">
            <w:r>
              <w:t>Sub-Prod-001</w:t>
            </w:r>
          </w:p>
          <w:p w14:paraId="7C2F4BBD" w14:textId="77777777" w:rsidR="0083015E" w:rsidRDefault="0083015E" w:rsidP="0083015E">
            <w:r>
              <w:t>Sub-Connectivity-001</w:t>
            </w:r>
          </w:p>
          <w:p w14:paraId="714FE43A" w14:textId="3D797B9C" w:rsidR="0083015E" w:rsidRDefault="0083015E" w:rsidP="0083015E">
            <w:r>
              <w:t>Sub-Test-001</w:t>
            </w:r>
          </w:p>
        </w:tc>
        <w:tc>
          <w:tcPr>
            <w:tcW w:w="1355" w:type="dxa"/>
          </w:tcPr>
          <w:p w14:paraId="20F3764A" w14:textId="77777777" w:rsidR="0083015E" w:rsidRDefault="0083015E" w:rsidP="0083015E">
            <w:pPr>
              <w:jc w:val="center"/>
            </w:pPr>
            <w:r>
              <w:t>Enabled – Tags listed above will be configured</w:t>
            </w:r>
          </w:p>
        </w:tc>
      </w:tr>
      <w:tr w:rsidR="0083015E" w14:paraId="65721018" w14:textId="77777777" w:rsidTr="00586EED">
        <w:tc>
          <w:tcPr>
            <w:tcW w:w="2675" w:type="dxa"/>
          </w:tcPr>
          <w:p w14:paraId="24A70493" w14:textId="77777777" w:rsidR="0083015E" w:rsidRPr="00C8629A" w:rsidRDefault="0083015E" w:rsidP="0083015E">
            <w:r>
              <w:t>DoNotDelete Resource Lock applied to Resource Groups.</w:t>
            </w:r>
          </w:p>
        </w:tc>
        <w:tc>
          <w:tcPr>
            <w:tcW w:w="4179" w:type="dxa"/>
          </w:tcPr>
          <w:p w14:paraId="3667474E" w14:textId="77777777" w:rsidR="0083015E" w:rsidRPr="00C8629A" w:rsidRDefault="0083015E" w:rsidP="0083015E">
            <w:r>
              <w:t>This policy will automatically deploy a DoNotDelete Lock to a resource group which prevents accidental deletion.</w:t>
            </w:r>
          </w:p>
        </w:tc>
        <w:tc>
          <w:tcPr>
            <w:tcW w:w="1533" w:type="dxa"/>
            <w:vAlign w:val="top"/>
          </w:tcPr>
          <w:p w14:paraId="71DA7A5B" w14:textId="77777777" w:rsidR="0083015E" w:rsidRDefault="0083015E" w:rsidP="0083015E">
            <w:r>
              <w:t>Sub-Prod-001</w:t>
            </w:r>
          </w:p>
          <w:p w14:paraId="33275540" w14:textId="516CB061" w:rsidR="0083015E" w:rsidRPr="00C61805" w:rsidRDefault="0083015E" w:rsidP="0083015E">
            <w:r>
              <w:t>Sub-Connectivity-001</w:t>
            </w:r>
          </w:p>
        </w:tc>
        <w:tc>
          <w:tcPr>
            <w:tcW w:w="1355" w:type="dxa"/>
          </w:tcPr>
          <w:p w14:paraId="06FE50E5" w14:textId="77777777" w:rsidR="0083015E" w:rsidRDefault="0083015E" w:rsidP="0083015E">
            <w:pPr>
              <w:jc w:val="center"/>
            </w:pPr>
            <w:r>
              <w:t>Enabled</w:t>
            </w:r>
          </w:p>
        </w:tc>
      </w:tr>
    </w:tbl>
    <w:p w14:paraId="63E05DAE" w14:textId="77777777" w:rsidR="00B40D16" w:rsidRPr="00877395" w:rsidRDefault="00B40D16" w:rsidP="00B40D16">
      <w:pPr>
        <w:pStyle w:val="Heading3"/>
        <w:rPr>
          <w:u w:val="single"/>
        </w:rPr>
      </w:pPr>
      <w:bookmarkStart w:id="88" w:name="_Toc151037676"/>
      <w:bookmarkStart w:id="89" w:name="_Toc158808389"/>
      <w:r w:rsidRPr="00877395">
        <w:rPr>
          <w:u w:val="single"/>
        </w:rPr>
        <w:t>Management Baseline</w:t>
      </w:r>
      <w:bookmarkEnd w:id="88"/>
      <w:bookmarkEnd w:id="89"/>
    </w:p>
    <w:tbl>
      <w:tblPr>
        <w:tblStyle w:val="TableGrid"/>
        <w:tblW w:w="9742" w:type="dxa"/>
        <w:tblLook w:val="04A0" w:firstRow="1" w:lastRow="0" w:firstColumn="1" w:lastColumn="0" w:noHBand="0" w:noVBand="1"/>
      </w:tblPr>
      <w:tblGrid>
        <w:gridCol w:w="2060"/>
        <w:gridCol w:w="2822"/>
        <w:gridCol w:w="1982"/>
        <w:gridCol w:w="2878"/>
      </w:tblGrid>
      <w:tr w:rsidR="00B40D16" w:rsidRPr="00C8629A" w14:paraId="71A73385" w14:textId="77777777" w:rsidTr="00586EED">
        <w:trPr>
          <w:cnfStyle w:val="100000000000" w:firstRow="1" w:lastRow="0" w:firstColumn="0" w:lastColumn="0" w:oddVBand="0" w:evenVBand="0" w:oddHBand="0" w:evenHBand="0" w:firstRowFirstColumn="0" w:firstRowLastColumn="0" w:lastRowFirstColumn="0" w:lastRowLastColumn="0"/>
          <w:trHeight w:val="285"/>
        </w:trPr>
        <w:tc>
          <w:tcPr>
            <w:tcW w:w="2060" w:type="dxa"/>
            <w:noWrap/>
          </w:tcPr>
          <w:p w14:paraId="3176CACE" w14:textId="77777777" w:rsidR="00B40D16" w:rsidRPr="00C8629A" w:rsidRDefault="00B40D16" w:rsidP="00586EED">
            <w:r w:rsidRPr="00C8629A">
              <w:t>Policy</w:t>
            </w:r>
          </w:p>
        </w:tc>
        <w:tc>
          <w:tcPr>
            <w:tcW w:w="2822" w:type="dxa"/>
            <w:noWrap/>
          </w:tcPr>
          <w:p w14:paraId="354F1E92" w14:textId="77777777" w:rsidR="00B40D16" w:rsidRPr="00C8629A" w:rsidRDefault="00B40D16" w:rsidP="00586EED">
            <w:r w:rsidRPr="00C8629A">
              <w:t>Description</w:t>
            </w:r>
          </w:p>
        </w:tc>
        <w:tc>
          <w:tcPr>
            <w:tcW w:w="1982" w:type="dxa"/>
          </w:tcPr>
          <w:p w14:paraId="3754A9CC" w14:textId="77777777" w:rsidR="00B40D16" w:rsidRPr="00C8629A" w:rsidRDefault="00B40D16" w:rsidP="00586EED">
            <w:pPr>
              <w:jc w:val="center"/>
            </w:pPr>
            <w:r>
              <w:t>Effect</w:t>
            </w:r>
          </w:p>
        </w:tc>
        <w:tc>
          <w:tcPr>
            <w:tcW w:w="2878" w:type="dxa"/>
          </w:tcPr>
          <w:p w14:paraId="4602BA05" w14:textId="77777777" w:rsidR="00B40D16" w:rsidRPr="00C8629A" w:rsidRDefault="00B40D16" w:rsidP="00586EED">
            <w:pPr>
              <w:jc w:val="center"/>
            </w:pPr>
            <w:r>
              <w:t>Parameters</w:t>
            </w:r>
          </w:p>
        </w:tc>
      </w:tr>
      <w:tr w:rsidR="00B40D16" w:rsidRPr="00C8629A" w14:paraId="629C80EA" w14:textId="77777777" w:rsidTr="00586EED">
        <w:trPr>
          <w:trHeight w:val="285"/>
        </w:trPr>
        <w:tc>
          <w:tcPr>
            <w:tcW w:w="2060" w:type="dxa"/>
            <w:noWrap/>
            <w:vAlign w:val="top"/>
          </w:tcPr>
          <w:p w14:paraId="36707020" w14:textId="77777777" w:rsidR="00B40D16" w:rsidRPr="00C8629A" w:rsidRDefault="00B40D16" w:rsidP="00586EED">
            <w:r w:rsidRPr="00093AB7">
              <w:t>Audit diagnostic setting for selected resource types</w:t>
            </w:r>
          </w:p>
        </w:tc>
        <w:tc>
          <w:tcPr>
            <w:tcW w:w="2822" w:type="dxa"/>
            <w:noWrap/>
            <w:vAlign w:val="top"/>
          </w:tcPr>
          <w:p w14:paraId="128A4A61" w14:textId="77777777" w:rsidR="00B40D16" w:rsidRPr="00C8629A" w:rsidRDefault="00B40D16" w:rsidP="00586EED">
            <w:r w:rsidRPr="00093AB7">
              <w:t>Audits whether specific resources do not have diagnostic logging enabled.</w:t>
            </w:r>
          </w:p>
        </w:tc>
        <w:tc>
          <w:tcPr>
            <w:tcW w:w="1982" w:type="dxa"/>
          </w:tcPr>
          <w:p w14:paraId="5E541B0A" w14:textId="77777777" w:rsidR="00B40D16" w:rsidRPr="00C8629A" w:rsidRDefault="00B40D16" w:rsidP="00586EED">
            <w:pPr>
              <w:jc w:val="center"/>
            </w:pPr>
            <w:r w:rsidRPr="00093AB7">
              <w:t>AuditIfNotExists</w:t>
            </w:r>
          </w:p>
        </w:tc>
        <w:tc>
          <w:tcPr>
            <w:tcW w:w="2878" w:type="dxa"/>
          </w:tcPr>
          <w:p w14:paraId="5B9E4A7D" w14:textId="77777777" w:rsidR="00B40D16" w:rsidRPr="00C8629A" w:rsidRDefault="00B40D16" w:rsidP="00586EED">
            <w:pPr>
              <w:jc w:val="center"/>
            </w:pPr>
            <w:r w:rsidRPr="00093AB7">
              <w:t>All supported resource types</w:t>
            </w:r>
          </w:p>
        </w:tc>
      </w:tr>
      <w:tr w:rsidR="00B40D16" w:rsidRPr="00C8629A" w14:paraId="67B3817E" w14:textId="77777777" w:rsidTr="00586EED">
        <w:trPr>
          <w:trHeight w:val="285"/>
        </w:trPr>
        <w:tc>
          <w:tcPr>
            <w:tcW w:w="2060" w:type="dxa"/>
            <w:noWrap/>
          </w:tcPr>
          <w:p w14:paraId="290A733E" w14:textId="77777777" w:rsidR="00B40D16" w:rsidRPr="00093AB7" w:rsidRDefault="00B40D16" w:rsidP="00586EED">
            <w:r w:rsidRPr="00C8629A">
              <w:t>Audit diagnostic setting</w:t>
            </w:r>
          </w:p>
        </w:tc>
        <w:tc>
          <w:tcPr>
            <w:tcW w:w="2822" w:type="dxa"/>
            <w:noWrap/>
          </w:tcPr>
          <w:p w14:paraId="10F3CA06" w14:textId="77777777" w:rsidR="00B40D16" w:rsidRPr="00093AB7" w:rsidRDefault="00B40D16" w:rsidP="00586EED">
            <w:r w:rsidRPr="00C8629A">
              <w:t>Audits whether specific resources do not have diagnostic logging enabled.</w:t>
            </w:r>
          </w:p>
        </w:tc>
        <w:tc>
          <w:tcPr>
            <w:tcW w:w="1982" w:type="dxa"/>
            <w:vAlign w:val="top"/>
          </w:tcPr>
          <w:p w14:paraId="7399FA01" w14:textId="77777777" w:rsidR="00B40D16" w:rsidRDefault="00B40D16" w:rsidP="00586EED">
            <w:pPr>
              <w:jc w:val="center"/>
            </w:pPr>
            <w:r>
              <w:t>All Subscriptions</w:t>
            </w:r>
          </w:p>
        </w:tc>
        <w:tc>
          <w:tcPr>
            <w:tcW w:w="2878" w:type="dxa"/>
            <w:vAlign w:val="top"/>
          </w:tcPr>
          <w:p w14:paraId="7518F08C" w14:textId="77777777" w:rsidR="00B40D16" w:rsidRDefault="00B40D16" w:rsidP="00586EED">
            <w:pPr>
              <w:jc w:val="center"/>
            </w:pPr>
          </w:p>
          <w:p w14:paraId="58D1122F" w14:textId="77777777" w:rsidR="00B40D16" w:rsidRPr="00093AB7" w:rsidRDefault="00B40D16" w:rsidP="00586EED">
            <w:pPr>
              <w:jc w:val="center"/>
            </w:pPr>
            <w:r w:rsidRPr="00C813E1">
              <w:t>Enabled for Audit Only</w:t>
            </w:r>
          </w:p>
        </w:tc>
      </w:tr>
      <w:tr w:rsidR="00B40D16" w:rsidRPr="00C8629A" w14:paraId="479B2E46" w14:textId="77777777" w:rsidTr="00586EED">
        <w:trPr>
          <w:trHeight w:val="285"/>
        </w:trPr>
        <w:tc>
          <w:tcPr>
            <w:tcW w:w="2060" w:type="dxa"/>
            <w:noWrap/>
            <w:vAlign w:val="top"/>
          </w:tcPr>
          <w:p w14:paraId="6C7BB89B" w14:textId="77777777" w:rsidR="00B40D16" w:rsidRPr="00C8629A" w:rsidRDefault="00B40D16" w:rsidP="00586EED">
            <w:r w:rsidRPr="00093AB7">
              <w:t xml:space="preserve">Schedule recurring updates using </w:t>
            </w:r>
            <w:r>
              <w:t xml:space="preserve">Azure </w:t>
            </w:r>
            <w:r w:rsidRPr="00093AB7">
              <w:t xml:space="preserve">Update </w:t>
            </w:r>
            <w:r>
              <w:t>Manager</w:t>
            </w:r>
          </w:p>
        </w:tc>
        <w:tc>
          <w:tcPr>
            <w:tcW w:w="2822" w:type="dxa"/>
            <w:noWrap/>
            <w:vAlign w:val="top"/>
          </w:tcPr>
          <w:p w14:paraId="6165F97C" w14:textId="77777777" w:rsidR="00B40D16" w:rsidRPr="00C8629A" w:rsidRDefault="00B40D16" w:rsidP="00586EED">
            <w:r w:rsidRPr="00093AB7">
              <w:t xml:space="preserve">This policy </w:t>
            </w:r>
            <w:r>
              <w:t xml:space="preserve">uses the Azure Update Manager service and </w:t>
            </w:r>
            <w:r w:rsidRPr="00093AB7">
              <w:t>will assign a maintenance configuration and change the patch mode for the Azure Virtual Machines to 'AutomaticByPlatform'.</w:t>
            </w:r>
          </w:p>
        </w:tc>
        <w:tc>
          <w:tcPr>
            <w:tcW w:w="1982" w:type="dxa"/>
          </w:tcPr>
          <w:p w14:paraId="2020E889" w14:textId="77777777" w:rsidR="00B40D16" w:rsidRDefault="00B40D16" w:rsidP="00586EED">
            <w:pPr>
              <w:jc w:val="center"/>
            </w:pPr>
            <w:r>
              <w:t>DeployIfNotExists</w:t>
            </w:r>
          </w:p>
        </w:tc>
        <w:tc>
          <w:tcPr>
            <w:tcW w:w="2878" w:type="dxa"/>
          </w:tcPr>
          <w:p w14:paraId="2985851F" w14:textId="77777777" w:rsidR="00B40D16" w:rsidRPr="008D1E37" w:rsidRDefault="00B40D16" w:rsidP="00586EED">
            <w:pPr>
              <w:jc w:val="center"/>
              <w:rPr>
                <w:lang w:val="fr-FR"/>
              </w:rPr>
            </w:pPr>
            <w:r w:rsidRPr="008D1E37">
              <w:rPr>
                <w:lang w:val="fr-FR"/>
              </w:rPr>
              <w:t xml:space="preserve">Maintenance Configuration: </w:t>
            </w:r>
          </w:p>
          <w:p w14:paraId="0250B654" w14:textId="77777777" w:rsidR="00B40D16" w:rsidRPr="008D1E37" w:rsidRDefault="00B40D16" w:rsidP="00586EED">
            <w:pPr>
              <w:jc w:val="center"/>
              <w:rPr>
                <w:lang w:val="fr-FR"/>
              </w:rPr>
            </w:pPr>
            <w:r w:rsidRPr="008D1E37">
              <w:rPr>
                <w:lang w:val="fr-FR"/>
              </w:rPr>
              <w:t>UDM-PROD-UKS-01</w:t>
            </w:r>
          </w:p>
          <w:p w14:paraId="6D6F739A" w14:textId="77777777" w:rsidR="00B40D16" w:rsidRPr="00093AB7" w:rsidRDefault="00B40D16" w:rsidP="00586EED">
            <w:pPr>
              <w:jc w:val="center"/>
            </w:pPr>
            <w:r w:rsidRPr="00093AB7">
              <w:t>OS Types: Windows</w:t>
            </w:r>
          </w:p>
          <w:p w14:paraId="67B2D8E6" w14:textId="77777777" w:rsidR="00B40D16" w:rsidRDefault="00B40D16" w:rsidP="00586EED">
            <w:pPr>
              <w:jc w:val="center"/>
            </w:pPr>
            <w:r w:rsidRPr="00093AB7">
              <w:t>Location</w:t>
            </w:r>
            <w:r>
              <w:t>(</w:t>
            </w:r>
            <w:r w:rsidRPr="00093AB7">
              <w:t>s</w:t>
            </w:r>
            <w:r>
              <w:t>)</w:t>
            </w:r>
            <w:r w:rsidRPr="00093AB7">
              <w:t>: UK South</w:t>
            </w:r>
          </w:p>
          <w:p w14:paraId="5337ED5C" w14:textId="77777777" w:rsidR="00B40D16" w:rsidRPr="00ED693F" w:rsidRDefault="00B40D16" w:rsidP="00586EED">
            <w:pPr>
              <w:jc w:val="center"/>
            </w:pPr>
            <w:r w:rsidRPr="00ED693F">
              <w:t>Tags on machines:</w:t>
            </w:r>
          </w:p>
          <w:p w14:paraId="2399BB4A" w14:textId="6BCC3355" w:rsidR="00B40D16" w:rsidRPr="00826929" w:rsidRDefault="00826929" w:rsidP="00586EED">
            <w:pPr>
              <w:jc w:val="center"/>
            </w:pPr>
            <w:r w:rsidRPr="00826929">
              <w:t>Business Criticality</w:t>
            </w:r>
            <w:r w:rsidR="00B40D16" w:rsidRPr="00826929">
              <w:t>: UM-PROD-UKS-01</w:t>
            </w:r>
          </w:p>
          <w:p w14:paraId="5BB2C9B1" w14:textId="29E2DA32" w:rsidR="00B40D16" w:rsidRDefault="00B40D16" w:rsidP="00586EED">
            <w:pPr>
              <w:jc w:val="center"/>
            </w:pPr>
            <w:r>
              <w:t xml:space="preserve">Value: </w:t>
            </w:r>
            <w:r w:rsidR="00756F7F">
              <w:t>VIP, High, Medium or Low</w:t>
            </w:r>
          </w:p>
          <w:p w14:paraId="74F073E6" w14:textId="77777777" w:rsidR="00B40D16" w:rsidRDefault="00B40D16" w:rsidP="00586EED">
            <w:pPr>
              <w:jc w:val="center"/>
            </w:pPr>
            <w:r>
              <w:t>Tags operator: Any</w:t>
            </w:r>
          </w:p>
        </w:tc>
      </w:tr>
      <w:tr w:rsidR="00B40D16" w:rsidRPr="00C8629A" w14:paraId="30C69F08" w14:textId="77777777" w:rsidTr="00586EED">
        <w:trPr>
          <w:trHeight w:val="285"/>
        </w:trPr>
        <w:tc>
          <w:tcPr>
            <w:tcW w:w="2060" w:type="dxa"/>
            <w:noWrap/>
            <w:vAlign w:val="top"/>
          </w:tcPr>
          <w:p w14:paraId="274B06AD" w14:textId="77777777" w:rsidR="00B40D16" w:rsidRPr="00093AB7" w:rsidRDefault="00B40D16" w:rsidP="00586EED">
            <w:r>
              <w:t>Tag Based Azure Backup</w:t>
            </w:r>
          </w:p>
        </w:tc>
        <w:tc>
          <w:tcPr>
            <w:tcW w:w="2822" w:type="dxa"/>
            <w:noWrap/>
            <w:vAlign w:val="top"/>
          </w:tcPr>
          <w:p w14:paraId="044BED1F" w14:textId="77777777" w:rsidR="00B40D16" w:rsidRPr="00093AB7" w:rsidRDefault="00B40D16" w:rsidP="00586EED">
            <w:r>
              <w:t>This policy will apply a backup policy to a Virtual Machine based on the Tag applied to the Resource Group.</w:t>
            </w:r>
          </w:p>
        </w:tc>
        <w:tc>
          <w:tcPr>
            <w:tcW w:w="1982" w:type="dxa"/>
          </w:tcPr>
          <w:p w14:paraId="6FD482AB" w14:textId="77777777" w:rsidR="00B40D16" w:rsidRDefault="00B40D16" w:rsidP="00586EED">
            <w:pPr>
              <w:jc w:val="center"/>
            </w:pPr>
            <w:r>
              <w:t>DeployIfNotExists</w:t>
            </w:r>
          </w:p>
        </w:tc>
        <w:tc>
          <w:tcPr>
            <w:tcW w:w="2878" w:type="dxa"/>
          </w:tcPr>
          <w:p w14:paraId="46A5D41B" w14:textId="05C76863" w:rsidR="00B40D16" w:rsidRPr="008D1E37" w:rsidRDefault="00B40D16" w:rsidP="00586EED">
            <w:pPr>
              <w:jc w:val="center"/>
            </w:pPr>
            <w:r w:rsidRPr="008D1E37">
              <w:t xml:space="preserve">Tag: </w:t>
            </w:r>
            <w:r w:rsidR="00826929">
              <w:t>Business Criticality</w:t>
            </w:r>
          </w:p>
          <w:p w14:paraId="62C6DE8E" w14:textId="3FEB0F2E" w:rsidR="00B40D16" w:rsidRPr="008D1E37" w:rsidRDefault="00B40D16" w:rsidP="00586EED">
            <w:pPr>
              <w:jc w:val="center"/>
            </w:pPr>
            <w:r w:rsidRPr="008D1E37">
              <w:t xml:space="preserve">Values: </w:t>
            </w:r>
            <w:r w:rsidR="00826929">
              <w:t>Any</w:t>
            </w:r>
          </w:p>
          <w:p w14:paraId="0254EA1F" w14:textId="77777777" w:rsidR="00B40D16" w:rsidRPr="008D1E37" w:rsidRDefault="00B40D16" w:rsidP="00586EED">
            <w:pPr>
              <w:jc w:val="center"/>
            </w:pPr>
          </w:p>
          <w:p w14:paraId="0EA65665" w14:textId="77777777" w:rsidR="00B40D16" w:rsidRDefault="00B40D16" w:rsidP="00586EED">
            <w:pPr>
              <w:jc w:val="center"/>
            </w:pPr>
            <w:r>
              <w:t>Backup Vault:</w:t>
            </w:r>
          </w:p>
          <w:p w14:paraId="1289785F" w14:textId="77777777" w:rsidR="00080A60" w:rsidRDefault="00080A60" w:rsidP="00586EED">
            <w:pPr>
              <w:jc w:val="center"/>
              <w:rPr>
                <w:b/>
                <w:bCs/>
                <w:u w:val="single"/>
              </w:rPr>
            </w:pPr>
            <w:r w:rsidRPr="00080A60">
              <w:rPr>
                <w:b/>
                <w:bCs/>
                <w:u w:val="single"/>
              </w:rPr>
              <w:t xml:space="preserve">RSV-PROD-VAULT-UKS-001 </w:t>
            </w:r>
          </w:p>
          <w:p w14:paraId="0F7E6D9E" w14:textId="30178D03" w:rsidR="00B40D16" w:rsidRDefault="00B40D16" w:rsidP="00586EED">
            <w:pPr>
              <w:jc w:val="center"/>
            </w:pPr>
            <w:r>
              <w:t>Backup Policy:</w:t>
            </w:r>
          </w:p>
          <w:p w14:paraId="003FF5D5" w14:textId="6C852236" w:rsidR="00B40D16" w:rsidRPr="00756F7F" w:rsidRDefault="00080A60" w:rsidP="00586EED">
            <w:pPr>
              <w:jc w:val="center"/>
              <w:rPr>
                <w:b/>
                <w:bCs/>
                <w:u w:val="single"/>
              </w:rPr>
            </w:pPr>
            <w:r w:rsidRPr="00080A60">
              <w:rPr>
                <w:b/>
                <w:bCs/>
                <w:u w:val="single"/>
              </w:rPr>
              <w:t>Files-Prod-D7pm-30D</w:t>
            </w:r>
          </w:p>
        </w:tc>
      </w:tr>
    </w:tbl>
    <w:p w14:paraId="4ECFC7A7" w14:textId="77777777" w:rsidR="00B40D16" w:rsidRDefault="00B40D16" w:rsidP="00B40D16"/>
    <w:p w14:paraId="142B406A" w14:textId="77777777" w:rsidR="00B40D16" w:rsidRPr="00877395" w:rsidRDefault="00B40D16" w:rsidP="00B40D16">
      <w:pPr>
        <w:pStyle w:val="Heading3"/>
        <w:rPr>
          <w:u w:val="single"/>
        </w:rPr>
      </w:pPr>
      <w:bookmarkStart w:id="90" w:name="_Toc132375328"/>
      <w:bookmarkStart w:id="91" w:name="_Toc149564927"/>
      <w:bookmarkStart w:id="92" w:name="_Toc151037677"/>
      <w:bookmarkStart w:id="93" w:name="_Toc158808390"/>
      <w:r w:rsidRPr="00877395">
        <w:rPr>
          <w:u w:val="single"/>
        </w:rPr>
        <w:t>Network Baseline</w:t>
      </w:r>
      <w:bookmarkEnd w:id="90"/>
      <w:bookmarkEnd w:id="91"/>
      <w:bookmarkEnd w:id="92"/>
      <w:bookmarkEnd w:id="93"/>
    </w:p>
    <w:tbl>
      <w:tblPr>
        <w:tblStyle w:val="TableGrid"/>
        <w:tblW w:w="9351" w:type="dxa"/>
        <w:tblLook w:val="04A0" w:firstRow="1" w:lastRow="0" w:firstColumn="1" w:lastColumn="0" w:noHBand="0" w:noVBand="1"/>
      </w:tblPr>
      <w:tblGrid>
        <w:gridCol w:w="2047"/>
        <w:gridCol w:w="2530"/>
        <w:gridCol w:w="1985"/>
        <w:gridCol w:w="2789"/>
      </w:tblGrid>
      <w:tr w:rsidR="00B40D16" w:rsidRPr="00C8629A" w14:paraId="39159F41" w14:textId="77777777" w:rsidTr="00586EED">
        <w:trPr>
          <w:cnfStyle w:val="100000000000" w:firstRow="1" w:lastRow="0" w:firstColumn="0" w:lastColumn="0" w:oddVBand="0" w:evenVBand="0" w:oddHBand="0" w:evenHBand="0" w:firstRowFirstColumn="0" w:firstRowLastColumn="0" w:lastRowFirstColumn="0" w:lastRowLastColumn="0"/>
          <w:trHeight w:val="285"/>
        </w:trPr>
        <w:tc>
          <w:tcPr>
            <w:tcW w:w="2047" w:type="dxa"/>
            <w:noWrap/>
          </w:tcPr>
          <w:p w14:paraId="5A52E7D1" w14:textId="77777777" w:rsidR="00B40D16" w:rsidRPr="00C8629A" w:rsidRDefault="00B40D16" w:rsidP="00586EED">
            <w:r w:rsidRPr="00C8629A">
              <w:t>Policy</w:t>
            </w:r>
          </w:p>
        </w:tc>
        <w:tc>
          <w:tcPr>
            <w:tcW w:w="2530" w:type="dxa"/>
            <w:noWrap/>
          </w:tcPr>
          <w:p w14:paraId="39941771" w14:textId="77777777" w:rsidR="00B40D16" w:rsidRPr="00C8629A" w:rsidRDefault="00B40D16" w:rsidP="00586EED">
            <w:r w:rsidRPr="00C8629A">
              <w:t>Description</w:t>
            </w:r>
          </w:p>
        </w:tc>
        <w:tc>
          <w:tcPr>
            <w:tcW w:w="1985" w:type="dxa"/>
          </w:tcPr>
          <w:p w14:paraId="01540DB7" w14:textId="77777777" w:rsidR="00B40D16" w:rsidRPr="00C8629A" w:rsidRDefault="00B40D16" w:rsidP="00586EED">
            <w:pPr>
              <w:jc w:val="center"/>
            </w:pPr>
            <w:r>
              <w:t>Scope</w:t>
            </w:r>
          </w:p>
        </w:tc>
        <w:tc>
          <w:tcPr>
            <w:tcW w:w="2789" w:type="dxa"/>
          </w:tcPr>
          <w:p w14:paraId="109ED9C9" w14:textId="77777777" w:rsidR="00B40D16" w:rsidRPr="00C8629A" w:rsidRDefault="00B40D16" w:rsidP="00586EED">
            <w:pPr>
              <w:jc w:val="center"/>
            </w:pPr>
            <w:r>
              <w:t>Variables</w:t>
            </w:r>
          </w:p>
        </w:tc>
      </w:tr>
      <w:tr w:rsidR="0083015E" w:rsidRPr="00C8629A" w14:paraId="509584E9" w14:textId="77777777" w:rsidTr="00586EED">
        <w:trPr>
          <w:trHeight w:val="285"/>
        </w:trPr>
        <w:tc>
          <w:tcPr>
            <w:tcW w:w="2047" w:type="dxa"/>
            <w:noWrap/>
          </w:tcPr>
          <w:p w14:paraId="0D8B5E8A" w14:textId="77777777" w:rsidR="0083015E" w:rsidRPr="00C8629A" w:rsidRDefault="0083015E" w:rsidP="0083015E">
            <w:r w:rsidRPr="00C8629A">
              <w:t>Network Watcher should be enabled</w:t>
            </w:r>
          </w:p>
        </w:tc>
        <w:tc>
          <w:tcPr>
            <w:tcW w:w="2530" w:type="dxa"/>
            <w:noWrap/>
          </w:tcPr>
          <w:p w14:paraId="36B68EBA" w14:textId="77777777" w:rsidR="0083015E" w:rsidRPr="00C8629A" w:rsidRDefault="0083015E" w:rsidP="0083015E">
            <w:r w:rsidRPr="00C8629A">
              <w:t>Audits whether Network Watcher is enabled in each region</w:t>
            </w:r>
          </w:p>
        </w:tc>
        <w:tc>
          <w:tcPr>
            <w:tcW w:w="1985" w:type="dxa"/>
            <w:vAlign w:val="top"/>
          </w:tcPr>
          <w:p w14:paraId="0367DC02" w14:textId="77777777" w:rsidR="0083015E" w:rsidRDefault="0083015E" w:rsidP="0083015E">
            <w:r>
              <w:t>Sub-Prod-001</w:t>
            </w:r>
          </w:p>
          <w:p w14:paraId="426FE3F6" w14:textId="77777777" w:rsidR="0083015E" w:rsidRDefault="0083015E" w:rsidP="0083015E">
            <w:r>
              <w:t>Sub-Connectivity-001</w:t>
            </w:r>
          </w:p>
          <w:p w14:paraId="148E5110" w14:textId="598926C9" w:rsidR="0083015E" w:rsidRPr="00C8629A" w:rsidRDefault="0083015E" w:rsidP="0083015E">
            <w:r>
              <w:t>Sub-Test-001</w:t>
            </w:r>
          </w:p>
        </w:tc>
        <w:tc>
          <w:tcPr>
            <w:tcW w:w="2789" w:type="dxa"/>
          </w:tcPr>
          <w:p w14:paraId="32C87DF9" w14:textId="77777777" w:rsidR="0083015E" w:rsidRPr="00C8629A" w:rsidRDefault="0083015E" w:rsidP="0083015E">
            <w:pPr>
              <w:jc w:val="center"/>
            </w:pPr>
            <w:r>
              <w:t>Enabled for Audit Only</w:t>
            </w:r>
          </w:p>
        </w:tc>
      </w:tr>
      <w:tr w:rsidR="0083015E" w:rsidRPr="00C8629A" w14:paraId="59080D03" w14:textId="77777777" w:rsidTr="00586EED">
        <w:trPr>
          <w:trHeight w:val="285"/>
        </w:trPr>
        <w:tc>
          <w:tcPr>
            <w:tcW w:w="2047" w:type="dxa"/>
            <w:noWrap/>
          </w:tcPr>
          <w:p w14:paraId="1318B51D" w14:textId="77777777" w:rsidR="0083015E" w:rsidRPr="00C8629A" w:rsidRDefault="0083015E" w:rsidP="0083015E">
            <w:r w:rsidRPr="00C8629A">
              <w:t>Flow logs should be enabled for every network security group</w:t>
            </w:r>
          </w:p>
        </w:tc>
        <w:tc>
          <w:tcPr>
            <w:tcW w:w="2530" w:type="dxa"/>
            <w:noWrap/>
          </w:tcPr>
          <w:p w14:paraId="35E8E48A" w14:textId="77777777" w:rsidR="0083015E" w:rsidRPr="00C8629A" w:rsidRDefault="0083015E" w:rsidP="0083015E">
            <w:r w:rsidRPr="00C8629A">
              <w:t>Audits whether flow logs are enabled on NSGs for analysis in Network Watcher.</w:t>
            </w:r>
          </w:p>
        </w:tc>
        <w:tc>
          <w:tcPr>
            <w:tcW w:w="1985" w:type="dxa"/>
            <w:vAlign w:val="top"/>
          </w:tcPr>
          <w:p w14:paraId="31199BA3" w14:textId="77777777" w:rsidR="0083015E" w:rsidRDefault="0083015E" w:rsidP="0083015E">
            <w:r>
              <w:t>Sub-Prod-001</w:t>
            </w:r>
          </w:p>
          <w:p w14:paraId="3E748E30" w14:textId="77777777" w:rsidR="0083015E" w:rsidRDefault="0083015E" w:rsidP="0083015E">
            <w:r>
              <w:t>Sub-Connectivity-001</w:t>
            </w:r>
          </w:p>
          <w:p w14:paraId="42945527" w14:textId="187F9657" w:rsidR="0083015E" w:rsidRPr="00C8629A" w:rsidRDefault="0083015E" w:rsidP="0083015E">
            <w:r>
              <w:t>Sub-Test-001</w:t>
            </w:r>
          </w:p>
        </w:tc>
        <w:tc>
          <w:tcPr>
            <w:tcW w:w="2789" w:type="dxa"/>
            <w:vAlign w:val="top"/>
          </w:tcPr>
          <w:p w14:paraId="4F939CE6" w14:textId="77777777" w:rsidR="0083015E" w:rsidRDefault="0083015E" w:rsidP="0083015E">
            <w:pPr>
              <w:jc w:val="center"/>
            </w:pPr>
          </w:p>
          <w:p w14:paraId="6CF6F453" w14:textId="77777777" w:rsidR="0083015E" w:rsidRPr="00C8629A" w:rsidRDefault="0083015E" w:rsidP="0083015E">
            <w:pPr>
              <w:jc w:val="center"/>
            </w:pPr>
            <w:r w:rsidRPr="00C813E1">
              <w:t>Enabled for Audit Only</w:t>
            </w:r>
          </w:p>
        </w:tc>
      </w:tr>
      <w:tr w:rsidR="00B40D16" w:rsidRPr="00C8629A" w14:paraId="3428F94B" w14:textId="77777777" w:rsidTr="00586EED">
        <w:trPr>
          <w:trHeight w:val="285"/>
        </w:trPr>
        <w:tc>
          <w:tcPr>
            <w:tcW w:w="2047" w:type="dxa"/>
            <w:noWrap/>
            <w:vAlign w:val="top"/>
          </w:tcPr>
          <w:p w14:paraId="24E8057B" w14:textId="77777777" w:rsidR="00B40D16" w:rsidRPr="00C8629A" w:rsidRDefault="00B40D16" w:rsidP="00586EED">
            <w:r w:rsidRPr="002F0DD4">
              <w:t>Configure network security groups to enable traffic analytics</w:t>
            </w:r>
          </w:p>
        </w:tc>
        <w:tc>
          <w:tcPr>
            <w:tcW w:w="2530" w:type="dxa"/>
            <w:noWrap/>
            <w:vAlign w:val="top"/>
          </w:tcPr>
          <w:p w14:paraId="74270DE8" w14:textId="77777777" w:rsidR="00B40D16" w:rsidRPr="00C8629A" w:rsidRDefault="00B40D16" w:rsidP="00586EED">
            <w:r>
              <w:t>Configures traffic analytics for network security groups in a region. NSG flow logs are enabled for NSGs that do not have it configured.</w:t>
            </w:r>
          </w:p>
        </w:tc>
        <w:tc>
          <w:tcPr>
            <w:tcW w:w="1985" w:type="dxa"/>
          </w:tcPr>
          <w:p w14:paraId="194D6F66" w14:textId="77777777" w:rsidR="00B40D16" w:rsidRPr="00CA1DCB" w:rsidRDefault="00B40D16" w:rsidP="00586EED">
            <w:pPr>
              <w:jc w:val="center"/>
            </w:pPr>
            <w:r w:rsidRPr="00DA2B65">
              <w:t>DeployIfNotExists</w:t>
            </w:r>
          </w:p>
        </w:tc>
        <w:tc>
          <w:tcPr>
            <w:tcW w:w="2789" w:type="dxa"/>
          </w:tcPr>
          <w:p w14:paraId="4AB7681B" w14:textId="77777777" w:rsidR="00B40D16" w:rsidRDefault="00B40D16" w:rsidP="00586EED">
            <w:pPr>
              <w:jc w:val="center"/>
            </w:pPr>
            <w:r>
              <w:t>Region: UK South</w:t>
            </w:r>
          </w:p>
          <w:p w14:paraId="7921BBA8" w14:textId="77777777" w:rsidR="00B40D16" w:rsidRDefault="00B40D16" w:rsidP="00586EED">
            <w:pPr>
              <w:jc w:val="center"/>
            </w:pPr>
            <w:r>
              <w:t>Storage Id: Storage Account</w:t>
            </w:r>
          </w:p>
          <w:p w14:paraId="1E2912CC" w14:textId="77777777" w:rsidR="00B40D16" w:rsidRDefault="00B40D16" w:rsidP="00586EED">
            <w:pPr>
              <w:jc w:val="center"/>
            </w:pPr>
            <w:r>
              <w:t>Network watcher:</w:t>
            </w:r>
          </w:p>
          <w:p w14:paraId="28C2CBD7" w14:textId="77777777" w:rsidR="00B40D16" w:rsidRDefault="00B40D16" w:rsidP="00586EED">
            <w:pPr>
              <w:jc w:val="center"/>
            </w:pPr>
            <w:r>
              <w:t>NetworkWatcherRG</w:t>
            </w:r>
          </w:p>
          <w:p w14:paraId="5412C5A1" w14:textId="77777777" w:rsidR="00B40D16" w:rsidRDefault="00B40D16" w:rsidP="00586EED">
            <w:pPr>
              <w:jc w:val="center"/>
            </w:pPr>
            <w:r w:rsidRPr="00DD369F">
              <w:t>NetworkWatcher_</w:t>
            </w:r>
            <w:r>
              <w:t>uksouth</w:t>
            </w:r>
          </w:p>
          <w:p w14:paraId="6F34991D" w14:textId="77777777" w:rsidR="00B40D16" w:rsidRDefault="00B40D16" w:rsidP="00586EED">
            <w:pPr>
              <w:jc w:val="center"/>
            </w:pPr>
            <w:r w:rsidRPr="00093AB7">
              <w:t xml:space="preserve">Log Analytics Workspace </w:t>
            </w:r>
            <w:r>
              <w:t xml:space="preserve">Id: </w:t>
            </w:r>
            <w:r w:rsidRPr="005965A1">
              <w:t>LAW-PROD-UKS-01</w:t>
            </w:r>
          </w:p>
          <w:p w14:paraId="4FE2CF64" w14:textId="77777777" w:rsidR="00B40D16" w:rsidRDefault="00B40D16" w:rsidP="00586EED">
            <w:pPr>
              <w:jc w:val="center"/>
            </w:pPr>
            <w:r>
              <w:t>Traffic Analytics processing interval: 60 minutes</w:t>
            </w:r>
          </w:p>
          <w:p w14:paraId="4B3B11DC" w14:textId="77777777" w:rsidR="00B40D16" w:rsidRDefault="00B40D16" w:rsidP="00586EED">
            <w:pPr>
              <w:jc w:val="center"/>
            </w:pPr>
            <w:r>
              <w:t>Days to retain flow logs: 30</w:t>
            </w:r>
          </w:p>
        </w:tc>
      </w:tr>
      <w:tr w:rsidR="00B40D16" w:rsidRPr="00C8629A" w14:paraId="48CACF3B" w14:textId="77777777" w:rsidTr="00586EED">
        <w:trPr>
          <w:trHeight w:val="285"/>
        </w:trPr>
        <w:tc>
          <w:tcPr>
            <w:tcW w:w="2047" w:type="dxa"/>
            <w:noWrap/>
          </w:tcPr>
          <w:p w14:paraId="22F079F4" w14:textId="77777777" w:rsidR="00B40D16" w:rsidRPr="00C8629A" w:rsidRDefault="00B40D16" w:rsidP="00586EED">
            <w:r>
              <w:t>All Subnets will have an NSG attached.</w:t>
            </w:r>
          </w:p>
        </w:tc>
        <w:tc>
          <w:tcPr>
            <w:tcW w:w="2530" w:type="dxa"/>
            <w:noWrap/>
          </w:tcPr>
          <w:p w14:paraId="7E8358F5" w14:textId="77777777" w:rsidR="00B40D16" w:rsidRPr="00C8629A" w:rsidRDefault="00B40D16" w:rsidP="00586EED">
            <w:r>
              <w:t>Audits whether a subnet has a NSG attached.</w:t>
            </w:r>
          </w:p>
        </w:tc>
        <w:tc>
          <w:tcPr>
            <w:tcW w:w="1985" w:type="dxa"/>
            <w:vAlign w:val="top"/>
          </w:tcPr>
          <w:p w14:paraId="0FF8AE9C" w14:textId="77777777" w:rsidR="00B40D16" w:rsidRPr="00CA1DCB" w:rsidRDefault="00B40D16" w:rsidP="00586EED">
            <w:pPr>
              <w:jc w:val="center"/>
            </w:pPr>
            <w:r>
              <w:t>All subscriptions</w:t>
            </w:r>
          </w:p>
        </w:tc>
        <w:tc>
          <w:tcPr>
            <w:tcW w:w="2789" w:type="dxa"/>
            <w:vAlign w:val="top"/>
          </w:tcPr>
          <w:p w14:paraId="524F5709" w14:textId="77777777" w:rsidR="00B40D16" w:rsidRDefault="00B40D16" w:rsidP="00586EED">
            <w:pPr>
              <w:jc w:val="center"/>
            </w:pPr>
            <w:r w:rsidRPr="00C813E1">
              <w:t>Enabled for Audit Only</w:t>
            </w:r>
          </w:p>
        </w:tc>
      </w:tr>
      <w:tr w:rsidR="00B40D16" w:rsidRPr="00C8629A" w14:paraId="217F4EE5" w14:textId="77777777" w:rsidTr="00586EED">
        <w:trPr>
          <w:trHeight w:val="285"/>
        </w:trPr>
        <w:tc>
          <w:tcPr>
            <w:tcW w:w="2047" w:type="dxa"/>
            <w:noWrap/>
            <w:vAlign w:val="top"/>
          </w:tcPr>
          <w:p w14:paraId="277CF7E8" w14:textId="77777777" w:rsidR="00B40D16" w:rsidRDefault="00B40D16" w:rsidP="00586EED">
            <w:r w:rsidRPr="00093AB7">
              <w:t>[Preview]: Soft delete should be enabled for Backup Vaults</w:t>
            </w:r>
          </w:p>
        </w:tc>
        <w:tc>
          <w:tcPr>
            <w:tcW w:w="2530" w:type="dxa"/>
            <w:noWrap/>
            <w:vAlign w:val="top"/>
          </w:tcPr>
          <w:p w14:paraId="003F4139" w14:textId="77777777" w:rsidR="00B40D16" w:rsidRDefault="00B40D16" w:rsidP="00586EED">
            <w:r w:rsidRPr="00093AB7">
              <w:t>This policy audits if soft delete is enabled for Backup vaults in the scope.</w:t>
            </w:r>
          </w:p>
        </w:tc>
        <w:tc>
          <w:tcPr>
            <w:tcW w:w="1985" w:type="dxa"/>
          </w:tcPr>
          <w:p w14:paraId="15B5D531" w14:textId="77777777" w:rsidR="00B40D16" w:rsidRDefault="00B40D16" w:rsidP="00586EED">
            <w:pPr>
              <w:jc w:val="center"/>
            </w:pPr>
            <w:r w:rsidRPr="00093AB7">
              <w:t>Audit</w:t>
            </w:r>
          </w:p>
        </w:tc>
        <w:tc>
          <w:tcPr>
            <w:tcW w:w="2789" w:type="dxa"/>
          </w:tcPr>
          <w:p w14:paraId="7BC07617" w14:textId="77777777" w:rsidR="00B40D16" w:rsidRPr="00C813E1" w:rsidRDefault="00B40D16" w:rsidP="00586EED">
            <w:pPr>
              <w:jc w:val="center"/>
            </w:pPr>
            <w:r w:rsidRPr="00093AB7">
              <w:t>N/A</w:t>
            </w:r>
          </w:p>
        </w:tc>
      </w:tr>
    </w:tbl>
    <w:p w14:paraId="2C025A85" w14:textId="77777777" w:rsidR="00B40D16" w:rsidRDefault="00B40D16" w:rsidP="00B40D16"/>
    <w:p w14:paraId="7157640D" w14:textId="77777777" w:rsidR="00B40D16" w:rsidRPr="00877395" w:rsidRDefault="00B40D16" w:rsidP="00B40D16">
      <w:pPr>
        <w:pStyle w:val="Heading3"/>
        <w:rPr>
          <w:u w:val="single"/>
        </w:rPr>
      </w:pPr>
      <w:bookmarkStart w:id="94" w:name="_Toc151037678"/>
      <w:bookmarkStart w:id="95" w:name="_Toc158808391"/>
      <w:r w:rsidRPr="00877395">
        <w:rPr>
          <w:u w:val="single"/>
        </w:rPr>
        <w:t>Storage Baseline</w:t>
      </w:r>
      <w:bookmarkEnd w:id="94"/>
      <w:bookmarkEnd w:id="95"/>
    </w:p>
    <w:tbl>
      <w:tblPr>
        <w:tblStyle w:val="TableGrid"/>
        <w:tblW w:w="10212" w:type="dxa"/>
        <w:tblLook w:val="04A0" w:firstRow="1" w:lastRow="0" w:firstColumn="1" w:lastColumn="0" w:noHBand="0" w:noVBand="1"/>
      </w:tblPr>
      <w:tblGrid>
        <w:gridCol w:w="3114"/>
        <w:gridCol w:w="3827"/>
        <w:gridCol w:w="1513"/>
        <w:gridCol w:w="1758"/>
      </w:tblGrid>
      <w:tr w:rsidR="00B40D16" w:rsidRPr="00C8629A" w14:paraId="4DB2A2D7" w14:textId="77777777" w:rsidTr="00586EED">
        <w:trPr>
          <w:cnfStyle w:val="100000000000" w:firstRow="1" w:lastRow="0" w:firstColumn="0" w:lastColumn="0" w:oddVBand="0" w:evenVBand="0" w:oddHBand="0" w:evenHBand="0" w:firstRowFirstColumn="0" w:firstRowLastColumn="0" w:lastRowFirstColumn="0" w:lastRowLastColumn="0"/>
          <w:trHeight w:val="285"/>
        </w:trPr>
        <w:tc>
          <w:tcPr>
            <w:tcW w:w="3114" w:type="dxa"/>
            <w:noWrap/>
          </w:tcPr>
          <w:p w14:paraId="40A6285B" w14:textId="77777777" w:rsidR="00B40D16" w:rsidRPr="00C8629A" w:rsidRDefault="00B40D16" w:rsidP="00586EED">
            <w:r w:rsidRPr="00C8629A">
              <w:t>Policy</w:t>
            </w:r>
          </w:p>
        </w:tc>
        <w:tc>
          <w:tcPr>
            <w:tcW w:w="3827" w:type="dxa"/>
            <w:noWrap/>
          </w:tcPr>
          <w:p w14:paraId="4166F89C" w14:textId="77777777" w:rsidR="00B40D16" w:rsidRPr="00C8629A" w:rsidRDefault="00B40D16" w:rsidP="00586EED">
            <w:r w:rsidRPr="00C8629A">
              <w:t>Description</w:t>
            </w:r>
          </w:p>
        </w:tc>
        <w:tc>
          <w:tcPr>
            <w:tcW w:w="1513" w:type="dxa"/>
          </w:tcPr>
          <w:p w14:paraId="265C5270" w14:textId="77777777" w:rsidR="00B40D16" w:rsidRPr="00C8629A" w:rsidRDefault="00B40D16" w:rsidP="00586EED">
            <w:pPr>
              <w:jc w:val="center"/>
            </w:pPr>
            <w:r>
              <w:t>Scope</w:t>
            </w:r>
          </w:p>
        </w:tc>
        <w:tc>
          <w:tcPr>
            <w:tcW w:w="1758" w:type="dxa"/>
          </w:tcPr>
          <w:p w14:paraId="3ED35D64" w14:textId="77777777" w:rsidR="00B40D16" w:rsidRPr="00C8629A" w:rsidRDefault="00B40D16" w:rsidP="00586EED">
            <w:pPr>
              <w:jc w:val="center"/>
            </w:pPr>
            <w:r>
              <w:t>Variables</w:t>
            </w:r>
          </w:p>
        </w:tc>
      </w:tr>
      <w:tr w:rsidR="0083015E" w:rsidRPr="00C8629A" w14:paraId="67E74B03" w14:textId="77777777" w:rsidTr="00586EED">
        <w:trPr>
          <w:trHeight w:val="285"/>
        </w:trPr>
        <w:tc>
          <w:tcPr>
            <w:tcW w:w="3114" w:type="dxa"/>
            <w:noWrap/>
          </w:tcPr>
          <w:p w14:paraId="591DDFF4" w14:textId="77777777" w:rsidR="0083015E" w:rsidRPr="00C8629A" w:rsidRDefault="0083015E" w:rsidP="0083015E">
            <w:r w:rsidRPr="00C8629A">
              <w:t>Storage accounts should restrict network access</w:t>
            </w:r>
          </w:p>
        </w:tc>
        <w:tc>
          <w:tcPr>
            <w:tcW w:w="3827" w:type="dxa"/>
            <w:noWrap/>
          </w:tcPr>
          <w:p w14:paraId="6A258947" w14:textId="77777777" w:rsidR="0083015E" w:rsidRPr="00C8629A" w:rsidRDefault="0083015E" w:rsidP="0083015E">
            <w:r w:rsidRPr="00C8629A">
              <w:t>Audits whether any storage accounts are configured to be accessed from anywhere, even the internet.</w:t>
            </w:r>
          </w:p>
        </w:tc>
        <w:tc>
          <w:tcPr>
            <w:tcW w:w="1513" w:type="dxa"/>
            <w:vAlign w:val="top"/>
          </w:tcPr>
          <w:p w14:paraId="6A1E9FE4" w14:textId="77777777" w:rsidR="0083015E" w:rsidRDefault="0083015E" w:rsidP="0083015E">
            <w:r>
              <w:t>Sub-Prod-001</w:t>
            </w:r>
          </w:p>
          <w:p w14:paraId="33E8EA49" w14:textId="77777777" w:rsidR="0083015E" w:rsidRDefault="0083015E" w:rsidP="0083015E">
            <w:r>
              <w:t>Sub-Connectivity-001</w:t>
            </w:r>
          </w:p>
          <w:p w14:paraId="3D104960" w14:textId="0970C10C" w:rsidR="0083015E" w:rsidRPr="00C8629A" w:rsidRDefault="0083015E" w:rsidP="0083015E">
            <w:r>
              <w:t>Sub-Test-001</w:t>
            </w:r>
          </w:p>
        </w:tc>
        <w:tc>
          <w:tcPr>
            <w:tcW w:w="1758" w:type="dxa"/>
            <w:vAlign w:val="top"/>
          </w:tcPr>
          <w:p w14:paraId="34DBC6E3" w14:textId="77777777" w:rsidR="0083015E" w:rsidRDefault="0083015E" w:rsidP="0083015E">
            <w:pPr>
              <w:jc w:val="center"/>
            </w:pPr>
          </w:p>
          <w:p w14:paraId="6E69B23A" w14:textId="77777777" w:rsidR="0083015E" w:rsidRPr="00C8629A" w:rsidRDefault="0083015E" w:rsidP="0083015E">
            <w:pPr>
              <w:jc w:val="center"/>
            </w:pPr>
            <w:r w:rsidRPr="00C813E1">
              <w:t>Enabled for Audit Only</w:t>
            </w:r>
          </w:p>
        </w:tc>
      </w:tr>
      <w:tr w:rsidR="0083015E" w:rsidRPr="00C8629A" w14:paraId="3B277661" w14:textId="77777777" w:rsidTr="00586EED">
        <w:trPr>
          <w:trHeight w:val="285"/>
        </w:trPr>
        <w:tc>
          <w:tcPr>
            <w:tcW w:w="3114" w:type="dxa"/>
            <w:noWrap/>
          </w:tcPr>
          <w:p w14:paraId="2F359A51" w14:textId="77777777" w:rsidR="0083015E" w:rsidRPr="00C8629A" w:rsidRDefault="0083015E" w:rsidP="0083015E">
            <w:r w:rsidRPr="00C8629A">
              <w:t>Secure transfer to storage accounts should be enabled</w:t>
            </w:r>
          </w:p>
        </w:tc>
        <w:tc>
          <w:tcPr>
            <w:tcW w:w="3827" w:type="dxa"/>
            <w:noWrap/>
          </w:tcPr>
          <w:p w14:paraId="366DE24E" w14:textId="77777777" w:rsidR="0083015E" w:rsidRPr="00C8629A" w:rsidRDefault="0083015E" w:rsidP="0083015E">
            <w:r w:rsidRPr="00C8629A">
              <w:t>Audits any storage accounts where secure transfer is not enabled.</w:t>
            </w:r>
          </w:p>
        </w:tc>
        <w:tc>
          <w:tcPr>
            <w:tcW w:w="1513" w:type="dxa"/>
            <w:vAlign w:val="top"/>
          </w:tcPr>
          <w:p w14:paraId="207065E9" w14:textId="77777777" w:rsidR="0083015E" w:rsidRDefault="0083015E" w:rsidP="0083015E">
            <w:r>
              <w:t>Sub-Prod-001</w:t>
            </w:r>
          </w:p>
          <w:p w14:paraId="308F8BC0" w14:textId="403EEEEE" w:rsidR="0083015E" w:rsidRPr="00C8629A" w:rsidRDefault="0083015E" w:rsidP="0083015E">
            <w:r>
              <w:t>Sub-Connectivity-001</w:t>
            </w:r>
          </w:p>
        </w:tc>
        <w:tc>
          <w:tcPr>
            <w:tcW w:w="1758" w:type="dxa"/>
            <w:vAlign w:val="top"/>
          </w:tcPr>
          <w:p w14:paraId="0DF10E2F" w14:textId="77777777" w:rsidR="0083015E" w:rsidRDefault="0083015E" w:rsidP="0083015E">
            <w:pPr>
              <w:jc w:val="center"/>
            </w:pPr>
          </w:p>
          <w:p w14:paraId="73B9D4D9" w14:textId="77777777" w:rsidR="0083015E" w:rsidRPr="00C8629A" w:rsidRDefault="0083015E" w:rsidP="0083015E">
            <w:pPr>
              <w:jc w:val="center"/>
            </w:pPr>
            <w:r w:rsidRPr="00C813E1">
              <w:t>Enabled for Audit Only</w:t>
            </w:r>
          </w:p>
        </w:tc>
      </w:tr>
      <w:tr w:rsidR="00B40D16" w:rsidRPr="00C8629A" w14:paraId="150DDD28" w14:textId="77777777" w:rsidTr="00586EED">
        <w:trPr>
          <w:trHeight w:val="285"/>
        </w:trPr>
        <w:tc>
          <w:tcPr>
            <w:tcW w:w="3114" w:type="dxa"/>
            <w:noWrap/>
          </w:tcPr>
          <w:p w14:paraId="73F5304A" w14:textId="77777777" w:rsidR="00B40D16" w:rsidRPr="00C8629A" w:rsidRDefault="00B40D16" w:rsidP="00586EED">
            <w:r w:rsidRPr="00C8629A">
              <w:t>Configure diagnostic settings for storage accounts to Log Analytics workspace</w:t>
            </w:r>
          </w:p>
        </w:tc>
        <w:tc>
          <w:tcPr>
            <w:tcW w:w="3827" w:type="dxa"/>
            <w:noWrap/>
          </w:tcPr>
          <w:p w14:paraId="204A8AE9" w14:textId="77777777" w:rsidR="00B40D16" w:rsidRPr="00C8629A" w:rsidRDefault="00B40D16" w:rsidP="00586EED">
            <w:r w:rsidRPr="00C8629A">
              <w:t>Ensures all storage accounts are submitting logs to the centralised Log Analytics workspace.</w:t>
            </w:r>
          </w:p>
        </w:tc>
        <w:tc>
          <w:tcPr>
            <w:tcW w:w="1513" w:type="dxa"/>
          </w:tcPr>
          <w:p w14:paraId="66BFC237" w14:textId="77777777" w:rsidR="00B40D16" w:rsidRPr="00C8629A" w:rsidRDefault="00B40D16" w:rsidP="00586EED">
            <w:pPr>
              <w:jc w:val="center"/>
            </w:pPr>
            <w:r>
              <w:t>Resource Group</w:t>
            </w:r>
          </w:p>
        </w:tc>
        <w:tc>
          <w:tcPr>
            <w:tcW w:w="1758" w:type="dxa"/>
          </w:tcPr>
          <w:p w14:paraId="658AB34F" w14:textId="77777777" w:rsidR="00B40D16" w:rsidRPr="00C8629A" w:rsidRDefault="00B40D16" w:rsidP="00586EED">
            <w:pPr>
              <w:jc w:val="center"/>
            </w:pPr>
            <w:r>
              <w:t>Enabled – applied based on Region of Resource Group</w:t>
            </w:r>
          </w:p>
        </w:tc>
      </w:tr>
      <w:tr w:rsidR="00B40D16" w:rsidRPr="00C8629A" w14:paraId="0CACE243" w14:textId="77777777" w:rsidTr="00586EED">
        <w:trPr>
          <w:trHeight w:val="285"/>
        </w:trPr>
        <w:tc>
          <w:tcPr>
            <w:tcW w:w="3114" w:type="dxa"/>
            <w:noWrap/>
          </w:tcPr>
          <w:p w14:paraId="4FE9F9E2" w14:textId="77777777" w:rsidR="00B40D16" w:rsidRPr="00C8629A" w:rsidRDefault="00B40D16" w:rsidP="00586EED">
            <w:r w:rsidRPr="00C8629A">
              <w:t>Storage accounts should restrict network access using virtual network rules</w:t>
            </w:r>
          </w:p>
        </w:tc>
        <w:tc>
          <w:tcPr>
            <w:tcW w:w="3827" w:type="dxa"/>
            <w:noWrap/>
          </w:tcPr>
          <w:p w14:paraId="5E242F56" w14:textId="77777777" w:rsidR="00B40D16" w:rsidRPr="00C8629A" w:rsidRDefault="00B40D16" w:rsidP="00586EED">
            <w:r w:rsidRPr="00C8629A">
              <w:t>Audits any storage account that doesn’t have a firewall configured.</w:t>
            </w:r>
          </w:p>
        </w:tc>
        <w:tc>
          <w:tcPr>
            <w:tcW w:w="1513" w:type="dxa"/>
          </w:tcPr>
          <w:p w14:paraId="295AE30B" w14:textId="77777777" w:rsidR="0083015E" w:rsidRDefault="0083015E" w:rsidP="0083015E">
            <w:r>
              <w:t>Sub-Prod-001</w:t>
            </w:r>
          </w:p>
          <w:p w14:paraId="1EC4D75E" w14:textId="77777777" w:rsidR="0083015E" w:rsidRDefault="0083015E" w:rsidP="0083015E">
            <w:r>
              <w:t>Sub-Connectivity-001</w:t>
            </w:r>
          </w:p>
          <w:p w14:paraId="2D38E716" w14:textId="74D50B9E" w:rsidR="00B40D16" w:rsidRPr="00C8629A" w:rsidRDefault="00B40D16" w:rsidP="0083015E"/>
        </w:tc>
        <w:tc>
          <w:tcPr>
            <w:tcW w:w="1758" w:type="dxa"/>
            <w:vAlign w:val="top"/>
          </w:tcPr>
          <w:p w14:paraId="7B05FF98" w14:textId="77777777" w:rsidR="00B40D16" w:rsidRDefault="00B40D16" w:rsidP="00586EED">
            <w:pPr>
              <w:jc w:val="center"/>
            </w:pPr>
          </w:p>
          <w:p w14:paraId="302B6ACC" w14:textId="77777777" w:rsidR="00B40D16" w:rsidRPr="00C8629A" w:rsidRDefault="00B40D16" w:rsidP="00586EED">
            <w:pPr>
              <w:jc w:val="center"/>
            </w:pPr>
            <w:r w:rsidRPr="00C813E1">
              <w:t>Enabled for Audit Only</w:t>
            </w:r>
          </w:p>
        </w:tc>
      </w:tr>
      <w:tr w:rsidR="00B40D16" w:rsidRPr="00C8629A" w14:paraId="680BED90" w14:textId="77777777" w:rsidTr="00586EED">
        <w:trPr>
          <w:trHeight w:val="285"/>
        </w:trPr>
        <w:tc>
          <w:tcPr>
            <w:tcW w:w="3114" w:type="dxa"/>
            <w:noWrap/>
            <w:vAlign w:val="top"/>
          </w:tcPr>
          <w:p w14:paraId="5F70E91F" w14:textId="77777777" w:rsidR="00B40D16" w:rsidRPr="00C8629A" w:rsidRDefault="00B40D16" w:rsidP="00586EED">
            <w:r w:rsidRPr="00093AB7">
              <w:t>Storage Account set to minimum TLS and Secure transfer should be enabled</w:t>
            </w:r>
          </w:p>
        </w:tc>
        <w:tc>
          <w:tcPr>
            <w:tcW w:w="3827" w:type="dxa"/>
            <w:noWrap/>
            <w:vAlign w:val="top"/>
          </w:tcPr>
          <w:p w14:paraId="09AC40BA" w14:textId="77777777" w:rsidR="00B40D16" w:rsidRPr="00C8629A" w:rsidRDefault="00B40D16" w:rsidP="00586EED">
            <w:r w:rsidRPr="00093AB7">
              <w:t>Audit requirement of Secure transfer in your storage account. Secure transfer is an option that forces your storage account to accept requests only from secure connections (HTTPS).</w:t>
            </w:r>
          </w:p>
        </w:tc>
        <w:tc>
          <w:tcPr>
            <w:tcW w:w="1513" w:type="dxa"/>
          </w:tcPr>
          <w:p w14:paraId="303BD9B7" w14:textId="77777777" w:rsidR="00B40D16" w:rsidRPr="00CA1DCB" w:rsidRDefault="00B40D16" w:rsidP="00586EED">
            <w:pPr>
              <w:jc w:val="center"/>
            </w:pPr>
            <w:r w:rsidRPr="00093AB7">
              <w:t>Deny</w:t>
            </w:r>
          </w:p>
        </w:tc>
        <w:tc>
          <w:tcPr>
            <w:tcW w:w="1758" w:type="dxa"/>
          </w:tcPr>
          <w:p w14:paraId="031C1986" w14:textId="77777777" w:rsidR="00B40D16" w:rsidRDefault="00B40D16" w:rsidP="00586EED">
            <w:pPr>
              <w:jc w:val="center"/>
            </w:pPr>
            <w:r w:rsidRPr="00093AB7">
              <w:t>N/A</w:t>
            </w:r>
          </w:p>
        </w:tc>
      </w:tr>
    </w:tbl>
    <w:p w14:paraId="2CA59CE2" w14:textId="77777777" w:rsidR="00B40D16" w:rsidRDefault="00B40D16" w:rsidP="00B40D16"/>
    <w:p w14:paraId="68806656" w14:textId="77777777" w:rsidR="00B40D16" w:rsidRPr="00877395" w:rsidRDefault="00B40D16" w:rsidP="00B40D16">
      <w:pPr>
        <w:pStyle w:val="Heading3"/>
        <w:rPr>
          <w:u w:val="single"/>
        </w:rPr>
      </w:pPr>
      <w:bookmarkStart w:id="96" w:name="_Toc132375330"/>
      <w:bookmarkStart w:id="97" w:name="_Toc149564929"/>
      <w:bookmarkStart w:id="98" w:name="_Toc151037679"/>
      <w:bookmarkStart w:id="99" w:name="_Toc158808392"/>
      <w:r w:rsidRPr="00877395">
        <w:rPr>
          <w:u w:val="single"/>
        </w:rPr>
        <w:t>Virtual Machine</w:t>
      </w:r>
      <w:bookmarkEnd w:id="96"/>
      <w:bookmarkEnd w:id="97"/>
      <w:r w:rsidRPr="00877395">
        <w:rPr>
          <w:u w:val="single"/>
        </w:rPr>
        <w:t xml:space="preserve"> Baseline</w:t>
      </w:r>
      <w:bookmarkEnd w:id="98"/>
      <w:bookmarkEnd w:id="99"/>
    </w:p>
    <w:tbl>
      <w:tblPr>
        <w:tblStyle w:val="TableGrid"/>
        <w:tblW w:w="9742" w:type="dxa"/>
        <w:tblLook w:val="04A0" w:firstRow="1" w:lastRow="0" w:firstColumn="1" w:lastColumn="0" w:noHBand="0" w:noVBand="1"/>
      </w:tblPr>
      <w:tblGrid>
        <w:gridCol w:w="2548"/>
        <w:gridCol w:w="3260"/>
        <w:gridCol w:w="1967"/>
        <w:gridCol w:w="1967"/>
      </w:tblGrid>
      <w:tr w:rsidR="00B40D16" w:rsidRPr="00C8629A" w14:paraId="1133D421" w14:textId="77777777" w:rsidTr="00586EED">
        <w:trPr>
          <w:cnfStyle w:val="100000000000" w:firstRow="1" w:lastRow="0" w:firstColumn="0" w:lastColumn="0" w:oddVBand="0" w:evenVBand="0" w:oddHBand="0" w:evenHBand="0" w:firstRowFirstColumn="0" w:firstRowLastColumn="0" w:lastRowFirstColumn="0" w:lastRowLastColumn="0"/>
          <w:trHeight w:val="285"/>
        </w:trPr>
        <w:tc>
          <w:tcPr>
            <w:tcW w:w="2548" w:type="dxa"/>
            <w:noWrap/>
          </w:tcPr>
          <w:p w14:paraId="20E2E216" w14:textId="77777777" w:rsidR="00B40D16" w:rsidRPr="00C8629A" w:rsidRDefault="00B40D16" w:rsidP="00586EED">
            <w:r w:rsidRPr="00C8629A">
              <w:t>Policy</w:t>
            </w:r>
          </w:p>
        </w:tc>
        <w:tc>
          <w:tcPr>
            <w:tcW w:w="3260" w:type="dxa"/>
            <w:noWrap/>
          </w:tcPr>
          <w:p w14:paraId="3B082E99" w14:textId="77777777" w:rsidR="00B40D16" w:rsidRPr="00C8629A" w:rsidRDefault="00B40D16" w:rsidP="00586EED">
            <w:r w:rsidRPr="00C8629A">
              <w:t>Description</w:t>
            </w:r>
          </w:p>
        </w:tc>
        <w:tc>
          <w:tcPr>
            <w:tcW w:w="1967" w:type="dxa"/>
          </w:tcPr>
          <w:p w14:paraId="43F07DCC" w14:textId="77777777" w:rsidR="00B40D16" w:rsidRPr="00C8629A" w:rsidRDefault="00B40D16" w:rsidP="00586EED">
            <w:pPr>
              <w:jc w:val="center"/>
            </w:pPr>
            <w:r>
              <w:t>Scope</w:t>
            </w:r>
          </w:p>
        </w:tc>
        <w:tc>
          <w:tcPr>
            <w:tcW w:w="1967" w:type="dxa"/>
          </w:tcPr>
          <w:p w14:paraId="7C16C942" w14:textId="77777777" w:rsidR="00B40D16" w:rsidRPr="00C8629A" w:rsidRDefault="00B40D16" w:rsidP="00586EED">
            <w:pPr>
              <w:jc w:val="center"/>
            </w:pPr>
            <w:r>
              <w:t>Variables</w:t>
            </w:r>
          </w:p>
        </w:tc>
      </w:tr>
      <w:tr w:rsidR="00B40D16" w:rsidRPr="00C8629A" w14:paraId="398C320A" w14:textId="77777777" w:rsidTr="00586EED">
        <w:trPr>
          <w:trHeight w:val="285"/>
        </w:trPr>
        <w:tc>
          <w:tcPr>
            <w:tcW w:w="2548" w:type="dxa"/>
            <w:noWrap/>
          </w:tcPr>
          <w:p w14:paraId="0C5D9FE0" w14:textId="77777777" w:rsidR="00B40D16" w:rsidRPr="00C8629A" w:rsidRDefault="00B40D16" w:rsidP="00586EED">
            <w:r w:rsidRPr="00C8629A">
              <w:t>Audit virtual machines without Azure Backup configured</w:t>
            </w:r>
          </w:p>
        </w:tc>
        <w:tc>
          <w:tcPr>
            <w:tcW w:w="3260" w:type="dxa"/>
            <w:noWrap/>
          </w:tcPr>
          <w:p w14:paraId="7ECB1C74" w14:textId="77777777" w:rsidR="00B40D16" w:rsidRPr="00C8629A" w:rsidRDefault="00B40D16" w:rsidP="00586EED">
            <w:r w:rsidRPr="00C8629A">
              <w:t>Audits any Azure VMs without disaster recovery configured.</w:t>
            </w:r>
          </w:p>
        </w:tc>
        <w:tc>
          <w:tcPr>
            <w:tcW w:w="1967" w:type="dxa"/>
            <w:vAlign w:val="top"/>
          </w:tcPr>
          <w:p w14:paraId="1E92AF6C" w14:textId="77777777" w:rsidR="0083015E" w:rsidRDefault="0083015E" w:rsidP="0083015E">
            <w:r>
              <w:t>Sub-Prod-001</w:t>
            </w:r>
          </w:p>
          <w:p w14:paraId="7C60801F" w14:textId="77777777" w:rsidR="0083015E" w:rsidRDefault="0083015E" w:rsidP="0083015E">
            <w:r>
              <w:t>Sub-Connectivity-001</w:t>
            </w:r>
          </w:p>
          <w:p w14:paraId="510F844D" w14:textId="3B5873BB" w:rsidR="00B40D16" w:rsidRPr="00C8629A" w:rsidRDefault="00B40D16" w:rsidP="0083015E"/>
        </w:tc>
        <w:tc>
          <w:tcPr>
            <w:tcW w:w="1967" w:type="dxa"/>
            <w:vAlign w:val="top"/>
          </w:tcPr>
          <w:p w14:paraId="5B53690B" w14:textId="77777777" w:rsidR="00B40D16" w:rsidRDefault="00B40D16" w:rsidP="00586EED">
            <w:pPr>
              <w:jc w:val="center"/>
            </w:pPr>
          </w:p>
          <w:p w14:paraId="29F1BA7E" w14:textId="77777777" w:rsidR="00B40D16" w:rsidRPr="00C8629A" w:rsidRDefault="00B40D16" w:rsidP="00586EED">
            <w:pPr>
              <w:jc w:val="center"/>
            </w:pPr>
            <w:r w:rsidRPr="00C813E1">
              <w:t>Enabled for Audit Only</w:t>
            </w:r>
          </w:p>
        </w:tc>
      </w:tr>
      <w:tr w:rsidR="00B40D16" w:rsidRPr="00C8629A" w14:paraId="4A52F3BD" w14:textId="77777777" w:rsidTr="00586EED">
        <w:trPr>
          <w:trHeight w:val="285"/>
        </w:trPr>
        <w:tc>
          <w:tcPr>
            <w:tcW w:w="2548" w:type="dxa"/>
            <w:noWrap/>
          </w:tcPr>
          <w:p w14:paraId="5268814C" w14:textId="77777777" w:rsidR="00B40D16" w:rsidRPr="00C8629A" w:rsidRDefault="00B40D16" w:rsidP="00586EED">
            <w:r w:rsidRPr="00C8629A">
              <w:t>Azure Backup should be enabled for virtual machines</w:t>
            </w:r>
          </w:p>
        </w:tc>
        <w:tc>
          <w:tcPr>
            <w:tcW w:w="3260" w:type="dxa"/>
            <w:noWrap/>
          </w:tcPr>
          <w:p w14:paraId="0E352E62" w14:textId="77777777" w:rsidR="00B40D16" w:rsidRPr="00C8629A" w:rsidRDefault="00B40D16" w:rsidP="00586EED">
            <w:r w:rsidRPr="00C8629A">
              <w:t>Audits any Azure VMs without Azure Backup configured.</w:t>
            </w:r>
          </w:p>
        </w:tc>
        <w:tc>
          <w:tcPr>
            <w:tcW w:w="1967" w:type="dxa"/>
            <w:vAlign w:val="top"/>
          </w:tcPr>
          <w:p w14:paraId="02976C64" w14:textId="77777777" w:rsidR="0083015E" w:rsidRDefault="0083015E" w:rsidP="0083015E">
            <w:r>
              <w:t>Sub-Prod-001</w:t>
            </w:r>
          </w:p>
          <w:p w14:paraId="0625E032" w14:textId="77777777" w:rsidR="0083015E" w:rsidRDefault="0083015E" w:rsidP="0083015E">
            <w:r>
              <w:t>Sub-Connectivity-001</w:t>
            </w:r>
          </w:p>
          <w:p w14:paraId="29411D0D" w14:textId="17A3D10C" w:rsidR="00B40D16" w:rsidRPr="00C8629A" w:rsidRDefault="00B40D16" w:rsidP="00586EED">
            <w:pPr>
              <w:jc w:val="center"/>
            </w:pPr>
          </w:p>
        </w:tc>
        <w:tc>
          <w:tcPr>
            <w:tcW w:w="1967" w:type="dxa"/>
            <w:vAlign w:val="top"/>
          </w:tcPr>
          <w:p w14:paraId="42043F15" w14:textId="77777777" w:rsidR="00B40D16" w:rsidRDefault="00B40D16" w:rsidP="00586EED">
            <w:pPr>
              <w:jc w:val="center"/>
            </w:pPr>
          </w:p>
          <w:p w14:paraId="37F4EDC8" w14:textId="77777777" w:rsidR="00B40D16" w:rsidRPr="00C8629A" w:rsidRDefault="00B40D16" w:rsidP="00586EED">
            <w:pPr>
              <w:jc w:val="center"/>
            </w:pPr>
            <w:r w:rsidRPr="00C813E1">
              <w:t>Enabled for Audit Only</w:t>
            </w:r>
          </w:p>
        </w:tc>
      </w:tr>
      <w:tr w:rsidR="00B40D16" w:rsidRPr="00C8629A" w14:paraId="6A9D470C" w14:textId="77777777" w:rsidTr="00586EED">
        <w:trPr>
          <w:trHeight w:val="285"/>
        </w:trPr>
        <w:tc>
          <w:tcPr>
            <w:tcW w:w="2548" w:type="dxa"/>
            <w:noWrap/>
          </w:tcPr>
          <w:p w14:paraId="6B5D6A95" w14:textId="77777777" w:rsidR="00B40D16" w:rsidRPr="00C8629A" w:rsidRDefault="00B40D16" w:rsidP="00586EED">
            <w:r w:rsidRPr="00C8629A">
              <w:t>Deploy – Configure Log Analytics agent to be enabled on Windows virtual machines</w:t>
            </w:r>
          </w:p>
        </w:tc>
        <w:tc>
          <w:tcPr>
            <w:tcW w:w="3260" w:type="dxa"/>
            <w:noWrap/>
          </w:tcPr>
          <w:p w14:paraId="79CEB68F" w14:textId="77777777" w:rsidR="00B40D16" w:rsidRPr="00C8629A" w:rsidRDefault="00B40D16" w:rsidP="00586EED">
            <w:r w:rsidRPr="00C8629A">
              <w:t>Deploys the Log Analytics agent to all Windows VMs.</w:t>
            </w:r>
          </w:p>
        </w:tc>
        <w:tc>
          <w:tcPr>
            <w:tcW w:w="1967" w:type="dxa"/>
          </w:tcPr>
          <w:p w14:paraId="0A3E8377" w14:textId="77777777" w:rsidR="00B40D16" w:rsidRPr="00C8629A" w:rsidRDefault="00B40D16" w:rsidP="00586EED">
            <w:pPr>
              <w:jc w:val="center"/>
            </w:pPr>
            <w:r>
              <w:t>Resource Group</w:t>
            </w:r>
          </w:p>
        </w:tc>
        <w:tc>
          <w:tcPr>
            <w:tcW w:w="1967" w:type="dxa"/>
          </w:tcPr>
          <w:p w14:paraId="1B4614EB" w14:textId="77777777" w:rsidR="00B40D16" w:rsidRPr="00C8629A" w:rsidRDefault="00B40D16" w:rsidP="00586EED">
            <w:pPr>
              <w:jc w:val="center"/>
            </w:pPr>
            <w:r>
              <w:t>Enabled – applied based on Region of Resource Group</w:t>
            </w:r>
          </w:p>
        </w:tc>
      </w:tr>
      <w:tr w:rsidR="00B40D16" w:rsidRPr="00C8629A" w14:paraId="59285D53" w14:textId="77777777" w:rsidTr="00586EED">
        <w:trPr>
          <w:trHeight w:val="285"/>
        </w:trPr>
        <w:tc>
          <w:tcPr>
            <w:tcW w:w="2548" w:type="dxa"/>
            <w:noWrap/>
          </w:tcPr>
          <w:p w14:paraId="2EBB82BC" w14:textId="77777777" w:rsidR="00B40D16" w:rsidRPr="00C8629A" w:rsidRDefault="00B40D16" w:rsidP="00586EED">
            <w:r w:rsidRPr="00C8629A">
              <w:t xml:space="preserve">The </w:t>
            </w:r>
            <w:r>
              <w:t>Azure Monitor</w:t>
            </w:r>
            <w:r w:rsidRPr="00C8629A">
              <w:t xml:space="preserve"> should be installed on virtual machines</w:t>
            </w:r>
          </w:p>
        </w:tc>
        <w:tc>
          <w:tcPr>
            <w:tcW w:w="3260" w:type="dxa"/>
            <w:noWrap/>
          </w:tcPr>
          <w:p w14:paraId="6A9324EF" w14:textId="77777777" w:rsidR="00B40D16" w:rsidRPr="00C8629A" w:rsidRDefault="00B40D16" w:rsidP="00586EED">
            <w:r w:rsidRPr="00C8629A">
              <w:t xml:space="preserve">Audits any Azure VM without the </w:t>
            </w:r>
            <w:r>
              <w:t>Azure Monitor</w:t>
            </w:r>
            <w:r w:rsidRPr="00C8629A">
              <w:t xml:space="preserve"> agent installed.</w:t>
            </w:r>
          </w:p>
        </w:tc>
        <w:tc>
          <w:tcPr>
            <w:tcW w:w="1967" w:type="dxa"/>
          </w:tcPr>
          <w:p w14:paraId="5C846BA9" w14:textId="77777777" w:rsidR="0083015E" w:rsidRDefault="0083015E" w:rsidP="0083015E">
            <w:r>
              <w:t>Sub-Prod-001</w:t>
            </w:r>
          </w:p>
          <w:p w14:paraId="5F23221C" w14:textId="77777777" w:rsidR="0083015E" w:rsidRDefault="0083015E" w:rsidP="0083015E">
            <w:r>
              <w:t>Sub-Connectivity-001</w:t>
            </w:r>
          </w:p>
          <w:p w14:paraId="29FCDF55" w14:textId="6E415C72" w:rsidR="00B40D16" w:rsidRPr="00C8629A" w:rsidRDefault="00B40D16" w:rsidP="00586EED">
            <w:pPr>
              <w:jc w:val="center"/>
            </w:pPr>
          </w:p>
        </w:tc>
        <w:tc>
          <w:tcPr>
            <w:tcW w:w="1967" w:type="dxa"/>
            <w:vAlign w:val="top"/>
          </w:tcPr>
          <w:p w14:paraId="6510990B" w14:textId="77777777" w:rsidR="00B40D16" w:rsidRDefault="00B40D16" w:rsidP="00586EED">
            <w:pPr>
              <w:jc w:val="center"/>
            </w:pPr>
          </w:p>
          <w:p w14:paraId="48CC1AAE" w14:textId="77777777" w:rsidR="00B40D16" w:rsidRPr="00C8629A" w:rsidRDefault="00B40D16" w:rsidP="00586EED">
            <w:pPr>
              <w:jc w:val="center"/>
            </w:pPr>
            <w:r w:rsidRPr="00C813E1">
              <w:t>Enabled for Audit Only</w:t>
            </w:r>
          </w:p>
        </w:tc>
      </w:tr>
    </w:tbl>
    <w:p w14:paraId="7C912A5E" w14:textId="77777777" w:rsidR="00B40D16" w:rsidRDefault="00B40D16" w:rsidP="00B40D16"/>
    <w:p w14:paraId="68134398" w14:textId="77777777" w:rsidR="00B40D16" w:rsidRPr="00877395" w:rsidRDefault="00B40D16" w:rsidP="00B40D16">
      <w:pPr>
        <w:pStyle w:val="Heading3"/>
        <w:rPr>
          <w:u w:val="single"/>
        </w:rPr>
      </w:pPr>
      <w:bookmarkStart w:id="100" w:name="_Toc151037680"/>
      <w:bookmarkStart w:id="101" w:name="_Toc158808393"/>
      <w:r w:rsidRPr="00877395">
        <w:rPr>
          <w:u w:val="single"/>
        </w:rPr>
        <w:t>Security Baseline</w:t>
      </w:r>
      <w:bookmarkEnd w:id="100"/>
      <w:bookmarkEnd w:id="101"/>
    </w:p>
    <w:tbl>
      <w:tblPr>
        <w:tblStyle w:val="TableGrid"/>
        <w:tblW w:w="9742" w:type="dxa"/>
        <w:tblLook w:val="04A0" w:firstRow="1" w:lastRow="0" w:firstColumn="1" w:lastColumn="0" w:noHBand="0" w:noVBand="1"/>
      </w:tblPr>
      <w:tblGrid>
        <w:gridCol w:w="2091"/>
        <w:gridCol w:w="2866"/>
        <w:gridCol w:w="1983"/>
        <w:gridCol w:w="2802"/>
      </w:tblGrid>
      <w:tr w:rsidR="00B40D16" w:rsidRPr="00C8629A" w14:paraId="09EE21FC" w14:textId="77777777" w:rsidTr="00586EED">
        <w:trPr>
          <w:cnfStyle w:val="100000000000" w:firstRow="1" w:lastRow="0" w:firstColumn="0" w:lastColumn="0" w:oddVBand="0" w:evenVBand="0" w:oddHBand="0" w:evenHBand="0" w:firstRowFirstColumn="0" w:firstRowLastColumn="0" w:lastRowFirstColumn="0" w:lastRowLastColumn="0"/>
          <w:trHeight w:val="285"/>
        </w:trPr>
        <w:tc>
          <w:tcPr>
            <w:tcW w:w="2091" w:type="dxa"/>
            <w:noWrap/>
          </w:tcPr>
          <w:p w14:paraId="46150A57" w14:textId="77777777" w:rsidR="00B40D16" w:rsidRPr="00C8629A" w:rsidRDefault="00B40D16" w:rsidP="00586EED">
            <w:r w:rsidRPr="00C8629A">
              <w:t>Policy</w:t>
            </w:r>
          </w:p>
        </w:tc>
        <w:tc>
          <w:tcPr>
            <w:tcW w:w="2866" w:type="dxa"/>
            <w:noWrap/>
          </w:tcPr>
          <w:p w14:paraId="303A8991" w14:textId="77777777" w:rsidR="00B40D16" w:rsidRPr="00C8629A" w:rsidRDefault="00B40D16" w:rsidP="00586EED">
            <w:r w:rsidRPr="00C8629A">
              <w:t>Description</w:t>
            </w:r>
          </w:p>
        </w:tc>
        <w:tc>
          <w:tcPr>
            <w:tcW w:w="1983" w:type="dxa"/>
          </w:tcPr>
          <w:p w14:paraId="50BC50F9" w14:textId="77777777" w:rsidR="00B40D16" w:rsidRPr="00C8629A" w:rsidRDefault="00B40D16" w:rsidP="00586EED">
            <w:pPr>
              <w:jc w:val="center"/>
            </w:pPr>
            <w:r>
              <w:t>Effect</w:t>
            </w:r>
          </w:p>
        </w:tc>
        <w:tc>
          <w:tcPr>
            <w:tcW w:w="2802" w:type="dxa"/>
          </w:tcPr>
          <w:p w14:paraId="637B3D5E" w14:textId="77777777" w:rsidR="00B40D16" w:rsidRPr="00C8629A" w:rsidRDefault="00B40D16" w:rsidP="00586EED">
            <w:pPr>
              <w:jc w:val="center"/>
            </w:pPr>
            <w:r>
              <w:t>Parameters</w:t>
            </w:r>
          </w:p>
        </w:tc>
      </w:tr>
      <w:tr w:rsidR="00B40D16" w:rsidRPr="00C8629A" w14:paraId="12084001" w14:textId="77777777" w:rsidTr="00586EED">
        <w:trPr>
          <w:trHeight w:val="285"/>
        </w:trPr>
        <w:tc>
          <w:tcPr>
            <w:tcW w:w="2091" w:type="dxa"/>
            <w:noWrap/>
            <w:vAlign w:val="top"/>
          </w:tcPr>
          <w:p w14:paraId="0F9A6411" w14:textId="77777777" w:rsidR="00B40D16" w:rsidRPr="00C8629A" w:rsidRDefault="00B40D16" w:rsidP="00586EED">
            <w:r w:rsidRPr="0074569B">
              <w:t>[Preview]: Configure supported Windows machines to automatically install the Azure Security agent</w:t>
            </w:r>
          </w:p>
        </w:tc>
        <w:tc>
          <w:tcPr>
            <w:tcW w:w="2866" w:type="dxa"/>
            <w:noWrap/>
            <w:vAlign w:val="top"/>
          </w:tcPr>
          <w:p w14:paraId="30FD9766" w14:textId="77777777" w:rsidR="00B40D16" w:rsidRPr="00C8629A" w:rsidRDefault="00B40D16" w:rsidP="00586EED">
            <w:r w:rsidRPr="00B94924">
              <w:t>Configure supported Windows machines to automatically install the Azure Security agent.</w:t>
            </w:r>
          </w:p>
        </w:tc>
        <w:tc>
          <w:tcPr>
            <w:tcW w:w="1983" w:type="dxa"/>
          </w:tcPr>
          <w:p w14:paraId="0BA5F8E1" w14:textId="77777777" w:rsidR="00B40D16" w:rsidRPr="00C8629A" w:rsidRDefault="00B40D16" w:rsidP="00586EED">
            <w:pPr>
              <w:jc w:val="center"/>
            </w:pPr>
            <w:r w:rsidRPr="00093AB7">
              <w:t>DeployIfNotExists</w:t>
            </w:r>
          </w:p>
        </w:tc>
        <w:tc>
          <w:tcPr>
            <w:tcW w:w="2802" w:type="dxa"/>
          </w:tcPr>
          <w:p w14:paraId="79497486" w14:textId="77777777" w:rsidR="00B40D16" w:rsidRPr="00C8629A" w:rsidRDefault="00B40D16" w:rsidP="00586EED">
            <w:pPr>
              <w:jc w:val="center"/>
            </w:pPr>
            <w:r w:rsidRPr="00093AB7">
              <w:t>N/A</w:t>
            </w:r>
          </w:p>
        </w:tc>
      </w:tr>
      <w:tr w:rsidR="00B40D16" w:rsidRPr="00C8629A" w14:paraId="0F8F1916" w14:textId="77777777" w:rsidTr="00586EED">
        <w:trPr>
          <w:trHeight w:val="285"/>
        </w:trPr>
        <w:tc>
          <w:tcPr>
            <w:tcW w:w="2091" w:type="dxa"/>
            <w:noWrap/>
            <w:vAlign w:val="top"/>
          </w:tcPr>
          <w:p w14:paraId="618C1BA3" w14:textId="77777777" w:rsidR="00B40D16" w:rsidRPr="00093AB7" w:rsidRDefault="00B40D16" w:rsidP="00586EED">
            <w:r w:rsidRPr="00A73B6C">
              <w:t>Enable Microsoft Defender for Cloud on your subscription</w:t>
            </w:r>
          </w:p>
        </w:tc>
        <w:tc>
          <w:tcPr>
            <w:tcW w:w="2866" w:type="dxa"/>
            <w:noWrap/>
            <w:vAlign w:val="top"/>
          </w:tcPr>
          <w:p w14:paraId="570D1BAC" w14:textId="77777777" w:rsidR="00B40D16" w:rsidRPr="00093AB7" w:rsidRDefault="00B40D16" w:rsidP="00586EED">
            <w:r w:rsidRPr="00613E8B">
              <w:t>Identifies existing subscriptions that aren't monitored by Microsoft Defender for Cloud and protects them with Defender for Cloud's free features.</w:t>
            </w:r>
            <w:r>
              <w:t xml:space="preserve"> </w:t>
            </w:r>
            <w:r w:rsidRPr="00613E8B">
              <w:t>Subscriptions already monitored will be considered compliant.</w:t>
            </w:r>
          </w:p>
        </w:tc>
        <w:tc>
          <w:tcPr>
            <w:tcW w:w="1983" w:type="dxa"/>
          </w:tcPr>
          <w:p w14:paraId="2CEB7F0F" w14:textId="77777777" w:rsidR="00B40D16" w:rsidRPr="00093AB7" w:rsidRDefault="00B40D16" w:rsidP="00586EED">
            <w:pPr>
              <w:jc w:val="center"/>
            </w:pPr>
            <w:r w:rsidRPr="00613E8B">
              <w:t>DeployIfNotExists</w:t>
            </w:r>
          </w:p>
        </w:tc>
        <w:tc>
          <w:tcPr>
            <w:tcW w:w="2802" w:type="dxa"/>
          </w:tcPr>
          <w:p w14:paraId="617639AA" w14:textId="77777777" w:rsidR="00B40D16" w:rsidRPr="00093AB7" w:rsidRDefault="00B40D16" w:rsidP="00586EED">
            <w:pPr>
              <w:jc w:val="center"/>
            </w:pPr>
            <w:r>
              <w:t>N/A</w:t>
            </w:r>
          </w:p>
        </w:tc>
      </w:tr>
      <w:tr w:rsidR="00B40D16" w:rsidRPr="00C8629A" w14:paraId="263D2FF5" w14:textId="77777777" w:rsidTr="00586EED">
        <w:trPr>
          <w:trHeight w:val="285"/>
        </w:trPr>
        <w:tc>
          <w:tcPr>
            <w:tcW w:w="2091" w:type="dxa"/>
            <w:noWrap/>
            <w:vAlign w:val="top"/>
          </w:tcPr>
          <w:p w14:paraId="7FC20ACC" w14:textId="77777777" w:rsidR="00B40D16" w:rsidRPr="00800821" w:rsidRDefault="00B40D16" w:rsidP="00586EED">
            <w:r w:rsidRPr="00800821">
              <w:t>Configure Azure Defender for servers to be enabled</w:t>
            </w:r>
          </w:p>
        </w:tc>
        <w:tc>
          <w:tcPr>
            <w:tcW w:w="2866" w:type="dxa"/>
            <w:noWrap/>
            <w:vAlign w:val="top"/>
          </w:tcPr>
          <w:p w14:paraId="522541F3" w14:textId="77777777" w:rsidR="00B40D16" w:rsidRPr="00093AB7" w:rsidRDefault="00B40D16" w:rsidP="00586EED">
            <w:r>
              <w:t>Configures the target resource to be enabled for Azure Defender.</w:t>
            </w:r>
          </w:p>
        </w:tc>
        <w:tc>
          <w:tcPr>
            <w:tcW w:w="1983" w:type="dxa"/>
          </w:tcPr>
          <w:p w14:paraId="7A5FDB45" w14:textId="77777777" w:rsidR="00B40D16" w:rsidRPr="00613E8B" w:rsidRDefault="00B40D16" w:rsidP="00586EED">
            <w:pPr>
              <w:jc w:val="center"/>
            </w:pPr>
            <w:r w:rsidRPr="00613E8B">
              <w:t>DeployIfNotExists</w:t>
            </w:r>
          </w:p>
        </w:tc>
        <w:tc>
          <w:tcPr>
            <w:tcW w:w="2802" w:type="dxa"/>
          </w:tcPr>
          <w:p w14:paraId="4A6BD7A8" w14:textId="77777777" w:rsidR="00B40D16" w:rsidRDefault="00B40D16" w:rsidP="00586EED">
            <w:pPr>
              <w:jc w:val="center"/>
            </w:pPr>
            <w:r>
              <w:t>N/A</w:t>
            </w:r>
          </w:p>
        </w:tc>
      </w:tr>
      <w:tr w:rsidR="00B40D16" w:rsidRPr="00C8629A" w14:paraId="787F36DD" w14:textId="77777777" w:rsidTr="00586EED">
        <w:trPr>
          <w:trHeight w:val="285"/>
        </w:trPr>
        <w:tc>
          <w:tcPr>
            <w:tcW w:w="2091" w:type="dxa"/>
            <w:noWrap/>
            <w:vAlign w:val="top"/>
          </w:tcPr>
          <w:p w14:paraId="1465A160" w14:textId="77777777" w:rsidR="00B40D16" w:rsidRPr="008E3845" w:rsidRDefault="00B40D16" w:rsidP="00586EED">
            <w:r w:rsidRPr="00093AB7">
              <w:t>[Preview]: Deploy Microsoft Defender for Endpoint agent on Windows virtual machines</w:t>
            </w:r>
          </w:p>
        </w:tc>
        <w:tc>
          <w:tcPr>
            <w:tcW w:w="2866" w:type="dxa"/>
            <w:noWrap/>
            <w:vAlign w:val="top"/>
          </w:tcPr>
          <w:p w14:paraId="19EC8B69" w14:textId="77777777" w:rsidR="00B40D16" w:rsidRPr="001B2F6D" w:rsidRDefault="00B40D16" w:rsidP="00586EED">
            <w:r w:rsidRPr="00093AB7">
              <w:t>Deploys Microsoft Defender for Endpoint on applicable Windows VM images.</w:t>
            </w:r>
          </w:p>
        </w:tc>
        <w:tc>
          <w:tcPr>
            <w:tcW w:w="1983" w:type="dxa"/>
          </w:tcPr>
          <w:p w14:paraId="22AD0314" w14:textId="77777777" w:rsidR="00B40D16" w:rsidRPr="00613E8B" w:rsidRDefault="00B40D16" w:rsidP="00586EED">
            <w:pPr>
              <w:jc w:val="center"/>
            </w:pPr>
            <w:r w:rsidRPr="00093AB7">
              <w:t>DeployIfNotExists</w:t>
            </w:r>
          </w:p>
        </w:tc>
        <w:tc>
          <w:tcPr>
            <w:tcW w:w="2802" w:type="dxa"/>
          </w:tcPr>
          <w:p w14:paraId="625BD820" w14:textId="77777777" w:rsidR="00B40D16" w:rsidRPr="00093AB7" w:rsidRDefault="00B40D16" w:rsidP="00586EED">
            <w:pPr>
              <w:jc w:val="center"/>
            </w:pPr>
            <w:r w:rsidRPr="00093AB7">
              <w:t>N/A</w:t>
            </w:r>
          </w:p>
        </w:tc>
      </w:tr>
      <w:tr w:rsidR="00B40D16" w:rsidRPr="00C8629A" w14:paraId="654689A8" w14:textId="77777777" w:rsidTr="00586EED">
        <w:trPr>
          <w:trHeight w:val="285"/>
        </w:trPr>
        <w:tc>
          <w:tcPr>
            <w:tcW w:w="2091" w:type="dxa"/>
            <w:noWrap/>
            <w:vAlign w:val="top"/>
          </w:tcPr>
          <w:p w14:paraId="4368A410" w14:textId="77777777" w:rsidR="00B40D16" w:rsidRPr="00093AB7" w:rsidRDefault="00B40D16" w:rsidP="00586EED">
            <w:r w:rsidRPr="00093AB7">
              <w:t>Deploy default Microsoft IaaSAntimalware extension for Windows Server</w:t>
            </w:r>
          </w:p>
        </w:tc>
        <w:tc>
          <w:tcPr>
            <w:tcW w:w="2866" w:type="dxa"/>
            <w:noWrap/>
            <w:vAlign w:val="top"/>
          </w:tcPr>
          <w:p w14:paraId="206AC352" w14:textId="77777777" w:rsidR="00B40D16" w:rsidRPr="00093AB7" w:rsidRDefault="00B40D16" w:rsidP="00586EED">
            <w:r w:rsidRPr="00093AB7">
              <w:t>This policy deploys a Microsoft IaaSAntimalware extension with a default configuration when a virtual machine is not configured with the antimalware extension.</w:t>
            </w:r>
          </w:p>
        </w:tc>
        <w:tc>
          <w:tcPr>
            <w:tcW w:w="1983" w:type="dxa"/>
          </w:tcPr>
          <w:p w14:paraId="3AD3DB89" w14:textId="77777777" w:rsidR="00B40D16" w:rsidRPr="00093AB7" w:rsidRDefault="00B40D16" w:rsidP="00586EED">
            <w:pPr>
              <w:jc w:val="center"/>
            </w:pPr>
            <w:r w:rsidRPr="00093AB7">
              <w:t>DeployIfNotExists</w:t>
            </w:r>
          </w:p>
        </w:tc>
        <w:tc>
          <w:tcPr>
            <w:tcW w:w="2802" w:type="dxa"/>
          </w:tcPr>
          <w:p w14:paraId="6C99D9D4" w14:textId="77777777" w:rsidR="00B40D16" w:rsidRPr="00093AB7" w:rsidRDefault="00B40D16" w:rsidP="00586EED">
            <w:pPr>
              <w:jc w:val="center"/>
            </w:pPr>
            <w:r w:rsidRPr="00093AB7">
              <w:t>N/A</w:t>
            </w:r>
          </w:p>
        </w:tc>
      </w:tr>
      <w:tr w:rsidR="00B40D16" w:rsidRPr="00C8629A" w14:paraId="1006A723" w14:textId="77777777" w:rsidTr="00586EED">
        <w:trPr>
          <w:trHeight w:val="285"/>
        </w:trPr>
        <w:tc>
          <w:tcPr>
            <w:tcW w:w="2091" w:type="dxa"/>
            <w:noWrap/>
            <w:vAlign w:val="top"/>
          </w:tcPr>
          <w:p w14:paraId="5E1BE4BF" w14:textId="77777777" w:rsidR="00B40D16" w:rsidRPr="00093AB7" w:rsidRDefault="00B40D16" w:rsidP="00586EED">
            <w:r w:rsidRPr="00093AB7">
              <w:t>Microsoft IaaSAntimalware extension should be deployed on Windows servers</w:t>
            </w:r>
          </w:p>
        </w:tc>
        <w:tc>
          <w:tcPr>
            <w:tcW w:w="2866" w:type="dxa"/>
            <w:noWrap/>
            <w:vAlign w:val="top"/>
          </w:tcPr>
          <w:p w14:paraId="6F2350BF" w14:textId="77777777" w:rsidR="00B40D16" w:rsidRPr="00093AB7" w:rsidRDefault="00B40D16" w:rsidP="00586EED">
            <w:r w:rsidRPr="00093AB7">
              <w:t>This policy audits any Windows server VM without Microsoft IaaSAntimalware extension deployed.</w:t>
            </w:r>
          </w:p>
        </w:tc>
        <w:tc>
          <w:tcPr>
            <w:tcW w:w="1983" w:type="dxa"/>
          </w:tcPr>
          <w:p w14:paraId="38DD95AA" w14:textId="77777777" w:rsidR="00B40D16" w:rsidRPr="00093AB7" w:rsidRDefault="00B40D16" w:rsidP="00586EED">
            <w:pPr>
              <w:jc w:val="center"/>
            </w:pPr>
            <w:r w:rsidRPr="00093AB7">
              <w:t>AuditIfNotExists</w:t>
            </w:r>
          </w:p>
        </w:tc>
        <w:tc>
          <w:tcPr>
            <w:tcW w:w="2802" w:type="dxa"/>
          </w:tcPr>
          <w:p w14:paraId="27C3725A" w14:textId="77777777" w:rsidR="00B40D16" w:rsidRPr="00093AB7" w:rsidRDefault="00B40D16" w:rsidP="00586EED">
            <w:pPr>
              <w:jc w:val="center"/>
            </w:pPr>
            <w:r w:rsidRPr="00093AB7">
              <w:t>N/A</w:t>
            </w:r>
          </w:p>
        </w:tc>
      </w:tr>
    </w:tbl>
    <w:p w14:paraId="6A46A548" w14:textId="77777777" w:rsidR="00B40D16" w:rsidRDefault="00B40D16" w:rsidP="00B40D16"/>
    <w:p w14:paraId="333FA482" w14:textId="77777777" w:rsidR="00B40D16" w:rsidRDefault="00B40D16" w:rsidP="00B40D16"/>
    <w:p w14:paraId="4050E138" w14:textId="350EDB03" w:rsidR="00877395" w:rsidRDefault="00877395" w:rsidP="00CF7135">
      <w:pPr>
        <w:pStyle w:val="Heading2"/>
        <w:numPr>
          <w:ilvl w:val="2"/>
          <w:numId w:val="38"/>
        </w:numPr>
      </w:pPr>
      <w:bookmarkStart w:id="102" w:name="_Toc158808394"/>
      <w:r>
        <w:t>Network Topology and Connectivity</w:t>
      </w:r>
      <w:bookmarkEnd w:id="102"/>
    </w:p>
    <w:p w14:paraId="6D0983D9" w14:textId="5BF9F761" w:rsidR="006D6216" w:rsidRPr="00151820" w:rsidRDefault="006D6216" w:rsidP="00151820">
      <w:pPr>
        <w:pStyle w:val="Heading3"/>
        <w:rPr>
          <w:u w:val="single"/>
        </w:rPr>
      </w:pPr>
      <w:bookmarkStart w:id="103" w:name="_Overview"/>
      <w:bookmarkStart w:id="104" w:name="_Toc158808395"/>
      <w:bookmarkEnd w:id="103"/>
      <w:r w:rsidRPr="00151820">
        <w:rPr>
          <w:u w:val="single"/>
        </w:rPr>
        <w:t>Overview</w:t>
      </w:r>
      <w:bookmarkEnd w:id="104"/>
    </w:p>
    <w:p w14:paraId="633F0860" w14:textId="3CC3DE24" w:rsidR="00C4415A" w:rsidRDefault="006D6216" w:rsidP="006D6216">
      <w:r>
        <w:t>The Kings Fund currently have connectivity</w:t>
      </w:r>
      <w:r w:rsidR="00C4415A">
        <w:t xml:space="preserve"> between the On-Premise (Office), RedCentric and Azure North Europe provided by multiple site to site vpn connections amongst their Firewall Estate. </w:t>
      </w:r>
      <w:r w:rsidR="0057759D">
        <w:t>Additionally, Users who work remotely use a Cisco VPN agent provided by the Cisco Firewall in the On-Premise location using Certificate based authentication</w:t>
      </w:r>
      <w:r w:rsidR="00DA07A7">
        <w:t xml:space="preserve"> to connect to the workloads required.</w:t>
      </w:r>
    </w:p>
    <w:p w14:paraId="18CADC03" w14:textId="460C7D0F" w:rsidR="00DA07A7" w:rsidRDefault="00DA07A7" w:rsidP="006D6216">
      <w:r>
        <w:t xml:space="preserve">The Kings Fund also have another Project scheduled this year to implement an SD-WAN and to consolidate their Firewall estate from multiple vendors to a single vendor HA pair within the On-Premise </w:t>
      </w:r>
      <w:r w:rsidR="00FF240E">
        <w:t xml:space="preserve">rack. </w:t>
      </w:r>
    </w:p>
    <w:p w14:paraId="5575EA08" w14:textId="77777777" w:rsidR="00BB550A" w:rsidRDefault="00C44304" w:rsidP="00BB550A">
      <w:r>
        <w:t xml:space="preserve">The Kings Fund wish to introduce a best practice by design </w:t>
      </w:r>
      <w:r w:rsidR="00F536D3">
        <w:t>infrastructure throughout this Landing Zone and to support this we will be implementing a centralised Azure Firewall within a Hub and Spoke Network Top</w:t>
      </w:r>
      <w:r w:rsidR="0084404C">
        <w:t>ology. Not only will this support growth, scale and security standards it will ensure future services are adopted into a best practice topology to reduce the risk of compromising security.</w:t>
      </w:r>
    </w:p>
    <w:p w14:paraId="270DF1D1" w14:textId="0A5DC829" w:rsidR="00FF240E" w:rsidRDefault="00BB550A" w:rsidP="0086638A">
      <w:r>
        <w:t xml:space="preserve">As part of the Hub and Spoke, we will be securing </w:t>
      </w:r>
      <w:r w:rsidR="00AF3B9D">
        <w:t>traffic both Internally (East to West) and externally (North to South) by deploying an Azure Firewall on a Standard SKU.</w:t>
      </w:r>
      <w:r w:rsidR="0086638A">
        <w:t xml:space="preserve"> This </w:t>
      </w:r>
      <w:r w:rsidR="002A0A84">
        <w:t xml:space="preserve">ensures that all traffic that enters and exists Azure sent </w:t>
      </w:r>
      <w:r w:rsidR="00C30702">
        <w:t>intra-v</w:t>
      </w:r>
      <w:r w:rsidR="00123FF5">
        <w:t xml:space="preserve">irtual network, </w:t>
      </w:r>
      <w:r w:rsidR="00C30702">
        <w:t xml:space="preserve"> </w:t>
      </w:r>
      <w:r w:rsidR="00123FF5">
        <w:t>spoke to spoke</w:t>
      </w:r>
      <w:r w:rsidR="00C30702">
        <w:t xml:space="preserve"> and to/from the Internet and over the VPN is </w:t>
      </w:r>
      <w:r w:rsidR="002A0A84">
        <w:t xml:space="preserve">filtered </w:t>
      </w:r>
      <w:r w:rsidR="00C30702">
        <w:t>by</w:t>
      </w:r>
      <w:r w:rsidR="002A0A84">
        <w:t xml:space="preserve"> the Azure Firewall.</w:t>
      </w:r>
    </w:p>
    <w:p w14:paraId="3678DA2F" w14:textId="59776B45" w:rsidR="00A360C4" w:rsidRDefault="00A360C4" w:rsidP="00D11363">
      <w:r>
        <w:t xml:space="preserve">We do not currently see any requirement for connectivity between Azure UK South and Azure North Europe as we will not be replicating Active Directory from the Azure North Europe servers as these </w:t>
      </w:r>
      <w:r w:rsidR="00F83A68">
        <w:t>do not serve ADDS services for both VMs and Users on a direct mapping</w:t>
      </w:r>
      <w:r>
        <w:t>. If at any stage, a requirement does come to fruition for connectivity between the two Azure Regions this will only be for migration purposes and we w</w:t>
      </w:r>
      <w:r w:rsidR="00D9001C">
        <w:t>ould u</w:t>
      </w:r>
      <w:r>
        <w:t>se Global VNET Peering</w:t>
      </w:r>
      <w:r w:rsidR="00D9001C">
        <w:t xml:space="preserve"> temporarily. Once this Project has closed, The Kings Fund will </w:t>
      </w:r>
      <w:r w:rsidR="0025154F">
        <w:t>then decommission the Azure North Europe environment</w:t>
      </w:r>
      <w:r w:rsidR="002320E3">
        <w:t xml:space="preserve"> in its entirety.</w:t>
      </w:r>
    </w:p>
    <w:p w14:paraId="711813BB" w14:textId="4ED402B6" w:rsidR="00D11363" w:rsidRDefault="00D11363" w:rsidP="00D11363">
      <w:r>
        <w:t xml:space="preserve">At time of writing, Disaster Recovery is not currently required for this Landing Zone and therefore there is no requirement for a DR Firewall or Network to restore services </w:t>
      </w:r>
      <w:r w:rsidR="00F764BE">
        <w:t>to UK West</w:t>
      </w:r>
      <w:r>
        <w:t xml:space="preserve"> should </w:t>
      </w:r>
      <w:r w:rsidR="00D03D9D">
        <w:t xml:space="preserve">the entire </w:t>
      </w:r>
      <w:r>
        <w:t>UK South</w:t>
      </w:r>
      <w:r w:rsidR="00D03D9D">
        <w:t xml:space="preserve"> region</w:t>
      </w:r>
      <w:r>
        <w:t xml:space="preserve"> encounter any issues. </w:t>
      </w:r>
    </w:p>
    <w:p w14:paraId="0A7FE489" w14:textId="77777777" w:rsidR="00916B62" w:rsidRDefault="00916B62" w:rsidP="00D11363"/>
    <w:p w14:paraId="0991FBCD" w14:textId="4452030E" w:rsidR="002C7BD0" w:rsidRPr="002C7BD0" w:rsidRDefault="00151820" w:rsidP="005134A3">
      <w:pPr>
        <w:pStyle w:val="Heading3"/>
      </w:pPr>
      <w:bookmarkStart w:id="105" w:name="_Toc149564932"/>
      <w:bookmarkStart w:id="106" w:name="_Toc158808396"/>
      <w:r w:rsidRPr="00151820">
        <w:rPr>
          <w:u w:val="single"/>
        </w:rPr>
        <w:t xml:space="preserve">Azure Networking </w:t>
      </w:r>
      <w:bookmarkEnd w:id="105"/>
      <w:r w:rsidR="005134A3">
        <w:rPr>
          <w:u w:val="single"/>
        </w:rPr>
        <w:t>Topology</w:t>
      </w:r>
      <w:bookmarkEnd w:id="106"/>
    </w:p>
    <w:p w14:paraId="76C2B21B" w14:textId="77777777" w:rsidR="00151820" w:rsidRDefault="00151820" w:rsidP="00151820">
      <w:r w:rsidRPr="00B76152">
        <w:t xml:space="preserve">See </w:t>
      </w:r>
      <w:r>
        <w:t>Visio diagram of the Network Architecture and traffic flow for the connectivity that will be deployed into Azure:</w:t>
      </w:r>
    </w:p>
    <w:p w14:paraId="2637B869" w14:textId="77777777" w:rsidR="00151820" w:rsidRDefault="00151820" w:rsidP="00151820"/>
    <w:tbl>
      <w:tblPr>
        <w:tblStyle w:val="TableGrid"/>
        <w:tblW w:w="0" w:type="auto"/>
        <w:jc w:val="center"/>
        <w:tblLook w:val="04A0" w:firstRow="1" w:lastRow="0" w:firstColumn="1" w:lastColumn="0" w:noHBand="0" w:noVBand="1"/>
      </w:tblPr>
      <w:tblGrid>
        <w:gridCol w:w="1910"/>
        <w:gridCol w:w="5897"/>
      </w:tblGrid>
      <w:tr w:rsidR="00151820" w14:paraId="1BBF920A"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1910" w:type="dxa"/>
          </w:tcPr>
          <w:p w14:paraId="42AA5EB3" w14:textId="77777777" w:rsidR="00151820" w:rsidRDefault="00151820" w:rsidP="00586EED">
            <w:r>
              <w:t>Key</w:t>
            </w:r>
          </w:p>
        </w:tc>
        <w:tc>
          <w:tcPr>
            <w:tcW w:w="5897" w:type="dxa"/>
          </w:tcPr>
          <w:p w14:paraId="1CFFC89B" w14:textId="77777777" w:rsidR="00151820" w:rsidRDefault="00151820" w:rsidP="00586EED">
            <w:r>
              <w:t>Description</w:t>
            </w:r>
          </w:p>
        </w:tc>
      </w:tr>
      <w:tr w:rsidR="00151820" w14:paraId="49B38663" w14:textId="77777777" w:rsidTr="005134A3">
        <w:trPr>
          <w:trHeight w:val="279"/>
          <w:jc w:val="center"/>
        </w:trPr>
        <w:tc>
          <w:tcPr>
            <w:tcW w:w="1910" w:type="dxa"/>
            <w:shd w:val="clear" w:color="auto" w:fill="FFC000"/>
          </w:tcPr>
          <w:p w14:paraId="1F525829" w14:textId="268DCA9A" w:rsidR="00151820" w:rsidRDefault="00151820" w:rsidP="00586EED"/>
        </w:tc>
        <w:tc>
          <w:tcPr>
            <w:tcW w:w="5897" w:type="dxa"/>
          </w:tcPr>
          <w:p w14:paraId="350CDE28" w14:textId="77777777" w:rsidR="00151820" w:rsidRDefault="00151820" w:rsidP="00586EED">
            <w:r>
              <w:t>Shows the network traffic routing for Users connected to the VPN.</w:t>
            </w:r>
          </w:p>
        </w:tc>
      </w:tr>
      <w:tr w:rsidR="00151820" w14:paraId="7E9B7126" w14:textId="77777777" w:rsidTr="005134A3">
        <w:trPr>
          <w:jc w:val="center"/>
        </w:trPr>
        <w:tc>
          <w:tcPr>
            <w:tcW w:w="1910" w:type="dxa"/>
            <w:shd w:val="clear" w:color="auto" w:fill="00B0F0"/>
          </w:tcPr>
          <w:p w14:paraId="07376659" w14:textId="30C23C3D" w:rsidR="00151820" w:rsidRDefault="00151820" w:rsidP="00586EED"/>
        </w:tc>
        <w:tc>
          <w:tcPr>
            <w:tcW w:w="5897" w:type="dxa"/>
          </w:tcPr>
          <w:p w14:paraId="735E2AC3" w14:textId="77777777" w:rsidR="00151820" w:rsidRDefault="00151820" w:rsidP="00586EED">
            <w:r>
              <w:t>Shows the network traffic routing over the Site to Site VPN</w:t>
            </w:r>
          </w:p>
        </w:tc>
      </w:tr>
      <w:tr w:rsidR="00151820" w14:paraId="705829CF" w14:textId="77777777" w:rsidTr="005134A3">
        <w:trPr>
          <w:jc w:val="center"/>
        </w:trPr>
        <w:tc>
          <w:tcPr>
            <w:tcW w:w="1910" w:type="dxa"/>
            <w:shd w:val="clear" w:color="auto" w:fill="92D050"/>
          </w:tcPr>
          <w:p w14:paraId="2C50B7D1" w14:textId="0F33988E" w:rsidR="00151820" w:rsidRDefault="00151820" w:rsidP="00586EED"/>
        </w:tc>
        <w:tc>
          <w:tcPr>
            <w:tcW w:w="5897" w:type="dxa"/>
          </w:tcPr>
          <w:p w14:paraId="2FA88DE4" w14:textId="77777777" w:rsidR="00151820" w:rsidRDefault="00151820" w:rsidP="00586EED">
            <w:r>
              <w:t>Shows the traffic generated from a VM going outbound to the Internet</w:t>
            </w:r>
          </w:p>
        </w:tc>
      </w:tr>
      <w:tr w:rsidR="00151820" w14:paraId="3059B956" w14:textId="77777777" w:rsidTr="005134A3">
        <w:trPr>
          <w:jc w:val="center"/>
        </w:trPr>
        <w:tc>
          <w:tcPr>
            <w:tcW w:w="1910" w:type="dxa"/>
            <w:shd w:val="clear" w:color="auto" w:fill="FF0000"/>
          </w:tcPr>
          <w:p w14:paraId="6BB3EC26" w14:textId="23A1BF46" w:rsidR="00151820" w:rsidRDefault="00151820" w:rsidP="00586EED"/>
        </w:tc>
        <w:tc>
          <w:tcPr>
            <w:tcW w:w="5897" w:type="dxa"/>
          </w:tcPr>
          <w:p w14:paraId="70776B3B" w14:textId="766744D6" w:rsidR="00151820" w:rsidRDefault="006F132B" w:rsidP="00586EED">
            <w:r>
              <w:t>Shows the traffic routing between the Spoke Virtual Networks.</w:t>
            </w:r>
          </w:p>
        </w:tc>
      </w:tr>
    </w:tbl>
    <w:p w14:paraId="5F5C74DB" w14:textId="77777777" w:rsidR="00151820" w:rsidRDefault="00151820" w:rsidP="006D6216"/>
    <w:p w14:paraId="7D6A8277" w14:textId="6BCD2006" w:rsidR="006D6216" w:rsidRDefault="00431479" w:rsidP="00431479">
      <w:pPr>
        <w:jc w:val="center"/>
      </w:pPr>
      <w:r>
        <w:object w:dxaOrig="15458" w:dyaOrig="19778" w14:anchorId="1F19756D">
          <v:shape id="_x0000_i1027" type="#_x0000_t75" style="width:7in;height:640.5pt" o:ole="">
            <v:imagedata r:id="rId47" o:title=""/>
          </v:shape>
          <o:OLEObject Type="Embed" ProgID="Visio.Drawing.15" ShapeID="_x0000_i1027" DrawAspect="Content" ObjectID="_1769991191" r:id="rId48"/>
        </w:object>
      </w:r>
    </w:p>
    <w:p w14:paraId="4ECF85DD" w14:textId="77777777" w:rsidR="00916B62" w:rsidRDefault="00916B62" w:rsidP="006D6216"/>
    <w:p w14:paraId="3A3EFEBC" w14:textId="77777777" w:rsidR="00916B62" w:rsidRDefault="00916B62" w:rsidP="006D6216"/>
    <w:p w14:paraId="11CC15E1" w14:textId="77777777" w:rsidR="00916B62" w:rsidRDefault="00916B62" w:rsidP="006D6216"/>
    <w:p w14:paraId="1731B5A1" w14:textId="77777777" w:rsidR="00916B62" w:rsidRPr="006D6216" w:rsidRDefault="00916B62" w:rsidP="006D6216"/>
    <w:p w14:paraId="6EF864C9" w14:textId="2CF8F6DC" w:rsidR="00A4214D" w:rsidRPr="00151820" w:rsidRDefault="00A4214D" w:rsidP="00A4214D">
      <w:pPr>
        <w:pStyle w:val="Heading3"/>
        <w:rPr>
          <w:u w:val="single"/>
        </w:rPr>
      </w:pPr>
      <w:bookmarkStart w:id="107" w:name="_Toc158808397"/>
      <w:r>
        <w:rPr>
          <w:u w:val="single"/>
        </w:rPr>
        <w:t>Hub</w:t>
      </w:r>
      <w:r w:rsidR="005F33FC">
        <w:rPr>
          <w:u w:val="single"/>
        </w:rPr>
        <w:t xml:space="preserve"> Network</w:t>
      </w:r>
      <w:r>
        <w:rPr>
          <w:u w:val="single"/>
        </w:rPr>
        <w:t xml:space="preserve"> </w:t>
      </w:r>
      <w:r w:rsidR="00E80CAB">
        <w:rPr>
          <w:u w:val="single"/>
        </w:rPr>
        <w:t>Overview</w:t>
      </w:r>
      <w:bookmarkEnd w:id="107"/>
    </w:p>
    <w:p w14:paraId="40320AF1" w14:textId="34F6588A" w:rsidR="00B20EA1" w:rsidRDefault="00A872FE" w:rsidP="00B20EA1">
      <w:r>
        <w:t xml:space="preserve">The Hub Network will be deployed in </w:t>
      </w:r>
      <w:r w:rsidR="00DF4F66">
        <w:t>UK South and will contain the following resources:</w:t>
      </w:r>
    </w:p>
    <w:p w14:paraId="683FB45C" w14:textId="63BD695E" w:rsidR="002F2C6F" w:rsidRDefault="002F2C6F" w:rsidP="002F2C6F">
      <w:pPr>
        <w:pStyle w:val="ListParagraph"/>
        <w:numPr>
          <w:ilvl w:val="0"/>
          <w:numId w:val="32"/>
        </w:numPr>
      </w:pPr>
      <w:r>
        <w:t xml:space="preserve">Azure Firewall – </w:t>
      </w:r>
      <w:r w:rsidR="00C1572F">
        <w:t>Standard</w:t>
      </w:r>
      <w:r>
        <w:t xml:space="preserve"> SKU</w:t>
      </w:r>
    </w:p>
    <w:p w14:paraId="6EF72DD9" w14:textId="77777777" w:rsidR="002F2C6F" w:rsidRDefault="002F2C6F" w:rsidP="002F2C6F">
      <w:pPr>
        <w:pStyle w:val="ListParagraph"/>
        <w:numPr>
          <w:ilvl w:val="0"/>
          <w:numId w:val="32"/>
        </w:numPr>
      </w:pPr>
      <w:r>
        <w:t>Azure Bastion – Standard SKU</w:t>
      </w:r>
    </w:p>
    <w:p w14:paraId="1BA6C469" w14:textId="471DC4D3" w:rsidR="002F2C6F" w:rsidRDefault="002F2C6F" w:rsidP="002F2C6F">
      <w:pPr>
        <w:pStyle w:val="ListParagraph"/>
        <w:numPr>
          <w:ilvl w:val="0"/>
          <w:numId w:val="32"/>
        </w:numPr>
      </w:pPr>
      <w:r>
        <w:t>Azure VPN Gateway – VPNGw1</w:t>
      </w:r>
      <w:r w:rsidR="00803406">
        <w:t>AZ</w:t>
      </w:r>
    </w:p>
    <w:p w14:paraId="648D06E7" w14:textId="4286708E" w:rsidR="00E80CAB" w:rsidRDefault="00E80CAB" w:rsidP="00E80CAB"/>
    <w:p w14:paraId="130BDB42" w14:textId="6E63B80A" w:rsidR="00E80CAB" w:rsidRDefault="00E80CAB" w:rsidP="00E80CAB">
      <w:r>
        <w:t xml:space="preserve">The Hub is essentially the central and core component to the </w:t>
      </w:r>
      <w:r w:rsidR="00833C26">
        <w:t>Network Topology and as stated above, all traffic will route in/out of the Hub network via the Azure Firewall to ensure all traffic is inspected before being allowed or denied to its destination.</w:t>
      </w:r>
    </w:p>
    <w:p w14:paraId="7A7A1C78" w14:textId="77777777" w:rsidR="00E80CAB" w:rsidRDefault="00E80CAB" w:rsidP="00E80CAB"/>
    <w:p w14:paraId="6CC15BA4" w14:textId="3FDE5B17" w:rsidR="00E80CAB" w:rsidRDefault="00E80CAB" w:rsidP="00E80CAB">
      <w:pPr>
        <w:pStyle w:val="Heading4"/>
      </w:pPr>
      <w:r w:rsidRPr="00B128AB">
        <w:rPr>
          <w:u w:val="single"/>
        </w:rPr>
        <w:t>Hub</w:t>
      </w:r>
      <w:r w:rsidR="00136125">
        <w:rPr>
          <w:u w:val="single"/>
        </w:rPr>
        <w:t xml:space="preserve"> - </w:t>
      </w:r>
      <w:r>
        <w:rPr>
          <w:u w:val="single"/>
        </w:rPr>
        <w:t>Virtual Network</w:t>
      </w:r>
    </w:p>
    <w:p w14:paraId="02151135" w14:textId="4DC85766" w:rsidR="00C1583A" w:rsidRDefault="00C1583A" w:rsidP="00C1583A">
      <w:r>
        <w:t>In traditional Networking, a vNET (Virtual Network) can be considered as a VLAN. We will be separating out the resources used within this topology to support the workloads and allow for segregation of resources to ensure integrity for the data/workloads.</w:t>
      </w:r>
    </w:p>
    <w:p w14:paraId="09D0A788" w14:textId="77777777" w:rsidR="00DF4F66" w:rsidRDefault="00DF4F66" w:rsidP="00B20EA1"/>
    <w:tbl>
      <w:tblPr>
        <w:tblStyle w:val="TableGrid"/>
        <w:tblW w:w="0" w:type="auto"/>
        <w:jc w:val="center"/>
        <w:tblLook w:val="04A0" w:firstRow="1" w:lastRow="0" w:firstColumn="1" w:lastColumn="0" w:noHBand="0" w:noVBand="1"/>
      </w:tblPr>
      <w:tblGrid>
        <w:gridCol w:w="1910"/>
        <w:gridCol w:w="5897"/>
      </w:tblGrid>
      <w:tr w:rsidR="000E5AF3" w14:paraId="7F4460DB"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1910" w:type="dxa"/>
          </w:tcPr>
          <w:p w14:paraId="01A62F8B" w14:textId="77777777" w:rsidR="000E5AF3" w:rsidRDefault="000E5AF3" w:rsidP="00586EED">
            <w:r>
              <w:t>Hub Network</w:t>
            </w:r>
          </w:p>
        </w:tc>
        <w:tc>
          <w:tcPr>
            <w:tcW w:w="5897" w:type="dxa"/>
          </w:tcPr>
          <w:p w14:paraId="5F7AA622" w14:textId="77777777" w:rsidR="000E5AF3" w:rsidRDefault="000E5AF3" w:rsidP="00586EED">
            <w:r>
              <w:t>Description</w:t>
            </w:r>
          </w:p>
        </w:tc>
      </w:tr>
      <w:tr w:rsidR="000E5AF3" w14:paraId="5F1C862E" w14:textId="77777777" w:rsidTr="00586EED">
        <w:trPr>
          <w:trHeight w:val="279"/>
          <w:jc w:val="center"/>
        </w:trPr>
        <w:tc>
          <w:tcPr>
            <w:tcW w:w="1910" w:type="dxa"/>
          </w:tcPr>
          <w:p w14:paraId="7D44BC8C" w14:textId="77777777" w:rsidR="000E5AF3" w:rsidRDefault="000E5AF3" w:rsidP="00586EED">
            <w:r>
              <w:t>Name</w:t>
            </w:r>
          </w:p>
        </w:tc>
        <w:tc>
          <w:tcPr>
            <w:tcW w:w="5897" w:type="dxa"/>
          </w:tcPr>
          <w:p w14:paraId="510244F7" w14:textId="37D2582B" w:rsidR="000E5AF3" w:rsidRDefault="000E5AF3" w:rsidP="00586EED">
            <w:r>
              <w:t>Vnet-Hub-UKS-001</w:t>
            </w:r>
          </w:p>
        </w:tc>
      </w:tr>
      <w:tr w:rsidR="000E5AF3" w14:paraId="617C84A1" w14:textId="77777777" w:rsidTr="00586EED">
        <w:trPr>
          <w:jc w:val="center"/>
        </w:trPr>
        <w:tc>
          <w:tcPr>
            <w:tcW w:w="1910" w:type="dxa"/>
          </w:tcPr>
          <w:p w14:paraId="6454735E" w14:textId="77777777" w:rsidR="000E5AF3" w:rsidRDefault="000E5AF3" w:rsidP="00586EED">
            <w:r>
              <w:t>Subscription</w:t>
            </w:r>
          </w:p>
        </w:tc>
        <w:tc>
          <w:tcPr>
            <w:tcW w:w="5897" w:type="dxa"/>
          </w:tcPr>
          <w:p w14:paraId="16DAC321" w14:textId="27144DD1" w:rsidR="000E5AF3" w:rsidRDefault="003145AA" w:rsidP="00586EED">
            <w:r>
              <w:t>Sub-Connectivity-001</w:t>
            </w:r>
          </w:p>
        </w:tc>
      </w:tr>
      <w:tr w:rsidR="000E5AF3" w:rsidRPr="00F83FCD" w14:paraId="106BC808" w14:textId="77777777" w:rsidTr="00586EED">
        <w:trPr>
          <w:jc w:val="center"/>
        </w:trPr>
        <w:tc>
          <w:tcPr>
            <w:tcW w:w="1910" w:type="dxa"/>
          </w:tcPr>
          <w:p w14:paraId="00F904CF" w14:textId="77777777" w:rsidR="000E5AF3" w:rsidRDefault="000E5AF3" w:rsidP="00586EED">
            <w:r>
              <w:t>Resource Group</w:t>
            </w:r>
          </w:p>
        </w:tc>
        <w:tc>
          <w:tcPr>
            <w:tcW w:w="5897" w:type="dxa"/>
          </w:tcPr>
          <w:p w14:paraId="6C3A3763" w14:textId="449B7236" w:rsidR="000E5AF3" w:rsidRPr="00F83FCD" w:rsidRDefault="000E5AF3" w:rsidP="00586EED">
            <w:pPr>
              <w:rPr>
                <w:lang w:val="nl-NL"/>
              </w:rPr>
            </w:pPr>
            <w:r>
              <w:t>RG-HUB-PROD-UKS-001</w:t>
            </w:r>
          </w:p>
        </w:tc>
      </w:tr>
      <w:tr w:rsidR="000E5AF3" w14:paraId="0066CDC2" w14:textId="77777777" w:rsidTr="00586EED">
        <w:trPr>
          <w:jc w:val="center"/>
        </w:trPr>
        <w:tc>
          <w:tcPr>
            <w:tcW w:w="1910" w:type="dxa"/>
          </w:tcPr>
          <w:p w14:paraId="11E58BB0" w14:textId="77777777" w:rsidR="000E5AF3" w:rsidRDefault="000E5AF3" w:rsidP="00586EED">
            <w:r>
              <w:t>Description</w:t>
            </w:r>
          </w:p>
        </w:tc>
        <w:tc>
          <w:tcPr>
            <w:tcW w:w="5897" w:type="dxa"/>
          </w:tcPr>
          <w:p w14:paraId="2E2C9BEE" w14:textId="0196081F" w:rsidR="000E5AF3" w:rsidRDefault="000E5AF3" w:rsidP="00586EED">
            <w:r>
              <w:t xml:space="preserve">Hub Network contained in the </w:t>
            </w:r>
            <w:r w:rsidR="00C51A77">
              <w:t>Production</w:t>
            </w:r>
            <w:r>
              <w:t xml:space="preserve"> subscription</w:t>
            </w:r>
            <w:r w:rsidR="00C1572F">
              <w:t xml:space="preserve"> and contain the core networking components such as VPN, Firewall and Bastion.</w:t>
            </w:r>
          </w:p>
        </w:tc>
      </w:tr>
      <w:tr w:rsidR="000E5AF3" w14:paraId="3313FE69" w14:textId="77777777" w:rsidTr="00586EED">
        <w:trPr>
          <w:jc w:val="center"/>
        </w:trPr>
        <w:tc>
          <w:tcPr>
            <w:tcW w:w="1910" w:type="dxa"/>
          </w:tcPr>
          <w:p w14:paraId="02F04C38" w14:textId="77777777" w:rsidR="000E5AF3" w:rsidRDefault="000E5AF3" w:rsidP="00586EED">
            <w:r>
              <w:t>Address Space</w:t>
            </w:r>
          </w:p>
        </w:tc>
        <w:tc>
          <w:tcPr>
            <w:tcW w:w="5897" w:type="dxa"/>
          </w:tcPr>
          <w:p w14:paraId="57A8B16C" w14:textId="77777777" w:rsidR="000E5AF3" w:rsidRDefault="000E5AF3" w:rsidP="00586EED">
            <w:r>
              <w:t>172.16.0.0/23</w:t>
            </w:r>
          </w:p>
          <w:p w14:paraId="7DAB6378" w14:textId="77777777" w:rsidR="000E5AF3" w:rsidRDefault="000E5AF3" w:rsidP="00586EED">
            <w:r>
              <w:t>(512 IPs)</w:t>
            </w:r>
          </w:p>
        </w:tc>
      </w:tr>
      <w:tr w:rsidR="000E5AF3" w14:paraId="7525BCCB" w14:textId="77777777" w:rsidTr="00586EED">
        <w:trPr>
          <w:jc w:val="center"/>
        </w:trPr>
        <w:tc>
          <w:tcPr>
            <w:tcW w:w="1910" w:type="dxa"/>
          </w:tcPr>
          <w:p w14:paraId="2113D9E3" w14:textId="77777777" w:rsidR="000E5AF3" w:rsidRDefault="000E5AF3" w:rsidP="00586EED">
            <w:r>
              <w:t>Location</w:t>
            </w:r>
          </w:p>
        </w:tc>
        <w:tc>
          <w:tcPr>
            <w:tcW w:w="5897" w:type="dxa"/>
          </w:tcPr>
          <w:p w14:paraId="119AA7D8" w14:textId="77777777" w:rsidR="000E5AF3" w:rsidRDefault="000E5AF3" w:rsidP="00586EED">
            <w:r>
              <w:t>UK South</w:t>
            </w:r>
          </w:p>
        </w:tc>
      </w:tr>
      <w:tr w:rsidR="002809FF" w14:paraId="6C7D5E9E" w14:textId="77777777" w:rsidTr="00586EED">
        <w:trPr>
          <w:jc w:val="center"/>
        </w:trPr>
        <w:tc>
          <w:tcPr>
            <w:tcW w:w="1910" w:type="dxa"/>
          </w:tcPr>
          <w:p w14:paraId="4646D51F" w14:textId="59D5BD2C" w:rsidR="002809FF" w:rsidRDefault="002809FF" w:rsidP="00586EED">
            <w:r>
              <w:t>DNS Servers</w:t>
            </w:r>
          </w:p>
        </w:tc>
        <w:tc>
          <w:tcPr>
            <w:tcW w:w="5897" w:type="dxa"/>
          </w:tcPr>
          <w:p w14:paraId="266ADBC2" w14:textId="61B513A2" w:rsidR="002809FF" w:rsidRPr="00987F3C" w:rsidRDefault="00987F3C" w:rsidP="00586EED">
            <w:r w:rsidRPr="00987F3C">
              <w:t>Azure UK South Domain Controllers and On-Premise Domain Controllers.</w:t>
            </w:r>
          </w:p>
        </w:tc>
      </w:tr>
    </w:tbl>
    <w:p w14:paraId="5B525C27" w14:textId="77777777" w:rsidR="000E5AF3" w:rsidRDefault="000E5AF3" w:rsidP="00B20EA1"/>
    <w:tbl>
      <w:tblPr>
        <w:tblStyle w:val="TableGrid"/>
        <w:tblW w:w="0" w:type="auto"/>
        <w:jc w:val="center"/>
        <w:tblLook w:val="04A0" w:firstRow="1" w:lastRow="0" w:firstColumn="1" w:lastColumn="0" w:noHBand="0" w:noVBand="1"/>
      </w:tblPr>
      <w:tblGrid>
        <w:gridCol w:w="3501"/>
        <w:gridCol w:w="1748"/>
        <w:gridCol w:w="4493"/>
      </w:tblGrid>
      <w:tr w:rsidR="00B13E72" w14:paraId="55895B8F"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3501" w:type="dxa"/>
          </w:tcPr>
          <w:p w14:paraId="4E940189" w14:textId="77777777" w:rsidR="00B13E72" w:rsidRDefault="00B13E72" w:rsidP="00586EED">
            <w:r>
              <w:t>Subnet Name</w:t>
            </w:r>
          </w:p>
        </w:tc>
        <w:tc>
          <w:tcPr>
            <w:tcW w:w="1748" w:type="dxa"/>
          </w:tcPr>
          <w:p w14:paraId="1F0BB8FE" w14:textId="77777777" w:rsidR="00B13E72" w:rsidRDefault="00B13E72" w:rsidP="00586EED">
            <w:r>
              <w:t>Range</w:t>
            </w:r>
          </w:p>
        </w:tc>
        <w:tc>
          <w:tcPr>
            <w:tcW w:w="4493" w:type="dxa"/>
          </w:tcPr>
          <w:p w14:paraId="1FC4A20C" w14:textId="77777777" w:rsidR="00B13E72" w:rsidRDefault="00B13E72" w:rsidP="00586EED">
            <w:r>
              <w:t>Description</w:t>
            </w:r>
          </w:p>
        </w:tc>
      </w:tr>
      <w:tr w:rsidR="00B13E72" w14:paraId="06CF19E7" w14:textId="77777777" w:rsidTr="00586EED">
        <w:trPr>
          <w:trHeight w:val="279"/>
          <w:jc w:val="center"/>
        </w:trPr>
        <w:tc>
          <w:tcPr>
            <w:tcW w:w="3501" w:type="dxa"/>
          </w:tcPr>
          <w:p w14:paraId="118A5571" w14:textId="77777777" w:rsidR="00B13E72" w:rsidRDefault="00B13E72" w:rsidP="00586EED">
            <w:r>
              <w:t>GatewaySubnet</w:t>
            </w:r>
          </w:p>
        </w:tc>
        <w:tc>
          <w:tcPr>
            <w:tcW w:w="1748" w:type="dxa"/>
          </w:tcPr>
          <w:p w14:paraId="02FC9763" w14:textId="77777777" w:rsidR="00B13E72" w:rsidRDefault="00B13E72" w:rsidP="00586EED">
            <w:r>
              <w:t>172.16.0.0/26</w:t>
            </w:r>
          </w:p>
        </w:tc>
        <w:tc>
          <w:tcPr>
            <w:tcW w:w="4493" w:type="dxa"/>
          </w:tcPr>
          <w:p w14:paraId="2F486172" w14:textId="77777777" w:rsidR="00B13E72" w:rsidRDefault="00B13E72" w:rsidP="00586EED">
            <w:r>
              <w:t>This will be used for the Azure VPN Gateway.</w:t>
            </w:r>
          </w:p>
        </w:tc>
      </w:tr>
      <w:tr w:rsidR="00B13E72" w14:paraId="677BA79C" w14:textId="77777777" w:rsidTr="00586EED">
        <w:trPr>
          <w:trHeight w:val="279"/>
          <w:jc w:val="center"/>
        </w:trPr>
        <w:tc>
          <w:tcPr>
            <w:tcW w:w="3501" w:type="dxa"/>
          </w:tcPr>
          <w:p w14:paraId="522161F9" w14:textId="77777777" w:rsidR="00B13E72" w:rsidRDefault="00B13E72" w:rsidP="00586EED">
            <w:r>
              <w:t>AzureBastionsubnet</w:t>
            </w:r>
          </w:p>
        </w:tc>
        <w:tc>
          <w:tcPr>
            <w:tcW w:w="1748" w:type="dxa"/>
          </w:tcPr>
          <w:p w14:paraId="65B869FE" w14:textId="77777777" w:rsidR="00B13E72" w:rsidRDefault="00B13E72" w:rsidP="00586EED">
            <w:r>
              <w:t>172.16.0.64/26</w:t>
            </w:r>
          </w:p>
        </w:tc>
        <w:tc>
          <w:tcPr>
            <w:tcW w:w="4493" w:type="dxa"/>
          </w:tcPr>
          <w:p w14:paraId="6EC71B9F" w14:textId="77777777" w:rsidR="00B13E72" w:rsidRDefault="00B13E72" w:rsidP="00586EED">
            <w:r>
              <w:t>This will be used for Azure Bastion only.</w:t>
            </w:r>
          </w:p>
        </w:tc>
      </w:tr>
      <w:tr w:rsidR="00B13E72" w14:paraId="7B763481" w14:textId="77777777" w:rsidTr="00586EED">
        <w:trPr>
          <w:trHeight w:val="279"/>
          <w:jc w:val="center"/>
        </w:trPr>
        <w:tc>
          <w:tcPr>
            <w:tcW w:w="3501" w:type="dxa"/>
          </w:tcPr>
          <w:p w14:paraId="0DD9E776" w14:textId="77777777" w:rsidR="00B13E72" w:rsidRDefault="00B13E72" w:rsidP="00586EED">
            <w:r>
              <w:t>AzureFirewallSubnet</w:t>
            </w:r>
          </w:p>
        </w:tc>
        <w:tc>
          <w:tcPr>
            <w:tcW w:w="1748" w:type="dxa"/>
          </w:tcPr>
          <w:p w14:paraId="7B9160E5" w14:textId="77777777" w:rsidR="00B13E72" w:rsidRDefault="00B13E72" w:rsidP="00586EED">
            <w:r>
              <w:t>172.16.1.0/26</w:t>
            </w:r>
          </w:p>
        </w:tc>
        <w:tc>
          <w:tcPr>
            <w:tcW w:w="4493" w:type="dxa"/>
          </w:tcPr>
          <w:p w14:paraId="133F38E4" w14:textId="77777777" w:rsidR="00B13E72" w:rsidRDefault="00B13E72" w:rsidP="00586EED">
            <w:r>
              <w:t>This will be the subnet used to assign the Azure Firewall an IP which will be referenced by the Route Tables.</w:t>
            </w:r>
          </w:p>
        </w:tc>
      </w:tr>
      <w:tr w:rsidR="00B13E72" w14:paraId="79E8B4C4" w14:textId="77777777" w:rsidTr="00586EED">
        <w:trPr>
          <w:jc w:val="center"/>
        </w:trPr>
        <w:tc>
          <w:tcPr>
            <w:tcW w:w="3501" w:type="dxa"/>
          </w:tcPr>
          <w:p w14:paraId="00C9231E" w14:textId="77777777" w:rsidR="00B13E72" w:rsidRDefault="00B13E72" w:rsidP="00586EED">
            <w:r>
              <w:t>AzureFirewallManagementSubnet</w:t>
            </w:r>
          </w:p>
        </w:tc>
        <w:tc>
          <w:tcPr>
            <w:tcW w:w="1748" w:type="dxa"/>
          </w:tcPr>
          <w:p w14:paraId="3F54D8E4" w14:textId="77777777" w:rsidR="00B13E72" w:rsidRDefault="00B13E72" w:rsidP="00586EED">
            <w:r>
              <w:t>172.16.1.64/26</w:t>
            </w:r>
          </w:p>
        </w:tc>
        <w:tc>
          <w:tcPr>
            <w:tcW w:w="4493" w:type="dxa"/>
          </w:tcPr>
          <w:p w14:paraId="35117600" w14:textId="77777777" w:rsidR="00B13E72" w:rsidRDefault="00B13E72" w:rsidP="00586EED">
            <w:r>
              <w:t xml:space="preserve">This will be used by the Azure Firewall for forced tunnelling. </w:t>
            </w:r>
          </w:p>
        </w:tc>
      </w:tr>
    </w:tbl>
    <w:p w14:paraId="4917D825" w14:textId="77777777" w:rsidR="006F132B" w:rsidRDefault="006F132B" w:rsidP="006F132B"/>
    <w:p w14:paraId="13590435" w14:textId="77777777" w:rsidR="00584B7F" w:rsidRDefault="00584B7F" w:rsidP="006F132B"/>
    <w:p w14:paraId="09B21092" w14:textId="77777777" w:rsidR="00584B7F" w:rsidRDefault="00584B7F" w:rsidP="00584B7F">
      <w:pPr>
        <w:pStyle w:val="Heading4"/>
        <w:rPr>
          <w:u w:val="single"/>
        </w:rPr>
      </w:pPr>
      <w:r w:rsidRPr="00B128AB">
        <w:rPr>
          <w:u w:val="single"/>
        </w:rPr>
        <w:t>Hub</w:t>
      </w:r>
      <w:r>
        <w:rPr>
          <w:u w:val="single"/>
        </w:rPr>
        <w:t xml:space="preserve"> - vNET</w:t>
      </w:r>
      <w:r w:rsidRPr="00B128AB">
        <w:rPr>
          <w:u w:val="single"/>
        </w:rPr>
        <w:t xml:space="preserve"> Peering</w:t>
      </w:r>
    </w:p>
    <w:p w14:paraId="45399CBF" w14:textId="77777777" w:rsidR="005E4873" w:rsidRDefault="00183F3D" w:rsidP="005E4873">
      <w:r w:rsidRPr="00183F3D">
        <w:t>Virtual network peering enables you to seamlessly connect two or more </w:t>
      </w:r>
      <w:hyperlink r:id="rId49" w:history="1">
        <w:r w:rsidRPr="00183F3D">
          <w:t>Virtual Networks</w:t>
        </w:r>
      </w:hyperlink>
      <w:r w:rsidRPr="00183F3D">
        <w:t> in Azure.</w:t>
      </w:r>
      <w:r w:rsidR="005E4873">
        <w:t xml:space="preserve"> </w:t>
      </w:r>
      <w:r w:rsidR="005E4873" w:rsidRPr="00183F3D">
        <w:t>The traffic between virtual machines in peered virtual networks uses the Microsoft backbone infrastructure.</w:t>
      </w:r>
      <w:r w:rsidR="005E4873">
        <w:t xml:space="preserve"> vNET Peering will be used to connect the Hub to the spoke vNETs mentioned below in this document. Spoke vNETS (virtual networks) will not be peered together as this would bypass the Hub network components such as the Site to Site VPN and Azure Firewall. </w:t>
      </w:r>
    </w:p>
    <w:p w14:paraId="6376F235" w14:textId="4E3F2A78" w:rsidR="00183F3D" w:rsidRDefault="00183F3D" w:rsidP="00584B7F"/>
    <w:tbl>
      <w:tblPr>
        <w:tblStyle w:val="TableGrid"/>
        <w:tblW w:w="10327" w:type="dxa"/>
        <w:jc w:val="center"/>
        <w:tblLook w:val="04A0" w:firstRow="1" w:lastRow="0" w:firstColumn="1" w:lastColumn="0" w:noHBand="0" w:noVBand="1"/>
      </w:tblPr>
      <w:tblGrid>
        <w:gridCol w:w="1873"/>
        <w:gridCol w:w="2108"/>
        <w:gridCol w:w="3055"/>
        <w:gridCol w:w="3291"/>
      </w:tblGrid>
      <w:tr w:rsidR="005E4873" w14:paraId="2BFF15B9" w14:textId="589A718E" w:rsidTr="002809FF">
        <w:trPr>
          <w:cnfStyle w:val="100000000000" w:firstRow="1" w:lastRow="0" w:firstColumn="0" w:lastColumn="0" w:oddVBand="0" w:evenVBand="0" w:oddHBand="0" w:evenHBand="0" w:firstRowFirstColumn="0" w:firstRowLastColumn="0" w:lastRowFirstColumn="0" w:lastRowLastColumn="0"/>
          <w:jc w:val="center"/>
        </w:trPr>
        <w:tc>
          <w:tcPr>
            <w:tcW w:w="1873" w:type="dxa"/>
          </w:tcPr>
          <w:p w14:paraId="39D2A7AB" w14:textId="2B218C73" w:rsidR="005E4873" w:rsidRDefault="005E4873" w:rsidP="00586EED">
            <w:r>
              <w:t>Name</w:t>
            </w:r>
          </w:p>
        </w:tc>
        <w:tc>
          <w:tcPr>
            <w:tcW w:w="2108" w:type="dxa"/>
          </w:tcPr>
          <w:p w14:paraId="61771E84" w14:textId="6E2DF6CE" w:rsidR="005E4873" w:rsidRDefault="005E4873" w:rsidP="00586EED">
            <w:r>
              <w:t>Source vNET</w:t>
            </w:r>
          </w:p>
        </w:tc>
        <w:tc>
          <w:tcPr>
            <w:tcW w:w="3055" w:type="dxa"/>
          </w:tcPr>
          <w:p w14:paraId="31DAA52A" w14:textId="561F26A6" w:rsidR="005E4873" w:rsidRDefault="00035F53" w:rsidP="00586EED">
            <w:r>
              <w:t>Destination vNET</w:t>
            </w:r>
          </w:p>
        </w:tc>
        <w:tc>
          <w:tcPr>
            <w:tcW w:w="3291" w:type="dxa"/>
          </w:tcPr>
          <w:p w14:paraId="38034787" w14:textId="37958926" w:rsidR="005E4873" w:rsidRDefault="00035F53" w:rsidP="00586EED">
            <w:r>
              <w:t>Configuration</w:t>
            </w:r>
          </w:p>
        </w:tc>
      </w:tr>
      <w:tr w:rsidR="005E4873" w14:paraId="33F53344" w14:textId="1B363FA9" w:rsidTr="002809FF">
        <w:trPr>
          <w:trHeight w:val="279"/>
          <w:jc w:val="center"/>
        </w:trPr>
        <w:tc>
          <w:tcPr>
            <w:tcW w:w="1873" w:type="dxa"/>
          </w:tcPr>
          <w:p w14:paraId="73F12F66" w14:textId="3654C251" w:rsidR="005E4873" w:rsidRDefault="00035F53" w:rsidP="00586EED">
            <w:r>
              <w:t>Hub-to-Identity</w:t>
            </w:r>
          </w:p>
        </w:tc>
        <w:tc>
          <w:tcPr>
            <w:tcW w:w="2108" w:type="dxa"/>
          </w:tcPr>
          <w:p w14:paraId="06B44A0E" w14:textId="04DA84AA" w:rsidR="005E4873" w:rsidRDefault="00035F53" w:rsidP="00586EED">
            <w:r>
              <w:t>Vnet-hub-uks-001</w:t>
            </w:r>
          </w:p>
        </w:tc>
        <w:tc>
          <w:tcPr>
            <w:tcW w:w="3055" w:type="dxa"/>
          </w:tcPr>
          <w:p w14:paraId="4D89A113" w14:textId="52E3B66E" w:rsidR="005E4873" w:rsidRDefault="00035F53" w:rsidP="00586EED">
            <w:r>
              <w:t>Vnet-identity-prod-uks-001</w:t>
            </w:r>
          </w:p>
        </w:tc>
        <w:tc>
          <w:tcPr>
            <w:tcW w:w="3291" w:type="dxa"/>
          </w:tcPr>
          <w:p w14:paraId="456CDFF6" w14:textId="77777777" w:rsidR="005E4873" w:rsidRDefault="00C159D8" w:rsidP="00586EED">
            <w:r>
              <w:t>Gateway Transit: Enabled</w:t>
            </w:r>
          </w:p>
          <w:p w14:paraId="0B34E54E" w14:textId="5311AC38" w:rsidR="00C159D8" w:rsidRDefault="00C159D8" w:rsidP="00586EED">
            <w:r>
              <w:t>Vnet Traffic: Ingress and Egress</w:t>
            </w:r>
          </w:p>
        </w:tc>
      </w:tr>
      <w:tr w:rsidR="002809FF" w14:paraId="0FFD4529" w14:textId="5289E896" w:rsidTr="002809FF">
        <w:trPr>
          <w:trHeight w:val="279"/>
          <w:jc w:val="center"/>
        </w:trPr>
        <w:tc>
          <w:tcPr>
            <w:tcW w:w="1873" w:type="dxa"/>
          </w:tcPr>
          <w:p w14:paraId="60BC779E" w14:textId="5F027FA2" w:rsidR="002809FF" w:rsidRDefault="002809FF" w:rsidP="002809FF">
            <w:r>
              <w:t>Hub-to-Prod</w:t>
            </w:r>
          </w:p>
        </w:tc>
        <w:tc>
          <w:tcPr>
            <w:tcW w:w="2108" w:type="dxa"/>
          </w:tcPr>
          <w:p w14:paraId="3945BFEA" w14:textId="60549DB7" w:rsidR="002809FF" w:rsidRDefault="002809FF" w:rsidP="002809FF">
            <w:r>
              <w:t>Vnet-hub-uks-001</w:t>
            </w:r>
          </w:p>
        </w:tc>
        <w:tc>
          <w:tcPr>
            <w:tcW w:w="3055" w:type="dxa"/>
          </w:tcPr>
          <w:p w14:paraId="43E053D7" w14:textId="3721184F" w:rsidR="002809FF" w:rsidRDefault="002809FF" w:rsidP="002809FF">
            <w:r>
              <w:t>Vnet-prod-uks-001</w:t>
            </w:r>
          </w:p>
        </w:tc>
        <w:tc>
          <w:tcPr>
            <w:tcW w:w="3291" w:type="dxa"/>
            <w:vAlign w:val="top"/>
          </w:tcPr>
          <w:p w14:paraId="7D2AD2BE" w14:textId="77777777" w:rsidR="002809FF" w:rsidRDefault="002809FF" w:rsidP="002809FF">
            <w:r>
              <w:t>Gateway Transit: Enabled</w:t>
            </w:r>
          </w:p>
          <w:p w14:paraId="0FACA540" w14:textId="6EE3B6DC" w:rsidR="002809FF" w:rsidRDefault="002809FF" w:rsidP="002809FF">
            <w:r>
              <w:t>Vnet Traffic: Ingress and Egress</w:t>
            </w:r>
          </w:p>
        </w:tc>
      </w:tr>
      <w:tr w:rsidR="002809FF" w14:paraId="0FA2626C" w14:textId="5D36F963" w:rsidTr="002809FF">
        <w:trPr>
          <w:trHeight w:val="279"/>
          <w:jc w:val="center"/>
        </w:trPr>
        <w:tc>
          <w:tcPr>
            <w:tcW w:w="1873" w:type="dxa"/>
          </w:tcPr>
          <w:p w14:paraId="0252F883" w14:textId="7FA0900F" w:rsidR="002809FF" w:rsidRDefault="002809FF" w:rsidP="002809FF">
            <w:r>
              <w:t>Hub-to-AVD</w:t>
            </w:r>
          </w:p>
        </w:tc>
        <w:tc>
          <w:tcPr>
            <w:tcW w:w="2108" w:type="dxa"/>
          </w:tcPr>
          <w:p w14:paraId="4414590F" w14:textId="00206865" w:rsidR="002809FF" w:rsidRDefault="002809FF" w:rsidP="002809FF">
            <w:r>
              <w:t>Vnet-hub-uks-001</w:t>
            </w:r>
          </w:p>
        </w:tc>
        <w:tc>
          <w:tcPr>
            <w:tcW w:w="3055" w:type="dxa"/>
          </w:tcPr>
          <w:p w14:paraId="5BA97961" w14:textId="7E5EBE87" w:rsidR="002809FF" w:rsidRDefault="002809FF" w:rsidP="002809FF">
            <w:r>
              <w:t>Vnet-avd-prod-uks-001</w:t>
            </w:r>
          </w:p>
        </w:tc>
        <w:tc>
          <w:tcPr>
            <w:tcW w:w="3291" w:type="dxa"/>
            <w:vAlign w:val="top"/>
          </w:tcPr>
          <w:p w14:paraId="71123F56" w14:textId="77777777" w:rsidR="002809FF" w:rsidRDefault="002809FF" w:rsidP="002809FF">
            <w:r>
              <w:t>Gateway Transit: Enabled</w:t>
            </w:r>
          </w:p>
          <w:p w14:paraId="210A4001" w14:textId="6414B5E2" w:rsidR="002809FF" w:rsidRDefault="002809FF" w:rsidP="002809FF">
            <w:r>
              <w:t>Vnet Traffic: Ingress and Egress</w:t>
            </w:r>
          </w:p>
        </w:tc>
      </w:tr>
      <w:tr w:rsidR="002809FF" w14:paraId="34825BF3" w14:textId="13209D3B" w:rsidTr="002809FF">
        <w:trPr>
          <w:jc w:val="center"/>
        </w:trPr>
        <w:tc>
          <w:tcPr>
            <w:tcW w:w="1873" w:type="dxa"/>
          </w:tcPr>
          <w:p w14:paraId="63A67717" w14:textId="750A57F0" w:rsidR="002809FF" w:rsidRDefault="002809FF" w:rsidP="002809FF">
            <w:r>
              <w:t>Hub-to-Test</w:t>
            </w:r>
          </w:p>
        </w:tc>
        <w:tc>
          <w:tcPr>
            <w:tcW w:w="2108" w:type="dxa"/>
          </w:tcPr>
          <w:p w14:paraId="04338D7E" w14:textId="4058AE20" w:rsidR="002809FF" w:rsidRDefault="002809FF" w:rsidP="002809FF">
            <w:r>
              <w:t>Vnet-hub-uks-001</w:t>
            </w:r>
          </w:p>
        </w:tc>
        <w:tc>
          <w:tcPr>
            <w:tcW w:w="3055" w:type="dxa"/>
          </w:tcPr>
          <w:p w14:paraId="48C7CFF9" w14:textId="516E6A6F" w:rsidR="002809FF" w:rsidRDefault="002809FF" w:rsidP="002809FF">
            <w:r>
              <w:t>Vnet-test-uks-001</w:t>
            </w:r>
          </w:p>
        </w:tc>
        <w:tc>
          <w:tcPr>
            <w:tcW w:w="3291" w:type="dxa"/>
            <w:vAlign w:val="top"/>
          </w:tcPr>
          <w:p w14:paraId="5C7730DE" w14:textId="77777777" w:rsidR="002809FF" w:rsidRDefault="002809FF" w:rsidP="002809FF">
            <w:r>
              <w:t>Gateway Transit: Enabled</w:t>
            </w:r>
          </w:p>
          <w:p w14:paraId="653C9FD2" w14:textId="639AA830" w:rsidR="002809FF" w:rsidRDefault="002809FF" w:rsidP="002809FF">
            <w:r>
              <w:t>Vnet Traffic: Ingress and Egress</w:t>
            </w:r>
          </w:p>
        </w:tc>
      </w:tr>
    </w:tbl>
    <w:p w14:paraId="7FFBFDCF" w14:textId="77777777" w:rsidR="00183F3D" w:rsidRDefault="00183F3D" w:rsidP="00584B7F"/>
    <w:p w14:paraId="47C021FE" w14:textId="185A8699" w:rsidR="00584B7F" w:rsidRDefault="00584B7F" w:rsidP="00584B7F">
      <w:pPr>
        <w:pStyle w:val="Heading4"/>
        <w:rPr>
          <w:u w:val="single"/>
        </w:rPr>
      </w:pPr>
      <w:r w:rsidRPr="00B128AB">
        <w:rPr>
          <w:u w:val="single"/>
        </w:rPr>
        <w:t>Hub</w:t>
      </w:r>
      <w:r>
        <w:rPr>
          <w:u w:val="single"/>
        </w:rPr>
        <w:t xml:space="preserve"> -  Route Table</w:t>
      </w:r>
    </w:p>
    <w:p w14:paraId="569BD16F" w14:textId="77777777" w:rsidR="00D5439A" w:rsidRDefault="00D5439A" w:rsidP="00D5439A">
      <w:r>
        <w:t>Route Tables will be used within this environment to dictate the traffic flow and will ensure the solution incorporates zero-trust best practices.</w:t>
      </w:r>
    </w:p>
    <w:p w14:paraId="32BE839D" w14:textId="77777777" w:rsidR="00D5439A" w:rsidRDefault="00D5439A" w:rsidP="00D5439A">
      <w:r>
        <w:t>A route table will be deployed per Virtual Network and is assigned at a subnet level. Creating a route table per virtual network allows for easier management going forward and reduces the impact when updating them in the future. As mentioned throughout this document, all traffic will traverse in and out of the Azure Firewall.</w:t>
      </w:r>
    </w:p>
    <w:p w14:paraId="1224D29D" w14:textId="77777777" w:rsidR="00B33BFC" w:rsidRDefault="00B33BFC" w:rsidP="00D5439A"/>
    <w:tbl>
      <w:tblPr>
        <w:tblStyle w:val="TableGrid"/>
        <w:tblW w:w="9855" w:type="dxa"/>
        <w:tblLook w:val="04A0" w:firstRow="1" w:lastRow="0" w:firstColumn="1" w:lastColumn="0" w:noHBand="0" w:noVBand="1"/>
      </w:tblPr>
      <w:tblGrid>
        <w:gridCol w:w="3114"/>
        <w:gridCol w:w="6741"/>
      </w:tblGrid>
      <w:tr w:rsidR="00C0053F" w14:paraId="1A2369B0" w14:textId="77777777" w:rsidTr="00586EED">
        <w:trPr>
          <w:cnfStyle w:val="100000000000" w:firstRow="1" w:lastRow="0" w:firstColumn="0" w:lastColumn="0" w:oddVBand="0" w:evenVBand="0" w:oddHBand="0" w:evenHBand="0" w:firstRowFirstColumn="0" w:firstRowLastColumn="0" w:lastRowFirstColumn="0" w:lastRowLastColumn="0"/>
        </w:trPr>
        <w:tc>
          <w:tcPr>
            <w:tcW w:w="9855" w:type="dxa"/>
            <w:gridSpan w:val="2"/>
          </w:tcPr>
          <w:p w14:paraId="18053087" w14:textId="77777777" w:rsidR="00C0053F" w:rsidRDefault="00C0053F" w:rsidP="00586EED">
            <w:r>
              <w:t>Route Table used for Subnets within the Hub vNET.</w:t>
            </w:r>
          </w:p>
        </w:tc>
      </w:tr>
      <w:tr w:rsidR="00C0053F" w14:paraId="09BFAA6A" w14:textId="77777777" w:rsidTr="00586EED">
        <w:tc>
          <w:tcPr>
            <w:tcW w:w="3114" w:type="dxa"/>
            <w:vAlign w:val="top"/>
          </w:tcPr>
          <w:p w14:paraId="5B9A32B8" w14:textId="77777777" w:rsidR="00C0053F" w:rsidRDefault="00C0053F" w:rsidP="00586EED">
            <w:r>
              <w:t>Name</w:t>
            </w:r>
          </w:p>
        </w:tc>
        <w:tc>
          <w:tcPr>
            <w:tcW w:w="6741" w:type="dxa"/>
            <w:vAlign w:val="top"/>
          </w:tcPr>
          <w:p w14:paraId="45989602" w14:textId="52DDC013" w:rsidR="00C0053F" w:rsidRDefault="00C0053F" w:rsidP="00586EED">
            <w:r>
              <w:t>Route-hub-uks-0</w:t>
            </w:r>
            <w:r w:rsidR="00B33BFC">
              <w:t>0</w:t>
            </w:r>
            <w:r>
              <w:t>1</w:t>
            </w:r>
          </w:p>
        </w:tc>
      </w:tr>
      <w:tr w:rsidR="00C0053F" w14:paraId="30402A40" w14:textId="77777777" w:rsidTr="00586EED">
        <w:tc>
          <w:tcPr>
            <w:tcW w:w="3114" w:type="dxa"/>
            <w:vAlign w:val="top"/>
          </w:tcPr>
          <w:p w14:paraId="18F95643" w14:textId="77777777" w:rsidR="00C0053F" w:rsidRDefault="00C0053F" w:rsidP="00586EED">
            <w:r>
              <w:t>Resource Group</w:t>
            </w:r>
          </w:p>
        </w:tc>
        <w:tc>
          <w:tcPr>
            <w:tcW w:w="6741" w:type="dxa"/>
          </w:tcPr>
          <w:p w14:paraId="306F1332" w14:textId="427AA99D" w:rsidR="00C0053F" w:rsidRDefault="00B33BFC" w:rsidP="00586EED">
            <w:r>
              <w:t>RG-HUB-PROD-UKS-001</w:t>
            </w:r>
          </w:p>
        </w:tc>
      </w:tr>
      <w:tr w:rsidR="00C0053F" w14:paraId="60E77674" w14:textId="77777777" w:rsidTr="00586EED">
        <w:tc>
          <w:tcPr>
            <w:tcW w:w="3114" w:type="dxa"/>
            <w:vAlign w:val="top"/>
          </w:tcPr>
          <w:p w14:paraId="28A19EDC" w14:textId="77777777" w:rsidR="00C0053F" w:rsidRDefault="00C0053F" w:rsidP="00586EED">
            <w:r>
              <w:t>Subscription</w:t>
            </w:r>
          </w:p>
        </w:tc>
        <w:tc>
          <w:tcPr>
            <w:tcW w:w="6741" w:type="dxa"/>
          </w:tcPr>
          <w:p w14:paraId="5B582DF2" w14:textId="24E041B7" w:rsidR="00C0053F" w:rsidRPr="00F83FCD" w:rsidRDefault="003145AA" w:rsidP="00586EED">
            <w:pPr>
              <w:rPr>
                <w:lang w:val="nl-NL"/>
              </w:rPr>
            </w:pPr>
            <w:r>
              <w:t>Sub-Connectivity-001</w:t>
            </w:r>
          </w:p>
        </w:tc>
      </w:tr>
      <w:tr w:rsidR="00C0053F" w14:paraId="6F5B148E" w14:textId="77777777" w:rsidTr="00586EED">
        <w:tc>
          <w:tcPr>
            <w:tcW w:w="3114" w:type="dxa"/>
            <w:vAlign w:val="top"/>
          </w:tcPr>
          <w:p w14:paraId="2AB81C4E" w14:textId="77777777" w:rsidR="00C0053F" w:rsidRDefault="00C0053F" w:rsidP="00586EED">
            <w:r>
              <w:t>Location</w:t>
            </w:r>
          </w:p>
        </w:tc>
        <w:tc>
          <w:tcPr>
            <w:tcW w:w="6741" w:type="dxa"/>
            <w:vAlign w:val="top"/>
          </w:tcPr>
          <w:p w14:paraId="74229FD8" w14:textId="77777777" w:rsidR="00C0053F" w:rsidRDefault="00C0053F" w:rsidP="00586EED">
            <w:r>
              <w:t>UK South</w:t>
            </w:r>
          </w:p>
        </w:tc>
      </w:tr>
      <w:tr w:rsidR="00C0053F" w14:paraId="44DF5059" w14:textId="77777777" w:rsidTr="00586EED">
        <w:tc>
          <w:tcPr>
            <w:tcW w:w="3114" w:type="dxa"/>
            <w:vAlign w:val="top"/>
          </w:tcPr>
          <w:p w14:paraId="14308BCB" w14:textId="77777777" w:rsidR="00C0053F" w:rsidRDefault="00C0053F" w:rsidP="00586EED">
            <w:r>
              <w:t>Associated Subnet</w:t>
            </w:r>
          </w:p>
        </w:tc>
        <w:tc>
          <w:tcPr>
            <w:tcW w:w="6741" w:type="dxa"/>
            <w:vAlign w:val="top"/>
          </w:tcPr>
          <w:p w14:paraId="256F9622" w14:textId="77777777" w:rsidR="00C0053F" w:rsidRDefault="00C0053F" w:rsidP="00586EED">
            <w:r>
              <w:t>GatewaySubnet</w:t>
            </w:r>
          </w:p>
        </w:tc>
      </w:tr>
      <w:tr w:rsidR="00C0053F" w14:paraId="08E28E63" w14:textId="77777777" w:rsidTr="00586EED">
        <w:tc>
          <w:tcPr>
            <w:tcW w:w="3114" w:type="dxa"/>
            <w:vAlign w:val="top"/>
          </w:tcPr>
          <w:p w14:paraId="461A3070" w14:textId="77777777" w:rsidR="00C0053F" w:rsidRDefault="00C0053F" w:rsidP="00586EED">
            <w:r>
              <w:t>Gateway Propagation</w:t>
            </w:r>
          </w:p>
        </w:tc>
        <w:tc>
          <w:tcPr>
            <w:tcW w:w="6741" w:type="dxa"/>
            <w:vAlign w:val="top"/>
          </w:tcPr>
          <w:p w14:paraId="75C104D0" w14:textId="77777777" w:rsidR="00C0053F" w:rsidRDefault="00C0053F" w:rsidP="00586EED">
            <w:r>
              <w:t>Enabled</w:t>
            </w:r>
          </w:p>
        </w:tc>
      </w:tr>
      <w:tr w:rsidR="00C0053F" w14:paraId="377276E1" w14:textId="77777777" w:rsidTr="00586EED">
        <w:tc>
          <w:tcPr>
            <w:tcW w:w="3114" w:type="dxa"/>
            <w:vAlign w:val="top"/>
          </w:tcPr>
          <w:p w14:paraId="767D11F3" w14:textId="77777777" w:rsidR="00C0053F" w:rsidRDefault="00C0053F" w:rsidP="00586EED">
            <w:r>
              <w:t>Routes to be added:</w:t>
            </w:r>
          </w:p>
        </w:tc>
        <w:tc>
          <w:tcPr>
            <w:tcW w:w="6741" w:type="dxa"/>
            <w:vAlign w:val="top"/>
          </w:tcPr>
          <w:p w14:paraId="599F2896" w14:textId="77777777" w:rsidR="000D10F1" w:rsidRDefault="000D10F1" w:rsidP="000D10F1">
            <w:r>
              <w:t>RoutetoHub</w:t>
            </w:r>
          </w:p>
          <w:p w14:paraId="49E4F9A1" w14:textId="77777777" w:rsidR="000D10F1" w:rsidRDefault="000D10F1" w:rsidP="000D10F1">
            <w:r>
              <w:t>Address Prefix: 172.16.0.0/20</w:t>
            </w:r>
          </w:p>
          <w:p w14:paraId="70497372" w14:textId="77777777" w:rsidR="000D10F1" w:rsidRDefault="000D10F1" w:rsidP="000D10F1">
            <w:r>
              <w:t>Next Hop &gt; Virtual Appliance – 172.16.1.4 (Azure Firewall)</w:t>
            </w:r>
          </w:p>
          <w:p w14:paraId="4CDED413" w14:textId="77777777" w:rsidR="000D10F1" w:rsidRDefault="000D10F1" w:rsidP="000D10F1"/>
          <w:p w14:paraId="1B7AB9E4" w14:textId="77777777" w:rsidR="000D10F1" w:rsidRDefault="000D10F1" w:rsidP="000D10F1">
            <w:r>
              <w:t>RoutetoOnPremise71</w:t>
            </w:r>
          </w:p>
          <w:p w14:paraId="4E3A2343" w14:textId="77777777" w:rsidR="000D10F1" w:rsidRPr="002C00D0" w:rsidRDefault="000D10F1" w:rsidP="000D10F1">
            <w:pPr>
              <w:rPr>
                <w:b/>
                <w:bCs/>
                <w:u w:val="single"/>
              </w:rPr>
            </w:pPr>
            <w:r>
              <w:t>Address Prefix: 192.168.71.0/24</w:t>
            </w:r>
          </w:p>
          <w:p w14:paraId="2767AD77" w14:textId="77777777" w:rsidR="000D10F1" w:rsidRDefault="000D10F1" w:rsidP="000D10F1">
            <w:r>
              <w:t>Next Hop &gt; Virtual Appliance – 172.16.1.4 (Azure Firewall)</w:t>
            </w:r>
          </w:p>
          <w:p w14:paraId="4F7665D4" w14:textId="77777777" w:rsidR="000D10F1" w:rsidRDefault="000D10F1" w:rsidP="000D10F1"/>
          <w:p w14:paraId="0C2D4751" w14:textId="77777777" w:rsidR="000D10F1" w:rsidRDefault="000D10F1" w:rsidP="000D10F1">
            <w:r>
              <w:t>RoutetoOnPremise84</w:t>
            </w:r>
          </w:p>
          <w:p w14:paraId="4015A4F9" w14:textId="77777777" w:rsidR="000D10F1" w:rsidRPr="002C00D0" w:rsidRDefault="000D10F1" w:rsidP="000D10F1">
            <w:pPr>
              <w:rPr>
                <w:b/>
                <w:bCs/>
                <w:u w:val="single"/>
              </w:rPr>
            </w:pPr>
            <w:r>
              <w:t>Address Prefix: 192.168.84.0/24</w:t>
            </w:r>
          </w:p>
          <w:p w14:paraId="1966C74A" w14:textId="77777777" w:rsidR="000D10F1" w:rsidRDefault="000D10F1" w:rsidP="000D10F1">
            <w:r>
              <w:t>Next Hop &gt; Virtual Appliance – 172.16.1.4 (Azure Firewall)</w:t>
            </w:r>
          </w:p>
          <w:p w14:paraId="16F82BC4" w14:textId="77777777" w:rsidR="000D10F1" w:rsidRDefault="000D10F1" w:rsidP="000D10F1"/>
          <w:p w14:paraId="49B3B56D" w14:textId="77777777" w:rsidR="000D10F1" w:rsidRDefault="000D10F1" w:rsidP="000D10F1">
            <w:r>
              <w:t>RoutetoRedCentric150</w:t>
            </w:r>
          </w:p>
          <w:p w14:paraId="0E43EB6B" w14:textId="77777777" w:rsidR="000D10F1" w:rsidRPr="002C00D0" w:rsidRDefault="000D10F1" w:rsidP="000D10F1">
            <w:pPr>
              <w:rPr>
                <w:b/>
                <w:bCs/>
                <w:u w:val="single"/>
              </w:rPr>
            </w:pPr>
            <w:r>
              <w:t>Address Prefix: 192.168.150.0/24</w:t>
            </w:r>
          </w:p>
          <w:p w14:paraId="5EAB3306" w14:textId="77777777" w:rsidR="000D10F1" w:rsidRDefault="000D10F1" w:rsidP="000D10F1">
            <w:r>
              <w:t>Next Hop &gt; Virtual Appliance – 172.16.1.4 (Azure Firewall)</w:t>
            </w:r>
          </w:p>
          <w:p w14:paraId="68D14E22" w14:textId="77777777" w:rsidR="000D10F1" w:rsidRDefault="000D10F1" w:rsidP="000D10F1"/>
          <w:p w14:paraId="40AF7034" w14:textId="77777777" w:rsidR="000D10F1" w:rsidRDefault="000D10F1" w:rsidP="000D10F1">
            <w:r>
              <w:t>RoutetoRedCentric151</w:t>
            </w:r>
          </w:p>
          <w:p w14:paraId="25704C6A" w14:textId="77777777" w:rsidR="000D10F1" w:rsidRPr="002C00D0" w:rsidRDefault="000D10F1" w:rsidP="000D10F1">
            <w:pPr>
              <w:rPr>
                <w:b/>
                <w:bCs/>
                <w:u w:val="single"/>
              </w:rPr>
            </w:pPr>
            <w:r>
              <w:t>Address Prefix: 192.168.151.0/24</w:t>
            </w:r>
          </w:p>
          <w:p w14:paraId="603049F5" w14:textId="77777777" w:rsidR="000D10F1" w:rsidRDefault="000D10F1" w:rsidP="000D10F1">
            <w:r>
              <w:t>Next Hop &gt; Virtual Appliance – 172.16.1.4 (Azure Firewall)</w:t>
            </w:r>
          </w:p>
          <w:p w14:paraId="379238D6" w14:textId="77777777" w:rsidR="000D10F1" w:rsidRDefault="000D10F1" w:rsidP="000D10F1"/>
          <w:p w14:paraId="7F9B34BE" w14:textId="77777777" w:rsidR="000D10F1" w:rsidRDefault="000D10F1" w:rsidP="000D10F1">
            <w:r>
              <w:t>RoutetoP2S</w:t>
            </w:r>
          </w:p>
          <w:p w14:paraId="00435669" w14:textId="77777777" w:rsidR="000D10F1" w:rsidRDefault="000D10F1" w:rsidP="000D10F1">
            <w:r>
              <w:t>Address Prefix: 172.100.1.0/24</w:t>
            </w:r>
          </w:p>
          <w:p w14:paraId="3256B783" w14:textId="77777777" w:rsidR="000D10F1" w:rsidRDefault="000D10F1" w:rsidP="000D10F1">
            <w:r>
              <w:t>Next Hop &gt; Virtual Appliance – 172.16.1.4 (Azure Firewall)</w:t>
            </w:r>
          </w:p>
          <w:p w14:paraId="43CAED5D" w14:textId="77777777" w:rsidR="000D10F1" w:rsidRDefault="000D10F1" w:rsidP="000D10F1"/>
          <w:p w14:paraId="5B00E9AB" w14:textId="77777777" w:rsidR="000D10F1" w:rsidRDefault="000D10F1" w:rsidP="000D10F1">
            <w:r>
              <w:t>RoutetoADDS</w:t>
            </w:r>
          </w:p>
          <w:p w14:paraId="4D1119A4" w14:textId="77777777" w:rsidR="000D10F1" w:rsidRDefault="000D10F1" w:rsidP="000D10F1">
            <w:r>
              <w:t>Address Prefix: 10.0.0.0/28</w:t>
            </w:r>
          </w:p>
          <w:p w14:paraId="24117E39" w14:textId="77777777" w:rsidR="000D10F1" w:rsidRDefault="000D10F1" w:rsidP="000D10F1">
            <w:r>
              <w:t>Next Hop &gt; Virtual Appliance – 172.16.1.4 (Azure Firewall)</w:t>
            </w:r>
          </w:p>
          <w:p w14:paraId="4E241BC9" w14:textId="77777777" w:rsidR="000D10F1" w:rsidRDefault="000D10F1" w:rsidP="000D10F1"/>
          <w:p w14:paraId="5A4AC802" w14:textId="77777777" w:rsidR="000D10F1" w:rsidRDefault="000D10F1" w:rsidP="000D10F1">
            <w:r>
              <w:t>RoutetoADC</w:t>
            </w:r>
          </w:p>
          <w:p w14:paraId="01E7D457" w14:textId="77777777" w:rsidR="000D10F1" w:rsidRDefault="000D10F1" w:rsidP="000D10F1">
            <w:r>
              <w:t>Address Prefix: 10.0.0.64/28</w:t>
            </w:r>
          </w:p>
          <w:p w14:paraId="35C9B864" w14:textId="77777777" w:rsidR="000D10F1" w:rsidRDefault="000D10F1" w:rsidP="000D10F1">
            <w:r>
              <w:t>Next Hop &gt; Virtual Appliance – 172.16.1.4 (Azure Firewall)</w:t>
            </w:r>
          </w:p>
          <w:p w14:paraId="16B3A34F" w14:textId="77777777" w:rsidR="000D10F1" w:rsidRDefault="000D10F1" w:rsidP="000D10F1"/>
          <w:p w14:paraId="048CC30D" w14:textId="77777777" w:rsidR="000D10F1" w:rsidRDefault="000D10F1" w:rsidP="000D10F1">
            <w:r>
              <w:t>RoutetoCA</w:t>
            </w:r>
          </w:p>
          <w:p w14:paraId="272389CA" w14:textId="77777777" w:rsidR="000D10F1" w:rsidRDefault="000D10F1" w:rsidP="000D10F1">
            <w:r>
              <w:t>Address Prefix: 10.1.0.0/28</w:t>
            </w:r>
          </w:p>
          <w:p w14:paraId="1969C97A" w14:textId="77777777" w:rsidR="000D10F1" w:rsidRDefault="000D10F1" w:rsidP="000D10F1">
            <w:r>
              <w:t>Next Hop &gt; Virtual Appliance – 172.16.1.4 (Azure Firewall)</w:t>
            </w:r>
          </w:p>
          <w:p w14:paraId="0A62FE8D" w14:textId="77777777" w:rsidR="000D10F1" w:rsidRDefault="000D10F1" w:rsidP="000D10F1"/>
          <w:p w14:paraId="12CC27AA" w14:textId="77777777" w:rsidR="000D10F1" w:rsidRDefault="000D10F1" w:rsidP="000D10F1">
            <w:r>
              <w:t>RoutetoExchange</w:t>
            </w:r>
          </w:p>
          <w:p w14:paraId="3D1A6054" w14:textId="77777777" w:rsidR="000D10F1" w:rsidRDefault="000D10F1" w:rsidP="000D10F1">
            <w:r>
              <w:t>Address Prefix: 10.1.0.16/28</w:t>
            </w:r>
          </w:p>
          <w:p w14:paraId="37EE3981" w14:textId="77777777" w:rsidR="000D10F1" w:rsidRDefault="000D10F1" w:rsidP="000D10F1">
            <w:r>
              <w:t>Next Hop &gt; Virtual Appliance – 172.16.1.4 (Azure Firewall)</w:t>
            </w:r>
          </w:p>
          <w:p w14:paraId="4920CC2D" w14:textId="77777777" w:rsidR="000D10F1" w:rsidRDefault="000D10F1" w:rsidP="000D10F1"/>
          <w:p w14:paraId="0A45AAAD" w14:textId="77777777" w:rsidR="000D10F1" w:rsidRDefault="000D10F1" w:rsidP="000D10F1">
            <w:r>
              <w:t>RoutetoAzFiles</w:t>
            </w:r>
          </w:p>
          <w:p w14:paraId="2DB15789" w14:textId="77777777" w:rsidR="000D10F1" w:rsidRDefault="000D10F1" w:rsidP="000D10F1">
            <w:r>
              <w:t xml:space="preserve">Address Prefix: </w:t>
            </w:r>
            <w:r w:rsidRPr="00832F3F">
              <w:t>10.</w:t>
            </w:r>
            <w:r>
              <w:t>1.0.32/28</w:t>
            </w:r>
          </w:p>
          <w:p w14:paraId="0777EE73" w14:textId="77777777" w:rsidR="000D10F1" w:rsidRDefault="000D10F1" w:rsidP="000D10F1">
            <w:r>
              <w:t>Next Hop &gt; Virtual Appliance – 172.16.1.4 (Azure Firewall)</w:t>
            </w:r>
          </w:p>
          <w:p w14:paraId="1F0376CA" w14:textId="77777777" w:rsidR="000D10F1" w:rsidRDefault="000D10F1" w:rsidP="000D10F1"/>
          <w:p w14:paraId="62F0E205" w14:textId="77777777" w:rsidR="000D10F1" w:rsidRDefault="000D10F1" w:rsidP="000D10F1">
            <w:r>
              <w:t>RoutetoAzSQLShared</w:t>
            </w:r>
          </w:p>
          <w:p w14:paraId="4E1BD453" w14:textId="77777777" w:rsidR="000D10F1" w:rsidRDefault="000D10F1" w:rsidP="000D10F1">
            <w:r>
              <w:t>Address Prefix: 10.1.0.48/28</w:t>
            </w:r>
          </w:p>
          <w:p w14:paraId="1CAD4D52" w14:textId="77777777" w:rsidR="000D10F1" w:rsidRDefault="000D10F1" w:rsidP="000D10F1">
            <w:r>
              <w:t>Next Hop &gt; Virtual Appliance – 172.16.1.4 (Azure Firewall)</w:t>
            </w:r>
          </w:p>
          <w:p w14:paraId="3F7BFC1C" w14:textId="77777777" w:rsidR="000D10F1" w:rsidRDefault="000D10F1" w:rsidP="000D10F1"/>
          <w:p w14:paraId="1283964A" w14:textId="77777777" w:rsidR="000D10F1" w:rsidRDefault="000D10F1" w:rsidP="000D10F1">
            <w:r>
              <w:t>RoutetoJaneWeb</w:t>
            </w:r>
          </w:p>
          <w:p w14:paraId="5D295FBC" w14:textId="77777777" w:rsidR="000D10F1" w:rsidRDefault="000D10F1" w:rsidP="000D10F1">
            <w:r>
              <w:t>Address Prefix: 10.1.0.112/28</w:t>
            </w:r>
          </w:p>
          <w:p w14:paraId="174A9ABF" w14:textId="77777777" w:rsidR="000D10F1" w:rsidRDefault="000D10F1" w:rsidP="000D10F1">
            <w:r>
              <w:t>Next Hop &gt; Virtual Appliance – 172.16.1.4 (Azure Firewall)</w:t>
            </w:r>
          </w:p>
          <w:p w14:paraId="241F56FF" w14:textId="77777777" w:rsidR="000D10F1" w:rsidRDefault="000D10F1" w:rsidP="000D10F1"/>
          <w:p w14:paraId="615944A9" w14:textId="77777777" w:rsidR="000D10F1" w:rsidRDefault="000D10F1" w:rsidP="000D10F1">
            <w:r>
              <w:t>RoutetoBenefactorSQL</w:t>
            </w:r>
          </w:p>
          <w:p w14:paraId="38ABE0EF" w14:textId="77777777" w:rsidR="000D10F1" w:rsidRDefault="000D10F1" w:rsidP="000D10F1">
            <w:r>
              <w:t>Address Prefix: 10.1.0.80/28</w:t>
            </w:r>
          </w:p>
          <w:p w14:paraId="34E10CFD" w14:textId="77777777" w:rsidR="000D10F1" w:rsidRDefault="000D10F1" w:rsidP="000D10F1">
            <w:r>
              <w:t>Next Hop &gt; Virtual Appliance – 172.16.1.4 (Azure Firewall)</w:t>
            </w:r>
          </w:p>
          <w:p w14:paraId="38BC096C" w14:textId="77777777" w:rsidR="000D10F1" w:rsidRDefault="000D10F1" w:rsidP="000D10F1"/>
          <w:p w14:paraId="20C240F7" w14:textId="77777777" w:rsidR="000D10F1" w:rsidRDefault="000D10F1" w:rsidP="000D10F1">
            <w:r>
              <w:t>RoutetoBenefactorApp</w:t>
            </w:r>
          </w:p>
          <w:p w14:paraId="5742F735" w14:textId="77777777" w:rsidR="000D10F1" w:rsidRDefault="000D10F1" w:rsidP="000D10F1">
            <w:r>
              <w:t>Address Prefix: 10.1.0.96/28</w:t>
            </w:r>
          </w:p>
          <w:p w14:paraId="3F127DED" w14:textId="77777777" w:rsidR="000D10F1" w:rsidRDefault="000D10F1" w:rsidP="000D10F1">
            <w:r>
              <w:t>Next Hop &gt; Virtual Appliance – 172.16.1.4 (Azure Firewall)</w:t>
            </w:r>
          </w:p>
          <w:p w14:paraId="4375C67D" w14:textId="77777777" w:rsidR="000D10F1" w:rsidRDefault="000D10F1" w:rsidP="000D10F1"/>
          <w:p w14:paraId="184C77A3" w14:textId="77777777" w:rsidR="000D10F1" w:rsidRDefault="000D10F1" w:rsidP="000D10F1">
            <w:r>
              <w:t>RoutetoPasswordState</w:t>
            </w:r>
          </w:p>
          <w:p w14:paraId="489673F8" w14:textId="77777777" w:rsidR="000D10F1" w:rsidRDefault="000D10F1" w:rsidP="000D10F1">
            <w:r>
              <w:t>Address Prefix: 10.1.0.64/28</w:t>
            </w:r>
          </w:p>
          <w:p w14:paraId="4EEBBD12" w14:textId="77777777" w:rsidR="000D10F1" w:rsidRDefault="000D10F1" w:rsidP="000D10F1">
            <w:r>
              <w:t>Next Hop &gt; Virtual Appliance – 172.16.1.4 (Azure Firewall)</w:t>
            </w:r>
          </w:p>
          <w:p w14:paraId="44C13C6C" w14:textId="77777777" w:rsidR="000D10F1" w:rsidRDefault="000D10F1" w:rsidP="000D10F1"/>
          <w:p w14:paraId="4437CFC1" w14:textId="77777777" w:rsidR="000D10F1" w:rsidRDefault="000D10F1" w:rsidP="000D10F1">
            <w:r>
              <w:t>RoutetoAVD-01</w:t>
            </w:r>
          </w:p>
          <w:p w14:paraId="2C29F4C2" w14:textId="77777777" w:rsidR="000D10F1" w:rsidRDefault="000D10F1" w:rsidP="000D10F1">
            <w:r>
              <w:t>Address Prefix: 10.2.0.0/26</w:t>
            </w:r>
          </w:p>
          <w:p w14:paraId="609F818E" w14:textId="77777777" w:rsidR="000D10F1" w:rsidRDefault="000D10F1" w:rsidP="000D10F1">
            <w:r>
              <w:t>Next Hop &gt; Virtual Appliance – 172.16.1.4 (Azure Firewall)</w:t>
            </w:r>
          </w:p>
          <w:p w14:paraId="6239FE93" w14:textId="77777777" w:rsidR="000D10F1" w:rsidRDefault="000D10F1" w:rsidP="000D10F1"/>
          <w:p w14:paraId="65E82D02" w14:textId="77777777" w:rsidR="000D10F1" w:rsidRDefault="000D10F1" w:rsidP="000D10F1">
            <w:r>
              <w:t>RoutetoAVD-02</w:t>
            </w:r>
          </w:p>
          <w:p w14:paraId="17139D3D" w14:textId="77777777" w:rsidR="000D10F1" w:rsidRDefault="000D10F1" w:rsidP="000D10F1">
            <w:r>
              <w:t>Address Prefix: 10.2.0.64/26</w:t>
            </w:r>
          </w:p>
          <w:p w14:paraId="6683FC22" w14:textId="77777777" w:rsidR="000D10F1" w:rsidRDefault="000D10F1" w:rsidP="000D10F1">
            <w:r>
              <w:t>Next Hop &gt; Virtual Appliance – 172.16.1.4 (Azure Firewall)</w:t>
            </w:r>
          </w:p>
          <w:p w14:paraId="706C8F6C" w14:textId="77777777" w:rsidR="000D10F1" w:rsidRDefault="000D10F1" w:rsidP="000D10F1"/>
          <w:p w14:paraId="0FC711BB" w14:textId="77777777" w:rsidR="000D10F1" w:rsidRDefault="000D10F1" w:rsidP="000D10F1">
            <w:r>
              <w:t>RoutetoAVDFiles</w:t>
            </w:r>
          </w:p>
          <w:p w14:paraId="62FFF132" w14:textId="77777777" w:rsidR="000D10F1" w:rsidRDefault="000D10F1" w:rsidP="000D10F1">
            <w:r>
              <w:t>Address Prefix: 10.2.0.128/26</w:t>
            </w:r>
          </w:p>
          <w:p w14:paraId="0FD50932" w14:textId="77777777" w:rsidR="000D10F1" w:rsidRDefault="000D10F1" w:rsidP="000D10F1">
            <w:r>
              <w:t>Next Hop &gt; Virtual Appliance – 172.16.1.4 (Azure Firewall)</w:t>
            </w:r>
          </w:p>
          <w:p w14:paraId="7ACE8A91" w14:textId="77777777" w:rsidR="000D10F1" w:rsidRDefault="000D10F1" w:rsidP="000D10F1"/>
          <w:p w14:paraId="60A6E0D9" w14:textId="77777777" w:rsidR="000D10F1" w:rsidRDefault="000D10F1" w:rsidP="000D10F1">
            <w:r>
              <w:t>RoutetoTest-01</w:t>
            </w:r>
          </w:p>
          <w:p w14:paraId="7D0CCE8D" w14:textId="77777777" w:rsidR="000D10F1" w:rsidRDefault="000D10F1" w:rsidP="000D10F1">
            <w:r>
              <w:t>Address Prefix: 10.10.0.0/26</w:t>
            </w:r>
          </w:p>
          <w:p w14:paraId="6F5D02BD" w14:textId="77777777" w:rsidR="000D10F1" w:rsidRDefault="000D10F1" w:rsidP="000D10F1">
            <w:r>
              <w:t>Next Hop &gt; Virtual Appliance – 172.16.1.4 (Azure Firewall)</w:t>
            </w:r>
          </w:p>
          <w:p w14:paraId="5E3EEEE4" w14:textId="77777777" w:rsidR="000D10F1" w:rsidRDefault="000D10F1" w:rsidP="000D10F1"/>
          <w:p w14:paraId="2F5F7FC3" w14:textId="77777777" w:rsidR="000D10F1" w:rsidRDefault="000D10F1" w:rsidP="000D10F1">
            <w:r>
              <w:t>RoutetoTest-02</w:t>
            </w:r>
          </w:p>
          <w:p w14:paraId="7DB53AFF" w14:textId="77777777" w:rsidR="000D10F1" w:rsidRDefault="000D10F1" w:rsidP="000D10F1">
            <w:r>
              <w:t>Address Prefix: 10.10.0.64/26</w:t>
            </w:r>
          </w:p>
          <w:p w14:paraId="50D5DC55" w14:textId="2CA53CB4" w:rsidR="00C0053F" w:rsidRDefault="000D10F1" w:rsidP="000D10F1">
            <w:r>
              <w:t>Next Hop &gt; Virtual Appliance – 172.16.1.4 (Azure Firewall)</w:t>
            </w:r>
          </w:p>
        </w:tc>
      </w:tr>
      <w:tr w:rsidR="00472F19" w14:paraId="40C6924B" w14:textId="77777777" w:rsidTr="00586EED">
        <w:tc>
          <w:tcPr>
            <w:tcW w:w="3114" w:type="dxa"/>
            <w:vAlign w:val="top"/>
          </w:tcPr>
          <w:p w14:paraId="21799D79" w14:textId="77777777" w:rsidR="00472F19" w:rsidRDefault="00472F19" w:rsidP="00586EED"/>
        </w:tc>
        <w:tc>
          <w:tcPr>
            <w:tcW w:w="6741" w:type="dxa"/>
            <w:vAlign w:val="top"/>
          </w:tcPr>
          <w:p w14:paraId="519AF56F" w14:textId="3E04CCC5" w:rsidR="00472F19" w:rsidRDefault="00472F19" w:rsidP="000D10F1">
            <w:r>
              <w:t>All route tables will have the route added 0.0.0.0/0 to Firewall in place.</w:t>
            </w:r>
          </w:p>
        </w:tc>
      </w:tr>
    </w:tbl>
    <w:p w14:paraId="010DE500" w14:textId="77777777" w:rsidR="00584B7F" w:rsidRDefault="00584B7F" w:rsidP="006F132B"/>
    <w:p w14:paraId="6F003C9B" w14:textId="2739BED7" w:rsidR="005F33FC" w:rsidRPr="00151820" w:rsidRDefault="005F33FC" w:rsidP="005F33FC">
      <w:pPr>
        <w:pStyle w:val="Heading3"/>
        <w:rPr>
          <w:u w:val="single"/>
        </w:rPr>
      </w:pPr>
      <w:bookmarkStart w:id="108" w:name="_Toc158808398"/>
      <w:r>
        <w:rPr>
          <w:u w:val="single"/>
        </w:rPr>
        <w:t>Azure Firewall</w:t>
      </w:r>
      <w:bookmarkEnd w:id="108"/>
    </w:p>
    <w:p w14:paraId="2AFBEEC7" w14:textId="08CACCE2" w:rsidR="001703D3" w:rsidRDefault="001703D3" w:rsidP="001703D3">
      <w:r>
        <w:t xml:space="preserve">As mentioned above in this document, a centralised Firewall will be deployed to route internal and external traffic. This ensures that the topology is zero-trust by design and best practice and that future spokes that may be deployed will adhere to the same </w:t>
      </w:r>
      <w:r w:rsidR="00F74447">
        <w:t>standards and align with the Topology.</w:t>
      </w:r>
    </w:p>
    <w:p w14:paraId="1E041EC3" w14:textId="2CF3781D" w:rsidR="001703D3" w:rsidRDefault="00F74447" w:rsidP="00B2688A">
      <w:r>
        <w:t>During discussions with The Kings Fund, it has been deemed that the Standard SKU is sufficient for this environment and should the Kings Fund wish to add the features that the Premium SKU has</w:t>
      </w:r>
      <w:r w:rsidR="002278F5">
        <w:t xml:space="preserve"> available</w:t>
      </w:r>
      <w:r>
        <w:t xml:space="preserve">, then the SKU can be upgraded to Premium without the need for service </w:t>
      </w:r>
      <w:r w:rsidR="00B2688A">
        <w:t>interruption at a later date.</w:t>
      </w:r>
    </w:p>
    <w:p w14:paraId="468BBE4C" w14:textId="3BB4A8FA" w:rsidR="00B2688A" w:rsidRDefault="00B2688A" w:rsidP="00B2688A">
      <w:r>
        <w:t xml:space="preserve">More details on the Azure Firewall SKU’s can be found </w:t>
      </w:r>
      <w:hyperlink r:id="rId50" w:history="1">
        <w:r w:rsidRPr="00B2688A">
          <w:rPr>
            <w:rStyle w:val="Hyperlink"/>
          </w:rPr>
          <w:t>here</w:t>
        </w:r>
      </w:hyperlink>
      <w:r>
        <w:t>.</w:t>
      </w:r>
    </w:p>
    <w:p w14:paraId="264E756F" w14:textId="77777777" w:rsidR="001703D3" w:rsidRDefault="001703D3" w:rsidP="006F132B"/>
    <w:tbl>
      <w:tblPr>
        <w:tblStyle w:val="TableGrid"/>
        <w:tblW w:w="0" w:type="auto"/>
        <w:tblLook w:val="04A0" w:firstRow="1" w:lastRow="0" w:firstColumn="1" w:lastColumn="0" w:noHBand="0" w:noVBand="1"/>
      </w:tblPr>
      <w:tblGrid>
        <w:gridCol w:w="3114"/>
        <w:gridCol w:w="6095"/>
      </w:tblGrid>
      <w:tr w:rsidR="002278F5" w14:paraId="563D1F2E"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23AA5DD8" w14:textId="77777777" w:rsidR="002278F5" w:rsidRDefault="002278F5" w:rsidP="00586EED">
            <w:r>
              <w:t>Firewall</w:t>
            </w:r>
          </w:p>
        </w:tc>
        <w:tc>
          <w:tcPr>
            <w:tcW w:w="6095" w:type="dxa"/>
          </w:tcPr>
          <w:p w14:paraId="59DEDFD0" w14:textId="77777777" w:rsidR="002278F5" w:rsidRDefault="002278F5" w:rsidP="00586EED">
            <w:r>
              <w:t>Description</w:t>
            </w:r>
          </w:p>
        </w:tc>
      </w:tr>
      <w:tr w:rsidR="002278F5" w14:paraId="5F731B41" w14:textId="77777777" w:rsidTr="00586EED">
        <w:tc>
          <w:tcPr>
            <w:tcW w:w="3114" w:type="dxa"/>
          </w:tcPr>
          <w:p w14:paraId="01E201C7" w14:textId="77777777" w:rsidR="002278F5" w:rsidRDefault="002278F5" w:rsidP="00586EED">
            <w:r>
              <w:t>Name</w:t>
            </w:r>
          </w:p>
        </w:tc>
        <w:tc>
          <w:tcPr>
            <w:tcW w:w="6095" w:type="dxa"/>
          </w:tcPr>
          <w:p w14:paraId="566AEF81" w14:textId="126B7634" w:rsidR="002278F5" w:rsidRDefault="002278F5" w:rsidP="00586EED">
            <w:r>
              <w:t>AzFW-Hub-UKS-001</w:t>
            </w:r>
          </w:p>
        </w:tc>
      </w:tr>
      <w:tr w:rsidR="002278F5" w14:paraId="0734B5B2" w14:textId="77777777" w:rsidTr="00586EED">
        <w:tc>
          <w:tcPr>
            <w:tcW w:w="3114" w:type="dxa"/>
          </w:tcPr>
          <w:p w14:paraId="5DE972F7" w14:textId="392BFD51" w:rsidR="002278F5" w:rsidRDefault="002278F5" w:rsidP="002278F5">
            <w:r>
              <w:t>Resource Group</w:t>
            </w:r>
          </w:p>
        </w:tc>
        <w:tc>
          <w:tcPr>
            <w:tcW w:w="6095" w:type="dxa"/>
          </w:tcPr>
          <w:p w14:paraId="5FEC4C37" w14:textId="07502080" w:rsidR="002278F5" w:rsidRDefault="002278F5" w:rsidP="002278F5">
            <w:r>
              <w:t>RG-HUB-PROD-UKS-001</w:t>
            </w:r>
          </w:p>
        </w:tc>
      </w:tr>
      <w:tr w:rsidR="002278F5" w14:paraId="073AA3C6" w14:textId="77777777" w:rsidTr="00586EED">
        <w:tc>
          <w:tcPr>
            <w:tcW w:w="3114" w:type="dxa"/>
          </w:tcPr>
          <w:p w14:paraId="0C2B2DBB" w14:textId="159DA46F" w:rsidR="002278F5" w:rsidRDefault="002278F5" w:rsidP="002278F5">
            <w:r>
              <w:rPr>
                <w:lang w:val="nl-NL"/>
              </w:rPr>
              <w:t>Subscription</w:t>
            </w:r>
          </w:p>
        </w:tc>
        <w:tc>
          <w:tcPr>
            <w:tcW w:w="6095" w:type="dxa"/>
          </w:tcPr>
          <w:p w14:paraId="6F861E05" w14:textId="75DB3635" w:rsidR="002278F5" w:rsidRDefault="003145AA" w:rsidP="002278F5">
            <w:r>
              <w:t>Sub-Connectivity-001</w:t>
            </w:r>
          </w:p>
        </w:tc>
      </w:tr>
      <w:tr w:rsidR="002278F5" w14:paraId="697A6581" w14:textId="77777777" w:rsidTr="00586EED">
        <w:tc>
          <w:tcPr>
            <w:tcW w:w="3114" w:type="dxa"/>
          </w:tcPr>
          <w:p w14:paraId="6FA9A371" w14:textId="77777777" w:rsidR="002278F5" w:rsidRDefault="002278F5" w:rsidP="00586EED">
            <w:r>
              <w:t>Location</w:t>
            </w:r>
          </w:p>
        </w:tc>
        <w:tc>
          <w:tcPr>
            <w:tcW w:w="6095" w:type="dxa"/>
          </w:tcPr>
          <w:p w14:paraId="59F00EF3" w14:textId="77777777" w:rsidR="002278F5" w:rsidRDefault="002278F5" w:rsidP="00586EED">
            <w:r>
              <w:t>UK South</w:t>
            </w:r>
          </w:p>
        </w:tc>
      </w:tr>
      <w:tr w:rsidR="002278F5" w14:paraId="20020D02" w14:textId="77777777" w:rsidTr="00586EED">
        <w:tc>
          <w:tcPr>
            <w:tcW w:w="3114" w:type="dxa"/>
          </w:tcPr>
          <w:p w14:paraId="1794EEEA" w14:textId="77777777" w:rsidR="002278F5" w:rsidRDefault="002278F5" w:rsidP="00586EED">
            <w:r>
              <w:t>SKU</w:t>
            </w:r>
          </w:p>
        </w:tc>
        <w:tc>
          <w:tcPr>
            <w:tcW w:w="6095" w:type="dxa"/>
          </w:tcPr>
          <w:p w14:paraId="479E53CF" w14:textId="67079809" w:rsidR="002278F5" w:rsidRDefault="002278F5" w:rsidP="00586EED">
            <w:r>
              <w:t>Standard</w:t>
            </w:r>
          </w:p>
        </w:tc>
      </w:tr>
      <w:tr w:rsidR="002278F5" w14:paraId="2FE64CA7" w14:textId="77777777" w:rsidTr="00586EED">
        <w:tc>
          <w:tcPr>
            <w:tcW w:w="3114" w:type="dxa"/>
          </w:tcPr>
          <w:p w14:paraId="09B9D348" w14:textId="77777777" w:rsidR="002278F5" w:rsidRDefault="002278F5" w:rsidP="00586EED">
            <w:r>
              <w:t>VNET</w:t>
            </w:r>
          </w:p>
        </w:tc>
        <w:tc>
          <w:tcPr>
            <w:tcW w:w="6095" w:type="dxa"/>
          </w:tcPr>
          <w:p w14:paraId="38EB248F" w14:textId="397D2E71" w:rsidR="002278F5" w:rsidRDefault="002278F5" w:rsidP="00586EED">
            <w:r>
              <w:t>Vnet-Hub-UKS-001</w:t>
            </w:r>
          </w:p>
        </w:tc>
      </w:tr>
      <w:tr w:rsidR="002278F5" w14:paraId="7DA99439" w14:textId="77777777" w:rsidTr="00586EED">
        <w:tc>
          <w:tcPr>
            <w:tcW w:w="3114" w:type="dxa"/>
          </w:tcPr>
          <w:p w14:paraId="3117802E" w14:textId="77777777" w:rsidR="002278F5" w:rsidRDefault="002278F5" w:rsidP="00586EED">
            <w:r>
              <w:t>Subnet</w:t>
            </w:r>
          </w:p>
        </w:tc>
        <w:tc>
          <w:tcPr>
            <w:tcW w:w="6095" w:type="dxa"/>
          </w:tcPr>
          <w:p w14:paraId="6D9D328F" w14:textId="77777777" w:rsidR="002278F5" w:rsidRDefault="002278F5" w:rsidP="00586EED">
            <w:r>
              <w:t>AzureFirewallSubnet – 172.16.1.0/26</w:t>
            </w:r>
          </w:p>
          <w:p w14:paraId="42A98D96" w14:textId="77777777" w:rsidR="002278F5" w:rsidRDefault="002278F5" w:rsidP="00586EED">
            <w:r>
              <w:t>AzureFirewallManagementSubnet - 172.16.1.64/26</w:t>
            </w:r>
          </w:p>
        </w:tc>
      </w:tr>
      <w:tr w:rsidR="002278F5" w14:paraId="2420E6C5" w14:textId="77777777" w:rsidTr="00586EED">
        <w:tc>
          <w:tcPr>
            <w:tcW w:w="3114" w:type="dxa"/>
          </w:tcPr>
          <w:p w14:paraId="6DA83BA6" w14:textId="77777777" w:rsidR="002278F5" w:rsidRDefault="002278F5" w:rsidP="00586EED">
            <w:r>
              <w:t>Public IP(s)</w:t>
            </w:r>
          </w:p>
        </w:tc>
        <w:tc>
          <w:tcPr>
            <w:tcW w:w="6095" w:type="dxa"/>
          </w:tcPr>
          <w:p w14:paraId="6A0553B3" w14:textId="77777777" w:rsidR="002278F5" w:rsidRDefault="002278F5" w:rsidP="00586EED">
            <w:r>
              <w:t>Purpose: Primary Public IP assigned to Firewall.</w:t>
            </w:r>
          </w:p>
          <w:p w14:paraId="6968F8BB" w14:textId="77777777" w:rsidR="002278F5" w:rsidRPr="007546C8" w:rsidRDefault="002278F5" w:rsidP="00586EED">
            <w:r w:rsidRPr="007546C8">
              <w:t>Name: pip-fw-hub-uks-01</w:t>
            </w:r>
          </w:p>
          <w:p w14:paraId="7B1AFDB0" w14:textId="77777777" w:rsidR="002278F5" w:rsidRDefault="002278F5" w:rsidP="00586EED">
            <w:r>
              <w:t>Zone Redundant – 1 &amp; 2</w:t>
            </w:r>
          </w:p>
          <w:p w14:paraId="55834E62" w14:textId="77777777" w:rsidR="002278F5" w:rsidRDefault="002278F5" w:rsidP="00586EED">
            <w:r>
              <w:t>Tier: Regional</w:t>
            </w:r>
          </w:p>
          <w:p w14:paraId="2962F2C6" w14:textId="77777777" w:rsidR="002278F5" w:rsidRDefault="002278F5" w:rsidP="00586EED">
            <w:r>
              <w:t>Address: Auto-generated by Azure but Static.</w:t>
            </w:r>
          </w:p>
          <w:p w14:paraId="60B22163" w14:textId="7C72DE45" w:rsidR="002278F5" w:rsidRDefault="002278F5" w:rsidP="00375C55">
            <w:r>
              <w:t>SKU: Standard</w:t>
            </w:r>
          </w:p>
          <w:p w14:paraId="2CB7B51F" w14:textId="77777777" w:rsidR="002278F5" w:rsidRDefault="002278F5" w:rsidP="00586EED">
            <w:r>
              <w:t>Purpose: Secondary Primary Public IP assigned to Firewall for Management and redundancy.</w:t>
            </w:r>
          </w:p>
          <w:p w14:paraId="1EAC3E28" w14:textId="77777777" w:rsidR="002278F5" w:rsidRPr="007546C8" w:rsidRDefault="002278F5" w:rsidP="00586EED">
            <w:r w:rsidRPr="007546C8">
              <w:t>Name: pip-fw-hub-uks-0</w:t>
            </w:r>
            <w:r>
              <w:t>2</w:t>
            </w:r>
          </w:p>
          <w:p w14:paraId="50D93A7B" w14:textId="77777777" w:rsidR="002278F5" w:rsidRDefault="002278F5" w:rsidP="00586EED">
            <w:r>
              <w:t>Zone Redundant – 1 &amp; 2</w:t>
            </w:r>
          </w:p>
          <w:p w14:paraId="38A55222" w14:textId="77777777" w:rsidR="002278F5" w:rsidRDefault="002278F5" w:rsidP="00586EED">
            <w:r>
              <w:t>Tier: Regional</w:t>
            </w:r>
          </w:p>
          <w:p w14:paraId="394CA6D6" w14:textId="77777777" w:rsidR="002278F5" w:rsidRDefault="002278F5" w:rsidP="00586EED">
            <w:r>
              <w:t>Address: Auto-generated by Azure but Static.</w:t>
            </w:r>
          </w:p>
          <w:p w14:paraId="132F9983" w14:textId="2AFDDD76" w:rsidR="002278F5" w:rsidRDefault="002278F5" w:rsidP="00375C55">
            <w:r>
              <w:t>SKU: Standard</w:t>
            </w:r>
          </w:p>
        </w:tc>
      </w:tr>
      <w:tr w:rsidR="002278F5" w:rsidRPr="00C81CAB" w14:paraId="1C5B3958" w14:textId="77777777" w:rsidTr="00586EED">
        <w:tc>
          <w:tcPr>
            <w:tcW w:w="3114" w:type="dxa"/>
          </w:tcPr>
          <w:p w14:paraId="1D41E58A" w14:textId="77777777" w:rsidR="002278F5" w:rsidRDefault="002278F5" w:rsidP="00586EED">
            <w:r>
              <w:t>Availability Zone</w:t>
            </w:r>
          </w:p>
        </w:tc>
        <w:tc>
          <w:tcPr>
            <w:tcW w:w="6095" w:type="dxa"/>
          </w:tcPr>
          <w:p w14:paraId="040FAE09" w14:textId="77777777" w:rsidR="002278F5" w:rsidRPr="003A0967" w:rsidRDefault="002278F5" w:rsidP="00586EED">
            <w:r w:rsidRPr="003A0967">
              <w:t>Zone Redundant – configured on Zones 1 and 2.</w:t>
            </w:r>
          </w:p>
          <w:p w14:paraId="68944D02" w14:textId="77777777" w:rsidR="002278F5" w:rsidRPr="00736166" w:rsidRDefault="002278F5" w:rsidP="00586EED">
            <w:r>
              <w:t>This is to protect the Firewall against Zone outages within the UK South and specified as a deployment requirement.</w:t>
            </w:r>
          </w:p>
        </w:tc>
      </w:tr>
      <w:tr w:rsidR="002278F5" w14:paraId="53ACE742" w14:textId="77777777" w:rsidTr="00586EED">
        <w:tc>
          <w:tcPr>
            <w:tcW w:w="3114" w:type="dxa"/>
          </w:tcPr>
          <w:p w14:paraId="72B3A2DB" w14:textId="77777777" w:rsidR="002278F5" w:rsidRDefault="002278F5" w:rsidP="00586EED">
            <w:r>
              <w:t>Logs</w:t>
            </w:r>
          </w:p>
        </w:tc>
        <w:tc>
          <w:tcPr>
            <w:tcW w:w="6095" w:type="dxa"/>
          </w:tcPr>
          <w:p w14:paraId="707BAD1B" w14:textId="77777777" w:rsidR="002278F5" w:rsidRDefault="002278F5" w:rsidP="00586EED">
            <w:r>
              <w:t>Enabled and All logs sent to Log Analytic workspace.</w:t>
            </w:r>
          </w:p>
        </w:tc>
      </w:tr>
      <w:tr w:rsidR="002278F5" w14:paraId="4228DCA2" w14:textId="77777777" w:rsidTr="00586EED">
        <w:tc>
          <w:tcPr>
            <w:tcW w:w="3114" w:type="dxa"/>
          </w:tcPr>
          <w:p w14:paraId="2B30B1F5" w14:textId="77777777" w:rsidR="002278F5" w:rsidRDefault="002278F5" w:rsidP="00586EED">
            <w:r>
              <w:t>Forced Tunnelling</w:t>
            </w:r>
          </w:p>
        </w:tc>
        <w:tc>
          <w:tcPr>
            <w:tcW w:w="6095" w:type="dxa"/>
          </w:tcPr>
          <w:p w14:paraId="0627DBD3" w14:textId="77777777" w:rsidR="002278F5" w:rsidRDefault="002278F5" w:rsidP="00586EED">
            <w:r>
              <w:t>Enabled</w:t>
            </w:r>
          </w:p>
        </w:tc>
      </w:tr>
      <w:tr w:rsidR="0098047F" w:rsidRPr="002645E5" w14:paraId="70797587" w14:textId="77777777" w:rsidTr="00586EED">
        <w:tc>
          <w:tcPr>
            <w:tcW w:w="3114" w:type="dxa"/>
          </w:tcPr>
          <w:p w14:paraId="5851DCE6" w14:textId="17E4093F" w:rsidR="0098047F" w:rsidRDefault="0098047F" w:rsidP="00586EED">
            <w:r>
              <w:t>Standard SKU Features</w:t>
            </w:r>
          </w:p>
        </w:tc>
        <w:tc>
          <w:tcPr>
            <w:tcW w:w="6095" w:type="dxa"/>
          </w:tcPr>
          <w:p w14:paraId="7939F7D0" w14:textId="77777777" w:rsidR="0098047F" w:rsidRDefault="00302556" w:rsidP="00586EED">
            <w:r>
              <w:t>L3-L7 Filtering</w:t>
            </w:r>
          </w:p>
          <w:p w14:paraId="06CEB24B" w14:textId="77777777" w:rsidR="00302556" w:rsidRDefault="00FE461D" w:rsidP="00586EED">
            <w:r>
              <w:t>Built-In HA</w:t>
            </w:r>
          </w:p>
          <w:p w14:paraId="481B45B2" w14:textId="77777777" w:rsidR="00FE461D" w:rsidRDefault="00FE461D" w:rsidP="00FE461D">
            <w:r w:rsidRPr="00FE461D">
              <w:t>Auto-Scale based on traffic g</w:t>
            </w:r>
            <w:r>
              <w:t xml:space="preserve">rowth </w:t>
            </w:r>
          </w:p>
          <w:p w14:paraId="5D9342A6" w14:textId="77777777" w:rsidR="00FE461D" w:rsidRDefault="00FE461D" w:rsidP="00FE461D">
            <w:r>
              <w:t>Policy Analytics and Full Logging with SIEM integration capability</w:t>
            </w:r>
          </w:p>
          <w:p w14:paraId="15B16BC9" w14:textId="77777777" w:rsidR="00FE461D" w:rsidRDefault="002645E5" w:rsidP="00FE461D">
            <w:pPr>
              <w:rPr>
                <w:lang w:val="nl-NL"/>
              </w:rPr>
            </w:pPr>
            <w:r w:rsidRPr="002645E5">
              <w:rPr>
                <w:lang w:val="nl-NL"/>
              </w:rPr>
              <w:t>Web Content Fi</w:t>
            </w:r>
            <w:r>
              <w:rPr>
                <w:lang w:val="nl-NL"/>
              </w:rPr>
              <w:t>lter</w:t>
            </w:r>
            <w:r w:rsidRPr="002645E5">
              <w:rPr>
                <w:lang w:val="nl-NL"/>
              </w:rPr>
              <w:t>ing via Web Categorie</w:t>
            </w:r>
            <w:r>
              <w:rPr>
                <w:lang w:val="nl-NL"/>
              </w:rPr>
              <w:t>s</w:t>
            </w:r>
          </w:p>
          <w:p w14:paraId="57945478" w14:textId="6B8A530F" w:rsidR="002645E5" w:rsidRPr="002645E5" w:rsidRDefault="002645E5" w:rsidP="00FE461D">
            <w:r w:rsidRPr="002645E5">
              <w:t>Threat Intelligence using Microsoft S</w:t>
            </w:r>
            <w:r>
              <w:t>ensors – i.e. malicious IP address/domains.</w:t>
            </w:r>
          </w:p>
        </w:tc>
      </w:tr>
      <w:tr w:rsidR="006807B7" w:rsidRPr="002645E5" w14:paraId="4F1D5DD0" w14:textId="77777777" w:rsidTr="00586EED">
        <w:tc>
          <w:tcPr>
            <w:tcW w:w="3114" w:type="dxa"/>
          </w:tcPr>
          <w:p w14:paraId="69755574" w14:textId="6CA11BD9" w:rsidR="006807B7" w:rsidRDefault="006807B7" w:rsidP="00586EED">
            <w:r>
              <w:t>DNS Resolution</w:t>
            </w:r>
          </w:p>
        </w:tc>
        <w:tc>
          <w:tcPr>
            <w:tcW w:w="6095" w:type="dxa"/>
          </w:tcPr>
          <w:p w14:paraId="555C4058" w14:textId="349C8ACD" w:rsidR="007F1A54" w:rsidRPr="007F1A54" w:rsidRDefault="007F1A54" w:rsidP="00586EED">
            <w:r w:rsidRPr="007F1A54">
              <w:t>Azure</w:t>
            </w:r>
            <w:r>
              <w:t xml:space="preserve"> based Domain Controllers</w:t>
            </w:r>
          </w:p>
        </w:tc>
      </w:tr>
    </w:tbl>
    <w:p w14:paraId="2435166F" w14:textId="77777777" w:rsidR="002278F5" w:rsidRDefault="002278F5" w:rsidP="006F132B"/>
    <w:p w14:paraId="45115FFE" w14:textId="77777777" w:rsidR="00B17932" w:rsidRPr="00B17932" w:rsidRDefault="00B17932" w:rsidP="00B17932">
      <w:pPr>
        <w:pStyle w:val="Heading4"/>
        <w:rPr>
          <w:u w:val="single"/>
        </w:rPr>
      </w:pPr>
      <w:bookmarkStart w:id="109" w:name="_Toc151037688"/>
      <w:r w:rsidRPr="00B17932">
        <w:rPr>
          <w:u w:val="single"/>
        </w:rPr>
        <w:t>IP Groups</w:t>
      </w:r>
      <w:bookmarkEnd w:id="109"/>
    </w:p>
    <w:p w14:paraId="469C7129" w14:textId="459D7BD0" w:rsidR="00B17932" w:rsidRDefault="00B17932" w:rsidP="00B17932">
      <w:r>
        <w:t xml:space="preserve">IP Groups are used to group services together that we can then associate rules to them. In traditional Firewalls this can be known as Address Objects or GAL. The following IP Groups will be created that represent either an individual IP or a subnet based in Azure, </w:t>
      </w:r>
      <w:r w:rsidR="00602293">
        <w:t xml:space="preserve">On-Premise or in the RedCentric Data Centre. </w:t>
      </w:r>
      <w:r w:rsidR="006F39B9">
        <w:t>Once created, they will be heavily referenced in the Azure Firewall Policy listed below to allow and deny traffic.</w:t>
      </w:r>
    </w:p>
    <w:p w14:paraId="35D9533E" w14:textId="77777777" w:rsidR="006F39B9" w:rsidRDefault="006F39B9" w:rsidP="00B17932"/>
    <w:tbl>
      <w:tblPr>
        <w:tblStyle w:val="TableGrid"/>
        <w:tblW w:w="0" w:type="auto"/>
        <w:jc w:val="center"/>
        <w:tblLook w:val="04A0" w:firstRow="1" w:lastRow="0" w:firstColumn="1" w:lastColumn="0" w:noHBand="0" w:noVBand="1"/>
      </w:tblPr>
      <w:tblGrid>
        <w:gridCol w:w="2928"/>
        <w:gridCol w:w="2736"/>
      </w:tblGrid>
      <w:tr w:rsidR="00B17932" w14:paraId="6979F030"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2928" w:type="dxa"/>
          </w:tcPr>
          <w:p w14:paraId="7AADFC38" w14:textId="77777777" w:rsidR="00B17932" w:rsidRDefault="00B17932" w:rsidP="00F851EF">
            <w:pPr>
              <w:jc w:val="center"/>
            </w:pPr>
            <w:r>
              <w:t>Name</w:t>
            </w:r>
          </w:p>
        </w:tc>
        <w:tc>
          <w:tcPr>
            <w:tcW w:w="2736" w:type="dxa"/>
          </w:tcPr>
          <w:p w14:paraId="7FB1F7BC" w14:textId="08367253" w:rsidR="00B17932" w:rsidRDefault="00710373" w:rsidP="00F851EF">
            <w:pPr>
              <w:jc w:val="center"/>
            </w:pPr>
            <w:r>
              <w:t>IP Address/Subnet</w:t>
            </w:r>
          </w:p>
        </w:tc>
      </w:tr>
      <w:tr w:rsidR="00B17932" w14:paraId="5DC58283" w14:textId="77777777" w:rsidTr="00586EED">
        <w:trPr>
          <w:jc w:val="center"/>
        </w:trPr>
        <w:tc>
          <w:tcPr>
            <w:tcW w:w="2928" w:type="dxa"/>
          </w:tcPr>
          <w:p w14:paraId="06005C40" w14:textId="6686D6A5" w:rsidR="00B17932" w:rsidRDefault="006F39B9" w:rsidP="006F39B9">
            <w:r>
              <w:t>Az-ADDS-UKS</w:t>
            </w:r>
          </w:p>
        </w:tc>
        <w:tc>
          <w:tcPr>
            <w:tcW w:w="2736" w:type="dxa"/>
          </w:tcPr>
          <w:p w14:paraId="56DFAB8F" w14:textId="173C0CC0" w:rsidR="00B17932" w:rsidRDefault="00710373" w:rsidP="00586EED">
            <w:r>
              <w:t>10.0.0.0/2</w:t>
            </w:r>
            <w:r w:rsidR="005B76A5">
              <w:t>8</w:t>
            </w:r>
          </w:p>
        </w:tc>
      </w:tr>
      <w:tr w:rsidR="00B17932" w14:paraId="581FF8A5" w14:textId="77777777" w:rsidTr="00586EED">
        <w:trPr>
          <w:jc w:val="center"/>
        </w:trPr>
        <w:tc>
          <w:tcPr>
            <w:tcW w:w="2928" w:type="dxa"/>
          </w:tcPr>
          <w:p w14:paraId="7D2CB533" w14:textId="3DA690D0" w:rsidR="00B17932" w:rsidRDefault="006F39B9" w:rsidP="006F39B9">
            <w:r>
              <w:t>Az-ADC-UKS</w:t>
            </w:r>
          </w:p>
        </w:tc>
        <w:tc>
          <w:tcPr>
            <w:tcW w:w="2736" w:type="dxa"/>
          </w:tcPr>
          <w:p w14:paraId="37306F06" w14:textId="6EAFBC42" w:rsidR="00B17932" w:rsidRDefault="00385ECE" w:rsidP="00586EED">
            <w:r>
              <w:t>10.0.0.64/2</w:t>
            </w:r>
            <w:r w:rsidR="008A117B">
              <w:t>8</w:t>
            </w:r>
          </w:p>
        </w:tc>
      </w:tr>
      <w:tr w:rsidR="00B17932" w14:paraId="7DDA3B52" w14:textId="77777777" w:rsidTr="00586EED">
        <w:trPr>
          <w:jc w:val="center"/>
        </w:trPr>
        <w:tc>
          <w:tcPr>
            <w:tcW w:w="2928" w:type="dxa"/>
          </w:tcPr>
          <w:p w14:paraId="5D92A602" w14:textId="740342EF" w:rsidR="00B17932" w:rsidRPr="006F39B9" w:rsidRDefault="006F39B9" w:rsidP="006F39B9">
            <w:pPr>
              <w:rPr>
                <w:lang w:val="fr-FR"/>
              </w:rPr>
            </w:pPr>
            <w:r w:rsidRPr="006F39B9">
              <w:rPr>
                <w:lang w:val="fr-FR"/>
              </w:rPr>
              <w:t>Az-Files-UKS</w:t>
            </w:r>
          </w:p>
        </w:tc>
        <w:tc>
          <w:tcPr>
            <w:tcW w:w="2736" w:type="dxa"/>
          </w:tcPr>
          <w:p w14:paraId="5DF79349" w14:textId="40EC5314" w:rsidR="00B17932" w:rsidRDefault="00385ECE" w:rsidP="00586EED">
            <w:r>
              <w:t>10.1.0.32/2</w:t>
            </w:r>
            <w:r w:rsidR="008A117B">
              <w:t>8</w:t>
            </w:r>
          </w:p>
        </w:tc>
      </w:tr>
      <w:tr w:rsidR="00B17932" w14:paraId="777C9D3C" w14:textId="77777777" w:rsidTr="00586EED">
        <w:trPr>
          <w:jc w:val="center"/>
        </w:trPr>
        <w:tc>
          <w:tcPr>
            <w:tcW w:w="2928" w:type="dxa"/>
          </w:tcPr>
          <w:p w14:paraId="3822B6E5" w14:textId="58A678FC" w:rsidR="00B17932" w:rsidRPr="006F39B9" w:rsidRDefault="006F39B9" w:rsidP="006F39B9">
            <w:pPr>
              <w:rPr>
                <w:lang w:val="fr-FR"/>
              </w:rPr>
            </w:pPr>
            <w:r w:rsidRPr="006F39B9">
              <w:rPr>
                <w:lang w:val="fr-FR"/>
              </w:rPr>
              <w:t>Az-Exchange-UKS</w:t>
            </w:r>
          </w:p>
        </w:tc>
        <w:tc>
          <w:tcPr>
            <w:tcW w:w="2736" w:type="dxa"/>
          </w:tcPr>
          <w:p w14:paraId="26CF3DA5" w14:textId="68CEAC67" w:rsidR="00B17932" w:rsidRDefault="00385ECE" w:rsidP="00586EED">
            <w:r>
              <w:t>10.1.0.16/2</w:t>
            </w:r>
            <w:r w:rsidR="008A117B">
              <w:t>8</w:t>
            </w:r>
          </w:p>
        </w:tc>
      </w:tr>
      <w:tr w:rsidR="006F39B9" w14:paraId="020A98D9" w14:textId="77777777" w:rsidTr="00586EED">
        <w:trPr>
          <w:jc w:val="center"/>
        </w:trPr>
        <w:tc>
          <w:tcPr>
            <w:tcW w:w="2928" w:type="dxa"/>
          </w:tcPr>
          <w:p w14:paraId="7452A71F" w14:textId="009DD8A0" w:rsidR="006F39B9" w:rsidRPr="006F39B9" w:rsidRDefault="006F39B9" w:rsidP="006F39B9">
            <w:pPr>
              <w:rPr>
                <w:lang w:val="fr-FR"/>
              </w:rPr>
            </w:pPr>
            <w:r w:rsidRPr="006F39B9">
              <w:rPr>
                <w:lang w:val="fr-FR"/>
              </w:rPr>
              <w:t>Az-CA-UKS</w:t>
            </w:r>
          </w:p>
        </w:tc>
        <w:tc>
          <w:tcPr>
            <w:tcW w:w="2736" w:type="dxa"/>
          </w:tcPr>
          <w:p w14:paraId="21E24F58" w14:textId="5C994DF2" w:rsidR="006F39B9" w:rsidRDefault="00385ECE" w:rsidP="00586EED">
            <w:r>
              <w:t>10.1.0.0/2</w:t>
            </w:r>
            <w:r w:rsidR="008A117B">
              <w:t>8</w:t>
            </w:r>
          </w:p>
        </w:tc>
      </w:tr>
      <w:tr w:rsidR="006F39B9" w14:paraId="7F2DCF53" w14:textId="77777777" w:rsidTr="00586EED">
        <w:trPr>
          <w:jc w:val="center"/>
        </w:trPr>
        <w:tc>
          <w:tcPr>
            <w:tcW w:w="2928" w:type="dxa"/>
          </w:tcPr>
          <w:p w14:paraId="66BAA00F" w14:textId="26EB7F4C" w:rsidR="006F39B9" w:rsidRPr="006F39B9" w:rsidRDefault="006F39B9" w:rsidP="006F39B9">
            <w:pPr>
              <w:rPr>
                <w:lang w:val="fr-FR"/>
              </w:rPr>
            </w:pPr>
            <w:r>
              <w:rPr>
                <w:lang w:val="fr-FR"/>
              </w:rPr>
              <w:t>Az-JaneSQL-UKS</w:t>
            </w:r>
          </w:p>
        </w:tc>
        <w:tc>
          <w:tcPr>
            <w:tcW w:w="2736" w:type="dxa"/>
          </w:tcPr>
          <w:p w14:paraId="209B4188" w14:textId="1E3A7C9F" w:rsidR="006F39B9" w:rsidRDefault="008A117B" w:rsidP="00586EED">
            <w:r>
              <w:t>10.1.0.48/28</w:t>
            </w:r>
          </w:p>
        </w:tc>
      </w:tr>
      <w:tr w:rsidR="006F39B9" w14:paraId="1B30A1AB" w14:textId="77777777" w:rsidTr="00586EED">
        <w:trPr>
          <w:jc w:val="center"/>
        </w:trPr>
        <w:tc>
          <w:tcPr>
            <w:tcW w:w="2928" w:type="dxa"/>
          </w:tcPr>
          <w:p w14:paraId="4A7A4492" w14:textId="6DA1879C" w:rsidR="006F39B9" w:rsidRPr="006F39B9" w:rsidRDefault="006F39B9" w:rsidP="006F39B9">
            <w:pPr>
              <w:rPr>
                <w:lang w:val="fr-FR"/>
              </w:rPr>
            </w:pPr>
            <w:r>
              <w:rPr>
                <w:lang w:val="fr-FR"/>
              </w:rPr>
              <w:t>Az-JaneWeb-UKS</w:t>
            </w:r>
          </w:p>
        </w:tc>
        <w:tc>
          <w:tcPr>
            <w:tcW w:w="2736" w:type="dxa"/>
          </w:tcPr>
          <w:p w14:paraId="4FA5801C" w14:textId="516F049F" w:rsidR="006F39B9" w:rsidRDefault="008A117B" w:rsidP="00586EED">
            <w:r>
              <w:t>10.1.0.112/28</w:t>
            </w:r>
          </w:p>
        </w:tc>
      </w:tr>
      <w:tr w:rsidR="006F39B9" w14:paraId="294F5CBC" w14:textId="77777777" w:rsidTr="00586EED">
        <w:trPr>
          <w:jc w:val="center"/>
        </w:trPr>
        <w:tc>
          <w:tcPr>
            <w:tcW w:w="2928" w:type="dxa"/>
          </w:tcPr>
          <w:p w14:paraId="3EBCBA84" w14:textId="3D84165C" w:rsidR="006F39B9" w:rsidRPr="006F39B9" w:rsidRDefault="006F39B9" w:rsidP="006F39B9">
            <w:pPr>
              <w:rPr>
                <w:lang w:val="fr-FR"/>
              </w:rPr>
            </w:pPr>
            <w:r>
              <w:rPr>
                <w:lang w:val="fr-FR"/>
              </w:rPr>
              <w:t>Az-PWDState-SQL-UKS</w:t>
            </w:r>
          </w:p>
        </w:tc>
        <w:tc>
          <w:tcPr>
            <w:tcW w:w="2736" w:type="dxa"/>
          </w:tcPr>
          <w:p w14:paraId="694C25B4" w14:textId="0F0F0AB0" w:rsidR="006F39B9" w:rsidRDefault="001A12F3" w:rsidP="00586EED">
            <w:r>
              <w:t>10.1.0.48/28</w:t>
            </w:r>
          </w:p>
        </w:tc>
      </w:tr>
      <w:tr w:rsidR="006F39B9" w14:paraId="2792EA09" w14:textId="77777777" w:rsidTr="00586EED">
        <w:trPr>
          <w:jc w:val="center"/>
        </w:trPr>
        <w:tc>
          <w:tcPr>
            <w:tcW w:w="2928" w:type="dxa"/>
          </w:tcPr>
          <w:p w14:paraId="49231B0F" w14:textId="3D792D12" w:rsidR="006F39B9" w:rsidRPr="006F39B9" w:rsidRDefault="006F39B9" w:rsidP="006F39B9">
            <w:pPr>
              <w:rPr>
                <w:lang w:val="fr-FR"/>
              </w:rPr>
            </w:pPr>
            <w:r>
              <w:rPr>
                <w:lang w:val="fr-FR"/>
              </w:rPr>
              <w:t>Az-PWDState-</w:t>
            </w:r>
            <w:r w:rsidR="007B4A5E">
              <w:rPr>
                <w:lang w:val="fr-FR"/>
              </w:rPr>
              <w:t>APP</w:t>
            </w:r>
            <w:r>
              <w:rPr>
                <w:lang w:val="fr-FR"/>
              </w:rPr>
              <w:t>-UKS</w:t>
            </w:r>
          </w:p>
        </w:tc>
        <w:tc>
          <w:tcPr>
            <w:tcW w:w="2736" w:type="dxa"/>
          </w:tcPr>
          <w:p w14:paraId="62D1D987" w14:textId="017AD4F4" w:rsidR="006F39B9" w:rsidRDefault="001A12F3" w:rsidP="00586EED">
            <w:r>
              <w:t>10.</w:t>
            </w:r>
            <w:r w:rsidR="007B4A5E">
              <w:t>1.0.64/28</w:t>
            </w:r>
          </w:p>
        </w:tc>
      </w:tr>
      <w:tr w:rsidR="006F39B9" w14:paraId="0F03A5A1" w14:textId="77777777" w:rsidTr="00586EED">
        <w:trPr>
          <w:jc w:val="center"/>
        </w:trPr>
        <w:tc>
          <w:tcPr>
            <w:tcW w:w="2928" w:type="dxa"/>
          </w:tcPr>
          <w:p w14:paraId="034D278A" w14:textId="41173A3D" w:rsidR="006F39B9" w:rsidRPr="006F39B9" w:rsidRDefault="006F39B9" w:rsidP="006F39B9">
            <w:pPr>
              <w:rPr>
                <w:lang w:val="pl-PL"/>
              </w:rPr>
            </w:pPr>
            <w:r>
              <w:t>Az-Bene-Web-UKS</w:t>
            </w:r>
          </w:p>
        </w:tc>
        <w:tc>
          <w:tcPr>
            <w:tcW w:w="2736" w:type="dxa"/>
          </w:tcPr>
          <w:p w14:paraId="41F27F1F" w14:textId="303E0B27" w:rsidR="006F39B9" w:rsidRDefault="007B4A5E" w:rsidP="00586EED">
            <w:r>
              <w:t>10.1.0.96/28</w:t>
            </w:r>
          </w:p>
        </w:tc>
      </w:tr>
      <w:tr w:rsidR="006F39B9" w14:paraId="7418ADF5" w14:textId="77777777" w:rsidTr="00586EED">
        <w:trPr>
          <w:jc w:val="center"/>
        </w:trPr>
        <w:tc>
          <w:tcPr>
            <w:tcW w:w="2928" w:type="dxa"/>
          </w:tcPr>
          <w:p w14:paraId="24C56C13" w14:textId="270A4D3D" w:rsidR="006F39B9" w:rsidRPr="006F39B9" w:rsidRDefault="006F39B9" w:rsidP="006F39B9">
            <w:pPr>
              <w:rPr>
                <w:lang w:val="pl-PL"/>
              </w:rPr>
            </w:pPr>
            <w:r>
              <w:t>Az-Bene-SQL-UKS</w:t>
            </w:r>
          </w:p>
        </w:tc>
        <w:tc>
          <w:tcPr>
            <w:tcW w:w="2736" w:type="dxa"/>
          </w:tcPr>
          <w:p w14:paraId="44CFD484" w14:textId="4127BF56" w:rsidR="006F39B9" w:rsidRDefault="007B4A5E" w:rsidP="00586EED">
            <w:r>
              <w:t>10.1.0.80/28</w:t>
            </w:r>
          </w:p>
        </w:tc>
      </w:tr>
      <w:tr w:rsidR="006F39B9" w14:paraId="7205BCFB" w14:textId="77777777" w:rsidTr="00586EED">
        <w:trPr>
          <w:jc w:val="center"/>
        </w:trPr>
        <w:tc>
          <w:tcPr>
            <w:tcW w:w="2928" w:type="dxa"/>
          </w:tcPr>
          <w:p w14:paraId="6E01169C" w14:textId="0BED9F6D" w:rsidR="006F39B9" w:rsidRPr="006F39B9" w:rsidRDefault="006F39B9" w:rsidP="006F39B9">
            <w:pPr>
              <w:rPr>
                <w:lang w:val="fr-FR"/>
              </w:rPr>
            </w:pPr>
            <w:r>
              <w:rPr>
                <w:lang w:val="pl-PL"/>
              </w:rPr>
              <w:t>Az-AVD-UKS</w:t>
            </w:r>
          </w:p>
        </w:tc>
        <w:tc>
          <w:tcPr>
            <w:tcW w:w="2736" w:type="dxa"/>
          </w:tcPr>
          <w:p w14:paraId="3ACD5369" w14:textId="71F09022" w:rsidR="006F39B9" w:rsidRDefault="00772C3A" w:rsidP="00586EED">
            <w:r>
              <w:t>10.2.0.0/23</w:t>
            </w:r>
          </w:p>
        </w:tc>
      </w:tr>
      <w:tr w:rsidR="006F39B9" w14:paraId="19559AB6" w14:textId="77777777" w:rsidTr="00586EED">
        <w:trPr>
          <w:jc w:val="center"/>
        </w:trPr>
        <w:tc>
          <w:tcPr>
            <w:tcW w:w="2928" w:type="dxa"/>
          </w:tcPr>
          <w:p w14:paraId="1FA88C44" w14:textId="28ECF737" w:rsidR="006F39B9" w:rsidRPr="006F39B9" w:rsidRDefault="006F39B9" w:rsidP="006F39B9">
            <w:pPr>
              <w:rPr>
                <w:lang w:val="fr-FR"/>
              </w:rPr>
            </w:pPr>
            <w:r>
              <w:rPr>
                <w:lang w:val="fr-FR"/>
              </w:rPr>
              <w:t>Az-Test</w:t>
            </w:r>
          </w:p>
        </w:tc>
        <w:tc>
          <w:tcPr>
            <w:tcW w:w="2736" w:type="dxa"/>
          </w:tcPr>
          <w:p w14:paraId="2019D037" w14:textId="405E923B" w:rsidR="006F39B9" w:rsidRDefault="00772C3A" w:rsidP="00586EED">
            <w:r>
              <w:t>10.10.0.0/23</w:t>
            </w:r>
          </w:p>
        </w:tc>
      </w:tr>
      <w:tr w:rsidR="006F39B9" w14:paraId="1DBACDCB" w14:textId="77777777" w:rsidTr="00586EED">
        <w:trPr>
          <w:jc w:val="center"/>
        </w:trPr>
        <w:tc>
          <w:tcPr>
            <w:tcW w:w="2928" w:type="dxa"/>
          </w:tcPr>
          <w:p w14:paraId="28E0BF38" w14:textId="34410E21" w:rsidR="006F39B9" w:rsidRPr="006F39B9" w:rsidRDefault="006F39B9" w:rsidP="006F39B9">
            <w:pPr>
              <w:rPr>
                <w:lang w:val="fr-FR"/>
              </w:rPr>
            </w:pPr>
            <w:r>
              <w:rPr>
                <w:lang w:val="pl-PL"/>
              </w:rPr>
              <w:t>RedCentric-DC</w:t>
            </w:r>
          </w:p>
        </w:tc>
        <w:tc>
          <w:tcPr>
            <w:tcW w:w="2736" w:type="dxa"/>
          </w:tcPr>
          <w:p w14:paraId="23A9FA0A" w14:textId="77777777" w:rsidR="006F39B9" w:rsidRDefault="004F46EC" w:rsidP="006F39B9">
            <w:r>
              <w:t>192.168.150.0/24</w:t>
            </w:r>
          </w:p>
          <w:p w14:paraId="51149591" w14:textId="7DF8AA66" w:rsidR="004F46EC" w:rsidRDefault="004F46EC" w:rsidP="006F39B9">
            <w:r>
              <w:t>192.168.151.0/24</w:t>
            </w:r>
          </w:p>
        </w:tc>
      </w:tr>
      <w:tr w:rsidR="006F39B9" w14:paraId="05A79DE6" w14:textId="77777777" w:rsidTr="00586EED">
        <w:trPr>
          <w:jc w:val="center"/>
        </w:trPr>
        <w:tc>
          <w:tcPr>
            <w:tcW w:w="2928" w:type="dxa"/>
          </w:tcPr>
          <w:p w14:paraId="410368E0" w14:textId="3EC7D9A9" w:rsidR="006F39B9" w:rsidRPr="006F39B9" w:rsidRDefault="006F39B9" w:rsidP="006F39B9">
            <w:pPr>
              <w:rPr>
                <w:lang w:val="fr-FR"/>
              </w:rPr>
            </w:pPr>
            <w:r>
              <w:rPr>
                <w:lang w:val="fr-FR"/>
              </w:rPr>
              <w:t>On-Premise</w:t>
            </w:r>
          </w:p>
        </w:tc>
        <w:tc>
          <w:tcPr>
            <w:tcW w:w="2736" w:type="dxa"/>
          </w:tcPr>
          <w:p w14:paraId="2FD18AD9" w14:textId="77777777" w:rsidR="006F39B9" w:rsidRDefault="004F46EC" w:rsidP="006F39B9">
            <w:r>
              <w:t>192.168.71.0/24</w:t>
            </w:r>
          </w:p>
          <w:p w14:paraId="3ADB2F05" w14:textId="47BDC2C9" w:rsidR="004F46EC" w:rsidRDefault="004F46EC" w:rsidP="006F39B9">
            <w:r>
              <w:t>192.168.84.0/24</w:t>
            </w:r>
          </w:p>
        </w:tc>
      </w:tr>
    </w:tbl>
    <w:p w14:paraId="02A8ECC7" w14:textId="77777777" w:rsidR="00B17932" w:rsidRDefault="00B17932" w:rsidP="00B17932"/>
    <w:p w14:paraId="2153281F" w14:textId="47F38170" w:rsidR="00ED693F" w:rsidRDefault="00ED693F" w:rsidP="00ED693F">
      <w:pPr>
        <w:pStyle w:val="Heading4"/>
        <w:rPr>
          <w:u w:val="single"/>
        </w:rPr>
      </w:pPr>
      <w:r>
        <w:rPr>
          <w:u w:val="single"/>
        </w:rPr>
        <w:t xml:space="preserve">Azure Firewall </w:t>
      </w:r>
      <w:r w:rsidR="004A5CD5">
        <w:rPr>
          <w:u w:val="single"/>
        </w:rPr>
        <w:t>–</w:t>
      </w:r>
      <w:r>
        <w:rPr>
          <w:u w:val="single"/>
        </w:rPr>
        <w:t xml:space="preserve"> Policy</w:t>
      </w:r>
    </w:p>
    <w:p w14:paraId="50F86620" w14:textId="6E5BC670" w:rsidR="00AD6EF6" w:rsidRPr="00777847" w:rsidRDefault="00AD6EF6" w:rsidP="00AD6EF6">
      <w:r>
        <w:t>In addition to the Firewall, an Azure Firewall Policy will also be deployed on the Standard SKU with a default subset of rules, these will be subject to change and will be documented at the end of the Project once delivered.</w:t>
      </w:r>
    </w:p>
    <w:p w14:paraId="6472BBC7" w14:textId="77777777" w:rsidR="00AD6EF6" w:rsidRDefault="00AD6EF6" w:rsidP="00AD6EF6">
      <w:r>
        <w:t>Azure operates with three main areas of processing logic for Firewall implementation. These areas are split into 3 Rule Collection Groups which are DNAT rules, Network Rules and Application Rules and as such their priority’s will be weighted as 1000, 2000 and 3000 accordingly.</w:t>
      </w:r>
    </w:p>
    <w:p w14:paraId="209ABF8D" w14:textId="77777777" w:rsidR="00AD6EF6" w:rsidRDefault="00AD6EF6" w:rsidP="00AD6EF6">
      <w:r>
        <w:t>The following rule collection groups will be created to house any firewall rules required.</w:t>
      </w:r>
    </w:p>
    <w:p w14:paraId="6BB33A2B" w14:textId="77777777" w:rsidR="00AD6EF6" w:rsidRDefault="00AD6EF6" w:rsidP="00AD6EF6"/>
    <w:tbl>
      <w:tblPr>
        <w:tblStyle w:val="TableGrid"/>
        <w:tblW w:w="0" w:type="auto"/>
        <w:tblLook w:val="04A0" w:firstRow="1" w:lastRow="0" w:firstColumn="1" w:lastColumn="0" w:noHBand="0" w:noVBand="1"/>
      </w:tblPr>
      <w:tblGrid>
        <w:gridCol w:w="4871"/>
        <w:gridCol w:w="4871"/>
      </w:tblGrid>
      <w:tr w:rsidR="00AD6EF6" w14:paraId="2D9360A9" w14:textId="77777777" w:rsidTr="00586EED">
        <w:trPr>
          <w:cnfStyle w:val="100000000000" w:firstRow="1" w:lastRow="0" w:firstColumn="0" w:lastColumn="0" w:oddVBand="0" w:evenVBand="0" w:oddHBand="0" w:evenHBand="0" w:firstRowFirstColumn="0" w:firstRowLastColumn="0" w:lastRowFirstColumn="0" w:lastRowLastColumn="0"/>
        </w:trPr>
        <w:tc>
          <w:tcPr>
            <w:tcW w:w="4871" w:type="dxa"/>
          </w:tcPr>
          <w:p w14:paraId="55CB7B6E" w14:textId="77777777" w:rsidR="00AD6EF6" w:rsidRDefault="00AD6EF6" w:rsidP="00586EED">
            <w:r>
              <w:t>Name</w:t>
            </w:r>
          </w:p>
        </w:tc>
        <w:tc>
          <w:tcPr>
            <w:tcW w:w="4871" w:type="dxa"/>
          </w:tcPr>
          <w:p w14:paraId="7A4B15E1" w14:textId="77777777" w:rsidR="00AD6EF6" w:rsidRDefault="00AD6EF6" w:rsidP="00586EED">
            <w:r>
              <w:t>Priority</w:t>
            </w:r>
          </w:p>
        </w:tc>
      </w:tr>
      <w:tr w:rsidR="00AD6EF6" w14:paraId="226E58FA" w14:textId="77777777" w:rsidTr="00586EED">
        <w:tc>
          <w:tcPr>
            <w:tcW w:w="4871" w:type="dxa"/>
          </w:tcPr>
          <w:p w14:paraId="09EFFA0E" w14:textId="77777777" w:rsidR="00AD6EF6" w:rsidRDefault="00AD6EF6" w:rsidP="00586EED">
            <w:r>
              <w:t>DNATRuleCollectionGroup</w:t>
            </w:r>
          </w:p>
        </w:tc>
        <w:tc>
          <w:tcPr>
            <w:tcW w:w="4871" w:type="dxa"/>
          </w:tcPr>
          <w:p w14:paraId="5658A993" w14:textId="77777777" w:rsidR="00AD6EF6" w:rsidRDefault="00AD6EF6" w:rsidP="00586EED">
            <w:r>
              <w:t>1000</w:t>
            </w:r>
          </w:p>
        </w:tc>
      </w:tr>
      <w:tr w:rsidR="00AD6EF6" w14:paraId="2ED55D94" w14:textId="77777777" w:rsidTr="00586EED">
        <w:tc>
          <w:tcPr>
            <w:tcW w:w="4871" w:type="dxa"/>
          </w:tcPr>
          <w:p w14:paraId="7E5829DC" w14:textId="77777777" w:rsidR="00AD6EF6" w:rsidRDefault="00AD6EF6" w:rsidP="00586EED">
            <w:r>
              <w:t>NetworkRuleCollectionGroup</w:t>
            </w:r>
          </w:p>
        </w:tc>
        <w:tc>
          <w:tcPr>
            <w:tcW w:w="4871" w:type="dxa"/>
          </w:tcPr>
          <w:p w14:paraId="174AE239" w14:textId="77777777" w:rsidR="00AD6EF6" w:rsidRDefault="00AD6EF6" w:rsidP="00586EED">
            <w:r>
              <w:t>2000</w:t>
            </w:r>
          </w:p>
        </w:tc>
      </w:tr>
      <w:tr w:rsidR="00AD6EF6" w14:paraId="3D703B1E" w14:textId="77777777" w:rsidTr="00586EED">
        <w:tc>
          <w:tcPr>
            <w:tcW w:w="4871" w:type="dxa"/>
          </w:tcPr>
          <w:p w14:paraId="4A73CB6F" w14:textId="77777777" w:rsidR="00AD6EF6" w:rsidRDefault="00AD6EF6" w:rsidP="00586EED">
            <w:r>
              <w:t>ApplicationRuleCollectionGroup</w:t>
            </w:r>
          </w:p>
        </w:tc>
        <w:tc>
          <w:tcPr>
            <w:tcW w:w="4871" w:type="dxa"/>
          </w:tcPr>
          <w:p w14:paraId="575044E7" w14:textId="77777777" w:rsidR="00AD6EF6" w:rsidRDefault="00AD6EF6" w:rsidP="00586EED">
            <w:r>
              <w:t>3000</w:t>
            </w:r>
          </w:p>
        </w:tc>
      </w:tr>
    </w:tbl>
    <w:p w14:paraId="5740D4A0" w14:textId="77777777" w:rsidR="006807B7" w:rsidRDefault="006807B7" w:rsidP="006807B7"/>
    <w:p w14:paraId="13D0B7A1" w14:textId="77777777" w:rsidR="00C2583F" w:rsidRDefault="00C2583F" w:rsidP="00C2583F">
      <w:pPr>
        <w:pStyle w:val="Heading4"/>
      </w:pPr>
      <w:r>
        <w:rPr>
          <w:u w:val="single"/>
        </w:rPr>
        <w:t>DNAT Rule</w:t>
      </w:r>
    </w:p>
    <w:p w14:paraId="49214F30" w14:textId="77777777" w:rsidR="00C2583F" w:rsidRDefault="00C2583F" w:rsidP="00C2583F"/>
    <w:tbl>
      <w:tblPr>
        <w:tblStyle w:val="TableGrid"/>
        <w:tblW w:w="0" w:type="auto"/>
        <w:tblLook w:val="04A0" w:firstRow="1" w:lastRow="0" w:firstColumn="1" w:lastColumn="0" w:noHBand="0" w:noVBand="1"/>
      </w:tblPr>
      <w:tblGrid>
        <w:gridCol w:w="4871"/>
        <w:gridCol w:w="4871"/>
      </w:tblGrid>
      <w:tr w:rsidR="00C2583F" w14:paraId="7CFEAF07" w14:textId="77777777" w:rsidTr="00586EED">
        <w:trPr>
          <w:cnfStyle w:val="100000000000" w:firstRow="1" w:lastRow="0" w:firstColumn="0" w:lastColumn="0" w:oddVBand="0" w:evenVBand="0" w:oddHBand="0" w:evenHBand="0" w:firstRowFirstColumn="0" w:firstRowLastColumn="0" w:lastRowFirstColumn="0" w:lastRowLastColumn="0"/>
        </w:trPr>
        <w:tc>
          <w:tcPr>
            <w:tcW w:w="4871" w:type="dxa"/>
          </w:tcPr>
          <w:p w14:paraId="1DE7CB04" w14:textId="77777777" w:rsidR="00C2583F" w:rsidRDefault="00C2583F" w:rsidP="00586EED">
            <w:r>
              <w:t>Rule Collection</w:t>
            </w:r>
          </w:p>
        </w:tc>
        <w:tc>
          <w:tcPr>
            <w:tcW w:w="4871" w:type="dxa"/>
          </w:tcPr>
          <w:p w14:paraId="6064257A" w14:textId="77777777" w:rsidR="00C2583F" w:rsidRDefault="00C2583F" w:rsidP="00586EED">
            <w:r>
              <w:t>Description</w:t>
            </w:r>
          </w:p>
        </w:tc>
      </w:tr>
      <w:tr w:rsidR="00C2583F" w14:paraId="2BD36E93" w14:textId="77777777" w:rsidTr="00586EED">
        <w:tc>
          <w:tcPr>
            <w:tcW w:w="4871" w:type="dxa"/>
          </w:tcPr>
          <w:p w14:paraId="518DAD75" w14:textId="77777777" w:rsidR="00C2583F" w:rsidRDefault="00C2583F" w:rsidP="00586EED">
            <w:r>
              <w:t>Parent Group</w:t>
            </w:r>
          </w:p>
        </w:tc>
        <w:tc>
          <w:tcPr>
            <w:tcW w:w="4871" w:type="dxa"/>
          </w:tcPr>
          <w:p w14:paraId="43443C8B" w14:textId="77777777" w:rsidR="00C2583F" w:rsidRDefault="00C2583F" w:rsidP="00586EED">
            <w:r>
              <w:t>DNAT Rule Collection Group</w:t>
            </w:r>
          </w:p>
        </w:tc>
      </w:tr>
      <w:tr w:rsidR="00C2583F" w14:paraId="3FF69F72" w14:textId="77777777" w:rsidTr="00586EED">
        <w:tc>
          <w:tcPr>
            <w:tcW w:w="4871" w:type="dxa"/>
          </w:tcPr>
          <w:p w14:paraId="6945BB37" w14:textId="77777777" w:rsidR="00C2583F" w:rsidRDefault="00C2583F" w:rsidP="00586EED">
            <w:r>
              <w:t>Child Application Rule Collection</w:t>
            </w:r>
          </w:p>
        </w:tc>
        <w:tc>
          <w:tcPr>
            <w:tcW w:w="4871" w:type="dxa"/>
          </w:tcPr>
          <w:p w14:paraId="332C2790" w14:textId="77777777" w:rsidR="00C2583F" w:rsidRDefault="00C2583F" w:rsidP="00586EED">
            <w:r>
              <w:t>ExternalServices</w:t>
            </w:r>
          </w:p>
        </w:tc>
      </w:tr>
      <w:tr w:rsidR="00C2583F" w14:paraId="5C76C024" w14:textId="77777777" w:rsidTr="001D6195">
        <w:trPr>
          <w:trHeight w:val="670"/>
        </w:trPr>
        <w:tc>
          <w:tcPr>
            <w:tcW w:w="4871" w:type="dxa"/>
          </w:tcPr>
          <w:p w14:paraId="734FB3F9" w14:textId="77777777" w:rsidR="00C2583F" w:rsidRDefault="00C2583F" w:rsidP="00586EED">
            <w:r>
              <w:t>Purpose</w:t>
            </w:r>
          </w:p>
        </w:tc>
        <w:tc>
          <w:tcPr>
            <w:tcW w:w="4871" w:type="dxa"/>
          </w:tcPr>
          <w:p w14:paraId="1D6F9368" w14:textId="08BA2F4B" w:rsidR="00C2583F" w:rsidRDefault="001D6195" w:rsidP="00586EED">
            <w:r>
              <w:t>This rule set contains a specific DNAT rule for the Jane HR Web Server that communicates with the Jane HR vendor known as Juniper Education.</w:t>
            </w:r>
          </w:p>
        </w:tc>
      </w:tr>
      <w:tr w:rsidR="00C2583F" w14:paraId="77CAA7DF" w14:textId="77777777" w:rsidTr="00586EED">
        <w:tc>
          <w:tcPr>
            <w:tcW w:w="4871" w:type="dxa"/>
          </w:tcPr>
          <w:p w14:paraId="52B60A3B" w14:textId="77777777" w:rsidR="00C2583F" w:rsidRDefault="00C2583F" w:rsidP="00586EED">
            <w:r>
              <w:t>Priority</w:t>
            </w:r>
          </w:p>
        </w:tc>
        <w:tc>
          <w:tcPr>
            <w:tcW w:w="4871" w:type="dxa"/>
          </w:tcPr>
          <w:p w14:paraId="2CB35B84" w14:textId="77777777" w:rsidR="00C2583F" w:rsidRDefault="00C2583F" w:rsidP="00586EED">
            <w:r>
              <w:t>1010</w:t>
            </w:r>
          </w:p>
        </w:tc>
      </w:tr>
    </w:tbl>
    <w:p w14:paraId="34971CCF" w14:textId="77777777" w:rsidR="00C2583F" w:rsidRDefault="00C2583F" w:rsidP="00C2583F"/>
    <w:tbl>
      <w:tblPr>
        <w:tblStyle w:val="TableGrid"/>
        <w:tblW w:w="10071" w:type="dxa"/>
        <w:tblLayout w:type="fixed"/>
        <w:tblLook w:val="04A0" w:firstRow="1" w:lastRow="0" w:firstColumn="1" w:lastColumn="0" w:noHBand="0" w:noVBand="1"/>
      </w:tblPr>
      <w:tblGrid>
        <w:gridCol w:w="2186"/>
        <w:gridCol w:w="1041"/>
        <w:gridCol w:w="1283"/>
        <w:gridCol w:w="1166"/>
        <w:gridCol w:w="760"/>
        <w:gridCol w:w="2061"/>
        <w:gridCol w:w="1574"/>
      </w:tblGrid>
      <w:tr w:rsidR="001D6195" w14:paraId="62ADD10F" w14:textId="77777777" w:rsidTr="00586EED">
        <w:trPr>
          <w:cnfStyle w:val="100000000000" w:firstRow="1" w:lastRow="0" w:firstColumn="0" w:lastColumn="0" w:oddVBand="0" w:evenVBand="0" w:oddHBand="0" w:evenHBand="0" w:firstRowFirstColumn="0" w:firstRowLastColumn="0" w:lastRowFirstColumn="0" w:lastRowLastColumn="0"/>
        </w:trPr>
        <w:tc>
          <w:tcPr>
            <w:tcW w:w="2186" w:type="dxa"/>
          </w:tcPr>
          <w:p w14:paraId="2D9363C6" w14:textId="77777777" w:rsidR="001D6195" w:rsidRDefault="001D6195" w:rsidP="00586EED">
            <w:r>
              <w:t>Name</w:t>
            </w:r>
          </w:p>
        </w:tc>
        <w:tc>
          <w:tcPr>
            <w:tcW w:w="1041" w:type="dxa"/>
          </w:tcPr>
          <w:p w14:paraId="0A67816B" w14:textId="77777777" w:rsidR="001D6195" w:rsidRDefault="001D6195" w:rsidP="00586EED">
            <w:r>
              <w:t>Source Type</w:t>
            </w:r>
          </w:p>
        </w:tc>
        <w:tc>
          <w:tcPr>
            <w:tcW w:w="1283" w:type="dxa"/>
          </w:tcPr>
          <w:p w14:paraId="3FDC9B38" w14:textId="77777777" w:rsidR="001D6195" w:rsidRDefault="001D6195" w:rsidP="00586EED">
            <w:r>
              <w:t>Source</w:t>
            </w:r>
          </w:p>
        </w:tc>
        <w:tc>
          <w:tcPr>
            <w:tcW w:w="1166" w:type="dxa"/>
          </w:tcPr>
          <w:p w14:paraId="0D3B99C6" w14:textId="40C9CC90" w:rsidR="001D6195" w:rsidRDefault="009C645B" w:rsidP="00586EED">
            <w:r>
              <w:t>Destination IP Address</w:t>
            </w:r>
          </w:p>
        </w:tc>
        <w:tc>
          <w:tcPr>
            <w:tcW w:w="760" w:type="dxa"/>
          </w:tcPr>
          <w:p w14:paraId="42870005" w14:textId="77777777" w:rsidR="001D6195" w:rsidRDefault="001D6195" w:rsidP="00586EED">
            <w:r>
              <w:t>Port</w:t>
            </w:r>
          </w:p>
        </w:tc>
        <w:tc>
          <w:tcPr>
            <w:tcW w:w="2061" w:type="dxa"/>
          </w:tcPr>
          <w:p w14:paraId="50189768" w14:textId="7548DDF5" w:rsidR="001D6195" w:rsidRDefault="009C645B" w:rsidP="00586EED">
            <w:r>
              <w:t>Translated IP Address</w:t>
            </w:r>
          </w:p>
        </w:tc>
        <w:tc>
          <w:tcPr>
            <w:tcW w:w="1574" w:type="dxa"/>
          </w:tcPr>
          <w:p w14:paraId="5A755795" w14:textId="294167FB" w:rsidR="001D6195" w:rsidRDefault="009C645B" w:rsidP="00586EED">
            <w:r>
              <w:t>Translated Port</w:t>
            </w:r>
          </w:p>
        </w:tc>
      </w:tr>
      <w:tr w:rsidR="001D6195" w14:paraId="4C533A81" w14:textId="77777777" w:rsidTr="00586EED">
        <w:tc>
          <w:tcPr>
            <w:tcW w:w="2186" w:type="dxa"/>
          </w:tcPr>
          <w:p w14:paraId="413A15CC" w14:textId="32AB7136" w:rsidR="001D6195" w:rsidRDefault="001D6195" w:rsidP="00586EED">
            <w:r>
              <w:t>JaneHR-External</w:t>
            </w:r>
          </w:p>
        </w:tc>
        <w:tc>
          <w:tcPr>
            <w:tcW w:w="1041" w:type="dxa"/>
          </w:tcPr>
          <w:p w14:paraId="6C631BC8" w14:textId="77777777" w:rsidR="001D6195" w:rsidRDefault="001D6195" w:rsidP="00586EED">
            <w:r>
              <w:t>IP Group(s)</w:t>
            </w:r>
          </w:p>
        </w:tc>
        <w:tc>
          <w:tcPr>
            <w:tcW w:w="1283" w:type="dxa"/>
          </w:tcPr>
          <w:p w14:paraId="312DBE58" w14:textId="5A3758C8" w:rsidR="001D6195" w:rsidRDefault="009C645B" w:rsidP="00586EED">
            <w:r>
              <w:t>Juniper Education</w:t>
            </w:r>
          </w:p>
        </w:tc>
        <w:tc>
          <w:tcPr>
            <w:tcW w:w="1166" w:type="dxa"/>
          </w:tcPr>
          <w:p w14:paraId="42EC0505" w14:textId="3B0BA666" w:rsidR="001D6195" w:rsidRDefault="009C645B" w:rsidP="00586EED">
            <w:r>
              <w:t>Azure Firewall Public IP (TBC)</w:t>
            </w:r>
          </w:p>
        </w:tc>
        <w:tc>
          <w:tcPr>
            <w:tcW w:w="760" w:type="dxa"/>
          </w:tcPr>
          <w:p w14:paraId="73895C7E" w14:textId="5B07CDC2" w:rsidR="001D6195" w:rsidRDefault="009C645B" w:rsidP="00586EED">
            <w:r>
              <w:t>8443,</w:t>
            </w:r>
            <w:r w:rsidR="001D6195">
              <w:t>443</w:t>
            </w:r>
          </w:p>
        </w:tc>
        <w:tc>
          <w:tcPr>
            <w:tcW w:w="2061" w:type="dxa"/>
          </w:tcPr>
          <w:p w14:paraId="77AE3925" w14:textId="7916C3EB" w:rsidR="001D6195" w:rsidRDefault="00626D09" w:rsidP="00586EED">
            <w:r>
              <w:t>Jane HR Web Server</w:t>
            </w:r>
          </w:p>
        </w:tc>
        <w:tc>
          <w:tcPr>
            <w:tcW w:w="1574" w:type="dxa"/>
          </w:tcPr>
          <w:p w14:paraId="71D32584" w14:textId="24BB53B0" w:rsidR="001D6195" w:rsidRDefault="00626D09" w:rsidP="00586EED">
            <w:r>
              <w:t>8443</w:t>
            </w:r>
          </w:p>
        </w:tc>
      </w:tr>
    </w:tbl>
    <w:p w14:paraId="3359D772" w14:textId="77777777" w:rsidR="001D6195" w:rsidRDefault="001D6195" w:rsidP="00C2583F"/>
    <w:p w14:paraId="71BE536D" w14:textId="77777777" w:rsidR="001D6195" w:rsidRDefault="001D6195" w:rsidP="00C2583F"/>
    <w:p w14:paraId="7DA47E7B" w14:textId="509B80AB" w:rsidR="006807B7" w:rsidRPr="005C6CEB" w:rsidRDefault="006807B7" w:rsidP="006F39B9">
      <w:pPr>
        <w:pStyle w:val="Heading4"/>
        <w:rPr>
          <w:u w:val="single"/>
        </w:rPr>
      </w:pPr>
      <w:r w:rsidRPr="005C6CEB">
        <w:rPr>
          <w:u w:val="single"/>
        </w:rPr>
        <w:t>Network Rule Collections</w:t>
      </w:r>
    </w:p>
    <w:tbl>
      <w:tblPr>
        <w:tblStyle w:val="TableGrid"/>
        <w:tblW w:w="0" w:type="auto"/>
        <w:tblLook w:val="04A0" w:firstRow="1" w:lastRow="0" w:firstColumn="1" w:lastColumn="0" w:noHBand="0" w:noVBand="1"/>
      </w:tblPr>
      <w:tblGrid>
        <w:gridCol w:w="4871"/>
        <w:gridCol w:w="4871"/>
      </w:tblGrid>
      <w:tr w:rsidR="006807B7" w14:paraId="36499CA7" w14:textId="77777777" w:rsidTr="00586EED">
        <w:trPr>
          <w:cnfStyle w:val="100000000000" w:firstRow="1" w:lastRow="0" w:firstColumn="0" w:lastColumn="0" w:oddVBand="0" w:evenVBand="0" w:oddHBand="0" w:evenHBand="0" w:firstRowFirstColumn="0" w:firstRowLastColumn="0" w:lastRowFirstColumn="0" w:lastRowLastColumn="0"/>
        </w:trPr>
        <w:tc>
          <w:tcPr>
            <w:tcW w:w="4871" w:type="dxa"/>
          </w:tcPr>
          <w:p w14:paraId="2A95229B" w14:textId="77777777" w:rsidR="006807B7" w:rsidRDefault="006807B7" w:rsidP="00586EED">
            <w:r>
              <w:t>Rule Collection</w:t>
            </w:r>
          </w:p>
        </w:tc>
        <w:tc>
          <w:tcPr>
            <w:tcW w:w="4871" w:type="dxa"/>
          </w:tcPr>
          <w:p w14:paraId="365D59C5" w14:textId="77777777" w:rsidR="006807B7" w:rsidRDefault="006807B7" w:rsidP="00586EED">
            <w:r>
              <w:t>Description</w:t>
            </w:r>
          </w:p>
        </w:tc>
      </w:tr>
      <w:tr w:rsidR="006807B7" w14:paraId="76C7B15A" w14:textId="77777777" w:rsidTr="00586EED">
        <w:tc>
          <w:tcPr>
            <w:tcW w:w="4871" w:type="dxa"/>
          </w:tcPr>
          <w:p w14:paraId="410B9473" w14:textId="77777777" w:rsidR="006807B7" w:rsidRDefault="006807B7" w:rsidP="00586EED">
            <w:r>
              <w:t>Parent Group</w:t>
            </w:r>
          </w:p>
        </w:tc>
        <w:tc>
          <w:tcPr>
            <w:tcW w:w="4871" w:type="dxa"/>
          </w:tcPr>
          <w:p w14:paraId="744ADB30" w14:textId="77777777" w:rsidR="006807B7" w:rsidRDefault="006807B7" w:rsidP="00586EED">
            <w:r>
              <w:t>Network Rule Collection Group</w:t>
            </w:r>
          </w:p>
        </w:tc>
      </w:tr>
      <w:tr w:rsidR="006807B7" w14:paraId="7B397F32" w14:textId="77777777" w:rsidTr="00586EED">
        <w:tc>
          <w:tcPr>
            <w:tcW w:w="4871" w:type="dxa"/>
          </w:tcPr>
          <w:p w14:paraId="65EBBFB5" w14:textId="77777777" w:rsidR="006807B7" w:rsidRDefault="006807B7" w:rsidP="00586EED">
            <w:r>
              <w:t>Child Network Rule Collection</w:t>
            </w:r>
          </w:p>
        </w:tc>
        <w:tc>
          <w:tcPr>
            <w:tcW w:w="4871" w:type="dxa"/>
          </w:tcPr>
          <w:p w14:paraId="20265FE4" w14:textId="77777777" w:rsidR="006807B7" w:rsidRDefault="006807B7" w:rsidP="00586EED">
            <w:r>
              <w:t>CoreCloudServices</w:t>
            </w:r>
          </w:p>
        </w:tc>
      </w:tr>
      <w:tr w:rsidR="006807B7" w14:paraId="60A2EA16" w14:textId="77777777" w:rsidTr="00586EED">
        <w:tc>
          <w:tcPr>
            <w:tcW w:w="4871" w:type="dxa"/>
          </w:tcPr>
          <w:p w14:paraId="67D1AB68" w14:textId="77777777" w:rsidR="006807B7" w:rsidRDefault="006807B7" w:rsidP="00586EED">
            <w:r>
              <w:t>Purpose</w:t>
            </w:r>
          </w:p>
        </w:tc>
        <w:tc>
          <w:tcPr>
            <w:tcW w:w="4871" w:type="dxa"/>
          </w:tcPr>
          <w:p w14:paraId="118EF2E7" w14:textId="52EF1C6C" w:rsidR="006807B7" w:rsidRDefault="006807B7" w:rsidP="005A73E0">
            <w:r>
              <w:t>This contains all Core Cloud Services Rules which the Azure platform requires for smooth operations and integrations with native services.</w:t>
            </w:r>
          </w:p>
          <w:p w14:paraId="34093780" w14:textId="77777777" w:rsidR="006807B7" w:rsidRDefault="006807B7" w:rsidP="00586EED">
            <w:r>
              <w:t>This can include Time Services, KMS, Entra specific rules.</w:t>
            </w:r>
          </w:p>
        </w:tc>
      </w:tr>
      <w:tr w:rsidR="006807B7" w14:paraId="1137AFF8" w14:textId="77777777" w:rsidTr="00586EED">
        <w:tc>
          <w:tcPr>
            <w:tcW w:w="4871" w:type="dxa"/>
          </w:tcPr>
          <w:p w14:paraId="64FB3DDC" w14:textId="77777777" w:rsidR="006807B7" w:rsidRDefault="006807B7" w:rsidP="00586EED">
            <w:r>
              <w:t>Priority</w:t>
            </w:r>
          </w:p>
        </w:tc>
        <w:tc>
          <w:tcPr>
            <w:tcW w:w="4871" w:type="dxa"/>
          </w:tcPr>
          <w:p w14:paraId="15810208" w14:textId="77777777" w:rsidR="006807B7" w:rsidRDefault="006807B7" w:rsidP="00586EED">
            <w:r>
              <w:t>2010</w:t>
            </w:r>
          </w:p>
        </w:tc>
      </w:tr>
    </w:tbl>
    <w:p w14:paraId="20668660" w14:textId="77777777" w:rsidR="006807B7" w:rsidRDefault="006807B7" w:rsidP="006807B7"/>
    <w:tbl>
      <w:tblPr>
        <w:tblStyle w:val="TableGrid"/>
        <w:tblW w:w="10071" w:type="dxa"/>
        <w:tblLayout w:type="fixed"/>
        <w:tblLook w:val="04A0" w:firstRow="1" w:lastRow="0" w:firstColumn="1" w:lastColumn="0" w:noHBand="0" w:noVBand="1"/>
      </w:tblPr>
      <w:tblGrid>
        <w:gridCol w:w="2186"/>
        <w:gridCol w:w="1041"/>
        <w:gridCol w:w="1283"/>
        <w:gridCol w:w="1166"/>
        <w:gridCol w:w="760"/>
        <w:gridCol w:w="2061"/>
        <w:gridCol w:w="1574"/>
      </w:tblGrid>
      <w:tr w:rsidR="006807B7" w14:paraId="3FCDF76A" w14:textId="77777777" w:rsidTr="00586EED">
        <w:trPr>
          <w:cnfStyle w:val="100000000000" w:firstRow="1" w:lastRow="0" w:firstColumn="0" w:lastColumn="0" w:oddVBand="0" w:evenVBand="0" w:oddHBand="0" w:evenHBand="0" w:firstRowFirstColumn="0" w:firstRowLastColumn="0" w:lastRowFirstColumn="0" w:lastRowLastColumn="0"/>
        </w:trPr>
        <w:tc>
          <w:tcPr>
            <w:tcW w:w="2186" w:type="dxa"/>
          </w:tcPr>
          <w:p w14:paraId="183DDD14" w14:textId="77777777" w:rsidR="006807B7" w:rsidRDefault="006807B7" w:rsidP="00586EED">
            <w:r>
              <w:t>Name</w:t>
            </w:r>
          </w:p>
        </w:tc>
        <w:tc>
          <w:tcPr>
            <w:tcW w:w="1041" w:type="dxa"/>
          </w:tcPr>
          <w:p w14:paraId="185717B1" w14:textId="77777777" w:rsidR="006807B7" w:rsidRDefault="006807B7" w:rsidP="00586EED">
            <w:r>
              <w:t>Source Type</w:t>
            </w:r>
          </w:p>
        </w:tc>
        <w:tc>
          <w:tcPr>
            <w:tcW w:w="1283" w:type="dxa"/>
          </w:tcPr>
          <w:p w14:paraId="6034A975" w14:textId="77777777" w:rsidR="006807B7" w:rsidRDefault="006807B7" w:rsidP="00586EED">
            <w:r>
              <w:t>Source</w:t>
            </w:r>
          </w:p>
        </w:tc>
        <w:tc>
          <w:tcPr>
            <w:tcW w:w="1166" w:type="dxa"/>
          </w:tcPr>
          <w:p w14:paraId="5F55C445" w14:textId="77777777" w:rsidR="006807B7" w:rsidRDefault="006807B7" w:rsidP="00586EED">
            <w:r>
              <w:t>Protocol</w:t>
            </w:r>
          </w:p>
        </w:tc>
        <w:tc>
          <w:tcPr>
            <w:tcW w:w="760" w:type="dxa"/>
          </w:tcPr>
          <w:p w14:paraId="785771F1" w14:textId="77777777" w:rsidR="006807B7" w:rsidRDefault="006807B7" w:rsidP="00586EED">
            <w:r>
              <w:t>Port</w:t>
            </w:r>
          </w:p>
        </w:tc>
        <w:tc>
          <w:tcPr>
            <w:tcW w:w="2061" w:type="dxa"/>
          </w:tcPr>
          <w:p w14:paraId="4DBB1373" w14:textId="77777777" w:rsidR="006807B7" w:rsidRDefault="006807B7" w:rsidP="00586EED">
            <w:r>
              <w:t>Destination  Type</w:t>
            </w:r>
          </w:p>
        </w:tc>
        <w:tc>
          <w:tcPr>
            <w:tcW w:w="1574" w:type="dxa"/>
          </w:tcPr>
          <w:p w14:paraId="1CE60802" w14:textId="77777777" w:rsidR="006807B7" w:rsidRDefault="006807B7" w:rsidP="00586EED">
            <w:r>
              <w:t>Destination</w:t>
            </w:r>
          </w:p>
        </w:tc>
      </w:tr>
      <w:tr w:rsidR="006807B7" w14:paraId="2233E617" w14:textId="77777777" w:rsidTr="00586EED">
        <w:tc>
          <w:tcPr>
            <w:tcW w:w="2186" w:type="dxa"/>
          </w:tcPr>
          <w:p w14:paraId="5B996A4F" w14:textId="77777777" w:rsidR="006807B7" w:rsidRDefault="006807B7" w:rsidP="00586EED">
            <w:r>
              <w:t>CoreCloud-01</w:t>
            </w:r>
          </w:p>
        </w:tc>
        <w:tc>
          <w:tcPr>
            <w:tcW w:w="1041" w:type="dxa"/>
          </w:tcPr>
          <w:p w14:paraId="27903982" w14:textId="77777777" w:rsidR="006807B7" w:rsidRDefault="006807B7" w:rsidP="00586EED">
            <w:r>
              <w:t>IP Group(s)</w:t>
            </w:r>
          </w:p>
        </w:tc>
        <w:tc>
          <w:tcPr>
            <w:tcW w:w="1283" w:type="dxa"/>
          </w:tcPr>
          <w:p w14:paraId="62FAFDC7" w14:textId="77777777" w:rsidR="006807B7" w:rsidRDefault="006807B7" w:rsidP="00586EED">
            <w:r>
              <w:t>All Production IP Groups</w:t>
            </w:r>
          </w:p>
        </w:tc>
        <w:tc>
          <w:tcPr>
            <w:tcW w:w="1166" w:type="dxa"/>
          </w:tcPr>
          <w:p w14:paraId="51E6950E" w14:textId="77777777" w:rsidR="006807B7" w:rsidRDefault="006807B7" w:rsidP="00586EED">
            <w:r>
              <w:t>TCP</w:t>
            </w:r>
          </w:p>
        </w:tc>
        <w:tc>
          <w:tcPr>
            <w:tcW w:w="760" w:type="dxa"/>
          </w:tcPr>
          <w:p w14:paraId="15F12B28" w14:textId="77777777" w:rsidR="006807B7" w:rsidRDefault="006807B7" w:rsidP="00586EED">
            <w:r>
              <w:t>443</w:t>
            </w:r>
          </w:p>
        </w:tc>
        <w:tc>
          <w:tcPr>
            <w:tcW w:w="2061" w:type="dxa"/>
          </w:tcPr>
          <w:p w14:paraId="601154AD" w14:textId="77777777" w:rsidR="006807B7" w:rsidRDefault="006807B7" w:rsidP="00586EED">
            <w:r>
              <w:t>FQDN</w:t>
            </w:r>
          </w:p>
        </w:tc>
        <w:tc>
          <w:tcPr>
            <w:tcW w:w="1574" w:type="dxa"/>
          </w:tcPr>
          <w:p w14:paraId="13EA6510" w14:textId="77777777" w:rsidR="006807B7" w:rsidRDefault="006807B7" w:rsidP="00586EED">
            <w:r w:rsidRPr="00BC70CB">
              <w:t>login.microsoftonline.com</w:t>
            </w:r>
          </w:p>
        </w:tc>
      </w:tr>
      <w:tr w:rsidR="006807B7" w14:paraId="6F0C0447" w14:textId="77777777" w:rsidTr="00586EED">
        <w:tc>
          <w:tcPr>
            <w:tcW w:w="2186" w:type="dxa"/>
          </w:tcPr>
          <w:p w14:paraId="3C0EBA93" w14:textId="77777777" w:rsidR="006807B7" w:rsidRDefault="006807B7" w:rsidP="00586EED">
            <w:r>
              <w:t>CoreCloud-02</w:t>
            </w:r>
          </w:p>
        </w:tc>
        <w:tc>
          <w:tcPr>
            <w:tcW w:w="1041" w:type="dxa"/>
          </w:tcPr>
          <w:p w14:paraId="1C18786A" w14:textId="77777777" w:rsidR="006807B7" w:rsidRDefault="006807B7" w:rsidP="00586EED">
            <w:r>
              <w:t>IP Group(s)</w:t>
            </w:r>
          </w:p>
        </w:tc>
        <w:tc>
          <w:tcPr>
            <w:tcW w:w="1283" w:type="dxa"/>
          </w:tcPr>
          <w:p w14:paraId="71D03A45" w14:textId="77777777" w:rsidR="006807B7" w:rsidRDefault="006807B7" w:rsidP="00586EED">
            <w:r>
              <w:t>All Production IP Groups</w:t>
            </w:r>
          </w:p>
        </w:tc>
        <w:tc>
          <w:tcPr>
            <w:tcW w:w="1166" w:type="dxa"/>
          </w:tcPr>
          <w:p w14:paraId="5C585902" w14:textId="77777777" w:rsidR="006807B7" w:rsidRDefault="006807B7" w:rsidP="00586EED">
            <w:r>
              <w:t>TCP</w:t>
            </w:r>
          </w:p>
        </w:tc>
        <w:tc>
          <w:tcPr>
            <w:tcW w:w="760" w:type="dxa"/>
          </w:tcPr>
          <w:p w14:paraId="445B89F4" w14:textId="77777777" w:rsidR="006807B7" w:rsidRDefault="006807B7" w:rsidP="00586EED">
            <w:r>
              <w:t>443</w:t>
            </w:r>
          </w:p>
        </w:tc>
        <w:tc>
          <w:tcPr>
            <w:tcW w:w="2061" w:type="dxa"/>
          </w:tcPr>
          <w:p w14:paraId="06C82285" w14:textId="77777777" w:rsidR="006807B7" w:rsidRDefault="006807B7" w:rsidP="00586EED">
            <w:r>
              <w:t>Service Tag</w:t>
            </w:r>
          </w:p>
        </w:tc>
        <w:tc>
          <w:tcPr>
            <w:tcW w:w="1574" w:type="dxa"/>
          </w:tcPr>
          <w:p w14:paraId="46E109BB" w14:textId="77777777" w:rsidR="006807B7" w:rsidRDefault="006807B7" w:rsidP="00586EED">
            <w:r>
              <w:t>Azure Backup</w:t>
            </w:r>
          </w:p>
          <w:p w14:paraId="423F145D" w14:textId="77777777" w:rsidR="006807B7" w:rsidRDefault="006807B7" w:rsidP="00586EED">
            <w:r>
              <w:t>Azure Update Delivery</w:t>
            </w:r>
          </w:p>
          <w:p w14:paraId="08FD0DED" w14:textId="77777777" w:rsidR="006807B7" w:rsidRDefault="006807B7" w:rsidP="00586EED">
            <w:r>
              <w:t>Azure Update Delivery</w:t>
            </w:r>
          </w:p>
        </w:tc>
      </w:tr>
      <w:tr w:rsidR="006807B7" w14:paraId="26B5C1A4" w14:textId="77777777" w:rsidTr="00586EED">
        <w:tc>
          <w:tcPr>
            <w:tcW w:w="2186" w:type="dxa"/>
          </w:tcPr>
          <w:p w14:paraId="3B0D0710" w14:textId="77777777" w:rsidR="006807B7" w:rsidRDefault="006807B7" w:rsidP="00586EED">
            <w:r>
              <w:t>CoreCloud-03</w:t>
            </w:r>
          </w:p>
        </w:tc>
        <w:tc>
          <w:tcPr>
            <w:tcW w:w="1041" w:type="dxa"/>
          </w:tcPr>
          <w:p w14:paraId="7DD4C09C" w14:textId="77777777" w:rsidR="006807B7" w:rsidRDefault="006807B7" w:rsidP="00586EED">
            <w:r>
              <w:t>IP Group(s)</w:t>
            </w:r>
          </w:p>
        </w:tc>
        <w:tc>
          <w:tcPr>
            <w:tcW w:w="1283" w:type="dxa"/>
          </w:tcPr>
          <w:p w14:paraId="65EE0BAB" w14:textId="77777777" w:rsidR="006807B7" w:rsidRDefault="006807B7" w:rsidP="00586EED">
            <w:r>
              <w:t>All Production IP Groups</w:t>
            </w:r>
          </w:p>
        </w:tc>
        <w:tc>
          <w:tcPr>
            <w:tcW w:w="1166" w:type="dxa"/>
          </w:tcPr>
          <w:p w14:paraId="784287A5" w14:textId="77777777" w:rsidR="006807B7" w:rsidRDefault="006807B7" w:rsidP="00586EED">
            <w:r>
              <w:t>TCP/UDP</w:t>
            </w:r>
          </w:p>
        </w:tc>
        <w:tc>
          <w:tcPr>
            <w:tcW w:w="760" w:type="dxa"/>
          </w:tcPr>
          <w:p w14:paraId="2B5AADB1" w14:textId="77777777" w:rsidR="006807B7" w:rsidRDefault="006807B7" w:rsidP="00586EED">
            <w:r>
              <w:t>53</w:t>
            </w:r>
          </w:p>
        </w:tc>
        <w:tc>
          <w:tcPr>
            <w:tcW w:w="2061" w:type="dxa"/>
          </w:tcPr>
          <w:p w14:paraId="50C636BE" w14:textId="77777777" w:rsidR="006807B7" w:rsidRDefault="006807B7" w:rsidP="00586EED">
            <w:r>
              <w:t>IP Address</w:t>
            </w:r>
          </w:p>
        </w:tc>
        <w:tc>
          <w:tcPr>
            <w:tcW w:w="1574" w:type="dxa"/>
          </w:tcPr>
          <w:p w14:paraId="5F2EEFE3" w14:textId="77777777" w:rsidR="006807B7" w:rsidRDefault="006807B7" w:rsidP="00586EED">
            <w:r>
              <w:t>*</w:t>
            </w:r>
          </w:p>
        </w:tc>
      </w:tr>
      <w:tr w:rsidR="006807B7" w14:paraId="6922C667" w14:textId="77777777" w:rsidTr="00586EED">
        <w:tc>
          <w:tcPr>
            <w:tcW w:w="2186" w:type="dxa"/>
          </w:tcPr>
          <w:p w14:paraId="25D272D1" w14:textId="77777777" w:rsidR="006807B7" w:rsidRDefault="006807B7" w:rsidP="00586EED">
            <w:r>
              <w:t>CoreCloud-04</w:t>
            </w:r>
          </w:p>
        </w:tc>
        <w:tc>
          <w:tcPr>
            <w:tcW w:w="1041" w:type="dxa"/>
          </w:tcPr>
          <w:p w14:paraId="158B8549" w14:textId="77777777" w:rsidR="006807B7" w:rsidRDefault="006807B7" w:rsidP="00586EED">
            <w:r>
              <w:t>IP Group(s)</w:t>
            </w:r>
          </w:p>
        </w:tc>
        <w:tc>
          <w:tcPr>
            <w:tcW w:w="1283" w:type="dxa"/>
          </w:tcPr>
          <w:p w14:paraId="2484EE54" w14:textId="77777777" w:rsidR="006807B7" w:rsidRDefault="006807B7" w:rsidP="00586EED">
            <w:r>
              <w:t>All Production IP Groups</w:t>
            </w:r>
          </w:p>
        </w:tc>
        <w:tc>
          <w:tcPr>
            <w:tcW w:w="1166" w:type="dxa"/>
          </w:tcPr>
          <w:p w14:paraId="1AB7D7D2" w14:textId="77777777" w:rsidR="006807B7" w:rsidRDefault="006807B7" w:rsidP="00586EED">
            <w:r>
              <w:t>TCP/UDP</w:t>
            </w:r>
          </w:p>
        </w:tc>
        <w:tc>
          <w:tcPr>
            <w:tcW w:w="760" w:type="dxa"/>
          </w:tcPr>
          <w:p w14:paraId="19DF5BD3" w14:textId="77777777" w:rsidR="006807B7" w:rsidRDefault="006807B7" w:rsidP="00586EED">
            <w:r>
              <w:t>1688</w:t>
            </w:r>
          </w:p>
        </w:tc>
        <w:tc>
          <w:tcPr>
            <w:tcW w:w="2061" w:type="dxa"/>
          </w:tcPr>
          <w:p w14:paraId="28D25A89" w14:textId="77777777" w:rsidR="006807B7" w:rsidRDefault="006807B7" w:rsidP="00586EED">
            <w:r>
              <w:t>IP Address</w:t>
            </w:r>
          </w:p>
        </w:tc>
        <w:tc>
          <w:tcPr>
            <w:tcW w:w="1574" w:type="dxa"/>
          </w:tcPr>
          <w:p w14:paraId="28E80C0B" w14:textId="77777777" w:rsidR="006807B7" w:rsidRDefault="006807B7" w:rsidP="00586EED">
            <w:r w:rsidRPr="002D2CF6">
              <w:t>20.118.99.224,40.83.235.53</w:t>
            </w:r>
            <w:r>
              <w:t xml:space="preserve">, </w:t>
            </w:r>
            <w:r w:rsidRPr="00F12B93">
              <w:t>23.102.135.246</w:t>
            </w:r>
          </w:p>
        </w:tc>
      </w:tr>
      <w:tr w:rsidR="006807B7" w14:paraId="5E771EBD" w14:textId="77777777" w:rsidTr="00586EED">
        <w:tc>
          <w:tcPr>
            <w:tcW w:w="2186" w:type="dxa"/>
          </w:tcPr>
          <w:p w14:paraId="76225766" w14:textId="77777777" w:rsidR="006807B7" w:rsidRDefault="006807B7" w:rsidP="00586EED">
            <w:r>
              <w:t>CoreCloud-05</w:t>
            </w:r>
          </w:p>
        </w:tc>
        <w:tc>
          <w:tcPr>
            <w:tcW w:w="1041" w:type="dxa"/>
          </w:tcPr>
          <w:p w14:paraId="1E7FD92C" w14:textId="77777777" w:rsidR="006807B7" w:rsidRDefault="006807B7" w:rsidP="00586EED">
            <w:r>
              <w:t>IP Group(s)</w:t>
            </w:r>
          </w:p>
        </w:tc>
        <w:tc>
          <w:tcPr>
            <w:tcW w:w="1283" w:type="dxa"/>
          </w:tcPr>
          <w:p w14:paraId="29BB1CDE" w14:textId="77777777" w:rsidR="006807B7" w:rsidRDefault="006807B7" w:rsidP="00586EED">
            <w:r>
              <w:t>All Production IP Groups</w:t>
            </w:r>
          </w:p>
        </w:tc>
        <w:tc>
          <w:tcPr>
            <w:tcW w:w="1166" w:type="dxa"/>
          </w:tcPr>
          <w:p w14:paraId="0A4F26C0" w14:textId="77777777" w:rsidR="006807B7" w:rsidRDefault="006807B7" w:rsidP="00586EED">
            <w:r>
              <w:t>TCP/UDP</w:t>
            </w:r>
          </w:p>
        </w:tc>
        <w:tc>
          <w:tcPr>
            <w:tcW w:w="760" w:type="dxa"/>
          </w:tcPr>
          <w:p w14:paraId="198E4CC6" w14:textId="77777777" w:rsidR="006807B7" w:rsidRDefault="006807B7" w:rsidP="00586EED">
            <w:r>
              <w:t>1688</w:t>
            </w:r>
          </w:p>
        </w:tc>
        <w:tc>
          <w:tcPr>
            <w:tcW w:w="2061" w:type="dxa"/>
          </w:tcPr>
          <w:p w14:paraId="0324042D" w14:textId="77777777" w:rsidR="006807B7" w:rsidRDefault="006807B7" w:rsidP="00586EED">
            <w:r>
              <w:t>FQDN</w:t>
            </w:r>
          </w:p>
        </w:tc>
        <w:tc>
          <w:tcPr>
            <w:tcW w:w="1574" w:type="dxa"/>
          </w:tcPr>
          <w:p w14:paraId="17C0E753" w14:textId="77777777" w:rsidR="006807B7" w:rsidRDefault="006807B7" w:rsidP="00586EED">
            <w:r w:rsidRPr="00F12B93">
              <w:t>azkms.core.windows.net,kms.core.windows.net</w:t>
            </w:r>
          </w:p>
        </w:tc>
      </w:tr>
      <w:tr w:rsidR="006807B7" w14:paraId="5A0D2D9A" w14:textId="77777777" w:rsidTr="00586EED">
        <w:tc>
          <w:tcPr>
            <w:tcW w:w="2186" w:type="dxa"/>
          </w:tcPr>
          <w:p w14:paraId="1AE3235C" w14:textId="77777777" w:rsidR="006807B7" w:rsidRDefault="006807B7" w:rsidP="00586EED">
            <w:r>
              <w:t>CoreCloud-06</w:t>
            </w:r>
          </w:p>
        </w:tc>
        <w:tc>
          <w:tcPr>
            <w:tcW w:w="1041" w:type="dxa"/>
          </w:tcPr>
          <w:p w14:paraId="16D04D14" w14:textId="77777777" w:rsidR="006807B7" w:rsidRDefault="006807B7" w:rsidP="00586EED">
            <w:r>
              <w:t>IP Group(s)</w:t>
            </w:r>
          </w:p>
        </w:tc>
        <w:tc>
          <w:tcPr>
            <w:tcW w:w="1283" w:type="dxa"/>
          </w:tcPr>
          <w:p w14:paraId="5029A4C6" w14:textId="77777777" w:rsidR="006807B7" w:rsidRDefault="006807B7" w:rsidP="00586EED">
            <w:r>
              <w:t>All Production IP Groups</w:t>
            </w:r>
          </w:p>
        </w:tc>
        <w:tc>
          <w:tcPr>
            <w:tcW w:w="1166" w:type="dxa"/>
          </w:tcPr>
          <w:p w14:paraId="68A315B8" w14:textId="77777777" w:rsidR="006807B7" w:rsidRDefault="006807B7" w:rsidP="00586EED">
            <w:r>
              <w:t>TCP</w:t>
            </w:r>
          </w:p>
        </w:tc>
        <w:tc>
          <w:tcPr>
            <w:tcW w:w="760" w:type="dxa"/>
          </w:tcPr>
          <w:p w14:paraId="53853339" w14:textId="77777777" w:rsidR="006807B7" w:rsidRDefault="006807B7" w:rsidP="00586EED">
            <w:r>
              <w:t>443</w:t>
            </w:r>
          </w:p>
        </w:tc>
        <w:tc>
          <w:tcPr>
            <w:tcW w:w="2061" w:type="dxa"/>
          </w:tcPr>
          <w:p w14:paraId="380AE374" w14:textId="77777777" w:rsidR="006807B7" w:rsidRDefault="006807B7" w:rsidP="00586EED">
            <w:r>
              <w:t>FQDN</w:t>
            </w:r>
          </w:p>
        </w:tc>
        <w:tc>
          <w:tcPr>
            <w:tcW w:w="1574" w:type="dxa"/>
          </w:tcPr>
          <w:p w14:paraId="14C4B980" w14:textId="77777777" w:rsidR="006807B7" w:rsidRPr="00F12B93" w:rsidRDefault="006807B7" w:rsidP="00586EED">
            <w:r w:rsidRPr="00037B5D">
              <w:t>mrsglobalsteus2prod.blob.core.windows.net</w:t>
            </w:r>
          </w:p>
        </w:tc>
      </w:tr>
      <w:tr w:rsidR="006807B7" w14:paraId="1C2A3EBF" w14:textId="77777777" w:rsidTr="00586EED">
        <w:tc>
          <w:tcPr>
            <w:tcW w:w="2186" w:type="dxa"/>
          </w:tcPr>
          <w:p w14:paraId="469B5F70" w14:textId="77777777" w:rsidR="006807B7" w:rsidRDefault="006807B7" w:rsidP="00586EED">
            <w:r>
              <w:t>CoreCloud-07</w:t>
            </w:r>
          </w:p>
        </w:tc>
        <w:tc>
          <w:tcPr>
            <w:tcW w:w="1041" w:type="dxa"/>
          </w:tcPr>
          <w:p w14:paraId="51A91424" w14:textId="77777777" w:rsidR="006807B7" w:rsidRDefault="006807B7" w:rsidP="00586EED">
            <w:r>
              <w:t>IP Group(s)</w:t>
            </w:r>
          </w:p>
        </w:tc>
        <w:tc>
          <w:tcPr>
            <w:tcW w:w="1283" w:type="dxa"/>
          </w:tcPr>
          <w:p w14:paraId="5E769BB8" w14:textId="77777777" w:rsidR="006807B7" w:rsidRDefault="006807B7" w:rsidP="00586EED">
            <w:r>
              <w:t>All Production IP Groups</w:t>
            </w:r>
          </w:p>
        </w:tc>
        <w:tc>
          <w:tcPr>
            <w:tcW w:w="1166" w:type="dxa"/>
          </w:tcPr>
          <w:p w14:paraId="0740B83D" w14:textId="77777777" w:rsidR="006807B7" w:rsidRDefault="006807B7" w:rsidP="00586EED">
            <w:r>
              <w:t>TCP</w:t>
            </w:r>
          </w:p>
        </w:tc>
        <w:tc>
          <w:tcPr>
            <w:tcW w:w="760" w:type="dxa"/>
          </w:tcPr>
          <w:p w14:paraId="58E8C032" w14:textId="77777777" w:rsidR="006807B7" w:rsidRDefault="006807B7" w:rsidP="00586EED">
            <w:r>
              <w:t>443</w:t>
            </w:r>
          </w:p>
        </w:tc>
        <w:tc>
          <w:tcPr>
            <w:tcW w:w="2061" w:type="dxa"/>
          </w:tcPr>
          <w:p w14:paraId="7422154E" w14:textId="77777777" w:rsidR="006807B7" w:rsidRDefault="006807B7" w:rsidP="00586EED">
            <w:r>
              <w:t>FQDN</w:t>
            </w:r>
          </w:p>
        </w:tc>
        <w:tc>
          <w:tcPr>
            <w:tcW w:w="1574" w:type="dxa"/>
          </w:tcPr>
          <w:p w14:paraId="5A9834B1" w14:textId="77777777" w:rsidR="006807B7" w:rsidRPr="00037B5D" w:rsidRDefault="006807B7" w:rsidP="00586EED">
            <w:r w:rsidRPr="00C43560">
              <w:t>oneocsp.microsoft.com</w:t>
            </w:r>
          </w:p>
        </w:tc>
      </w:tr>
      <w:tr w:rsidR="006807B7" w14:paraId="00815DA0" w14:textId="77777777" w:rsidTr="00586EED">
        <w:tc>
          <w:tcPr>
            <w:tcW w:w="2186" w:type="dxa"/>
          </w:tcPr>
          <w:p w14:paraId="1BB5F410" w14:textId="77777777" w:rsidR="006807B7" w:rsidRDefault="006807B7" w:rsidP="00586EED">
            <w:r>
              <w:t>CoreCloud-08</w:t>
            </w:r>
          </w:p>
        </w:tc>
        <w:tc>
          <w:tcPr>
            <w:tcW w:w="1041" w:type="dxa"/>
          </w:tcPr>
          <w:p w14:paraId="2E60D903" w14:textId="77777777" w:rsidR="006807B7" w:rsidRDefault="006807B7" w:rsidP="00586EED">
            <w:r>
              <w:t>IP Group(s)</w:t>
            </w:r>
          </w:p>
        </w:tc>
        <w:tc>
          <w:tcPr>
            <w:tcW w:w="1283" w:type="dxa"/>
          </w:tcPr>
          <w:p w14:paraId="547221B4" w14:textId="77777777" w:rsidR="006807B7" w:rsidRDefault="006807B7" w:rsidP="00586EED">
            <w:r>
              <w:t>All Production IP Groups</w:t>
            </w:r>
          </w:p>
        </w:tc>
        <w:tc>
          <w:tcPr>
            <w:tcW w:w="1166" w:type="dxa"/>
          </w:tcPr>
          <w:p w14:paraId="3983D985" w14:textId="77777777" w:rsidR="006807B7" w:rsidRDefault="006807B7" w:rsidP="00586EED">
            <w:r>
              <w:t>TCP</w:t>
            </w:r>
          </w:p>
        </w:tc>
        <w:tc>
          <w:tcPr>
            <w:tcW w:w="760" w:type="dxa"/>
          </w:tcPr>
          <w:p w14:paraId="123CA912" w14:textId="77777777" w:rsidR="006807B7" w:rsidRDefault="006807B7" w:rsidP="00586EED">
            <w:r>
              <w:t>443</w:t>
            </w:r>
          </w:p>
        </w:tc>
        <w:tc>
          <w:tcPr>
            <w:tcW w:w="2061" w:type="dxa"/>
          </w:tcPr>
          <w:p w14:paraId="3C2EE4A4" w14:textId="77777777" w:rsidR="006807B7" w:rsidRDefault="006807B7" w:rsidP="00586EED">
            <w:r>
              <w:t>FQDN</w:t>
            </w:r>
          </w:p>
        </w:tc>
        <w:tc>
          <w:tcPr>
            <w:tcW w:w="1574" w:type="dxa"/>
          </w:tcPr>
          <w:p w14:paraId="6E063DE5" w14:textId="77777777" w:rsidR="006807B7" w:rsidRPr="00C43560" w:rsidRDefault="00586EED" w:rsidP="00586EED">
            <w:hyperlink r:id="rId51" w:history="1">
              <w:r w:rsidR="006807B7" w:rsidRPr="00CA44D7">
                <w:rPr>
                  <w:rStyle w:val="Hyperlink"/>
                </w:rPr>
                <w:t>www.microsoft.com</w:t>
              </w:r>
            </w:hyperlink>
          </w:p>
        </w:tc>
      </w:tr>
      <w:tr w:rsidR="006807B7" w14:paraId="14163018" w14:textId="77777777" w:rsidTr="00586EED">
        <w:tc>
          <w:tcPr>
            <w:tcW w:w="2186" w:type="dxa"/>
          </w:tcPr>
          <w:p w14:paraId="7DF17819" w14:textId="77777777" w:rsidR="006807B7" w:rsidRDefault="006807B7" w:rsidP="00586EED">
            <w:r>
              <w:t>CoreCloud-09</w:t>
            </w:r>
          </w:p>
        </w:tc>
        <w:tc>
          <w:tcPr>
            <w:tcW w:w="1041" w:type="dxa"/>
          </w:tcPr>
          <w:p w14:paraId="33994108" w14:textId="77777777" w:rsidR="006807B7" w:rsidRDefault="006807B7" w:rsidP="00586EED">
            <w:r>
              <w:t>IP Group(s)</w:t>
            </w:r>
          </w:p>
        </w:tc>
        <w:tc>
          <w:tcPr>
            <w:tcW w:w="1283" w:type="dxa"/>
          </w:tcPr>
          <w:p w14:paraId="1960AF25" w14:textId="77777777" w:rsidR="006807B7" w:rsidRDefault="006807B7" w:rsidP="00586EED">
            <w:r>
              <w:t>All Production IP Groups</w:t>
            </w:r>
          </w:p>
        </w:tc>
        <w:tc>
          <w:tcPr>
            <w:tcW w:w="1166" w:type="dxa"/>
          </w:tcPr>
          <w:p w14:paraId="2D2BCCC0" w14:textId="77777777" w:rsidR="006807B7" w:rsidRDefault="006807B7" w:rsidP="00586EED">
            <w:r>
              <w:t>TCP</w:t>
            </w:r>
          </w:p>
        </w:tc>
        <w:tc>
          <w:tcPr>
            <w:tcW w:w="760" w:type="dxa"/>
          </w:tcPr>
          <w:p w14:paraId="045A9EF8" w14:textId="77777777" w:rsidR="006807B7" w:rsidRDefault="006807B7" w:rsidP="00586EED">
            <w:r>
              <w:t>443</w:t>
            </w:r>
          </w:p>
        </w:tc>
        <w:tc>
          <w:tcPr>
            <w:tcW w:w="2061" w:type="dxa"/>
          </w:tcPr>
          <w:p w14:paraId="239152EF" w14:textId="77777777" w:rsidR="006807B7" w:rsidRDefault="006807B7" w:rsidP="00586EED">
            <w:r>
              <w:t>IP</w:t>
            </w:r>
          </w:p>
        </w:tc>
        <w:tc>
          <w:tcPr>
            <w:tcW w:w="1574" w:type="dxa"/>
          </w:tcPr>
          <w:p w14:paraId="19274F34" w14:textId="77777777" w:rsidR="006807B7" w:rsidRDefault="006807B7" w:rsidP="00586EED">
            <w:r w:rsidRPr="00C43560">
              <w:t>168.63.129.16</w:t>
            </w:r>
          </w:p>
        </w:tc>
      </w:tr>
    </w:tbl>
    <w:p w14:paraId="323FD705" w14:textId="77777777" w:rsidR="006807B7" w:rsidRDefault="006807B7" w:rsidP="006807B7"/>
    <w:p w14:paraId="5B9B3A61" w14:textId="77777777" w:rsidR="009F5015" w:rsidRDefault="009F5015" w:rsidP="009F5015"/>
    <w:tbl>
      <w:tblPr>
        <w:tblStyle w:val="TableGrid"/>
        <w:tblW w:w="0" w:type="auto"/>
        <w:tblLook w:val="04A0" w:firstRow="1" w:lastRow="0" w:firstColumn="1" w:lastColumn="0" w:noHBand="0" w:noVBand="1"/>
      </w:tblPr>
      <w:tblGrid>
        <w:gridCol w:w="4871"/>
        <w:gridCol w:w="4871"/>
      </w:tblGrid>
      <w:tr w:rsidR="009F5015" w14:paraId="3482A63E" w14:textId="77777777" w:rsidTr="00586EED">
        <w:trPr>
          <w:cnfStyle w:val="100000000000" w:firstRow="1" w:lastRow="0" w:firstColumn="0" w:lastColumn="0" w:oddVBand="0" w:evenVBand="0" w:oddHBand="0" w:evenHBand="0" w:firstRowFirstColumn="0" w:firstRowLastColumn="0" w:lastRowFirstColumn="0" w:lastRowLastColumn="0"/>
        </w:trPr>
        <w:tc>
          <w:tcPr>
            <w:tcW w:w="4871" w:type="dxa"/>
          </w:tcPr>
          <w:p w14:paraId="6D1B87CF" w14:textId="77777777" w:rsidR="009F5015" w:rsidRDefault="009F5015" w:rsidP="00586EED">
            <w:r>
              <w:t>Rule Collection</w:t>
            </w:r>
          </w:p>
        </w:tc>
        <w:tc>
          <w:tcPr>
            <w:tcW w:w="4871" w:type="dxa"/>
          </w:tcPr>
          <w:p w14:paraId="5435F19B" w14:textId="77777777" w:rsidR="009F5015" w:rsidRDefault="009F5015" w:rsidP="00586EED">
            <w:r>
              <w:t>Description</w:t>
            </w:r>
          </w:p>
        </w:tc>
      </w:tr>
      <w:tr w:rsidR="009F5015" w14:paraId="65375F21" w14:textId="77777777" w:rsidTr="00586EED">
        <w:tc>
          <w:tcPr>
            <w:tcW w:w="4871" w:type="dxa"/>
          </w:tcPr>
          <w:p w14:paraId="133077AF" w14:textId="77777777" w:rsidR="009F5015" w:rsidRDefault="009F5015" w:rsidP="00586EED">
            <w:r>
              <w:t>Parent Group</w:t>
            </w:r>
          </w:p>
        </w:tc>
        <w:tc>
          <w:tcPr>
            <w:tcW w:w="4871" w:type="dxa"/>
          </w:tcPr>
          <w:p w14:paraId="456C4246" w14:textId="77777777" w:rsidR="009F5015" w:rsidRDefault="009F5015" w:rsidP="00586EED">
            <w:r>
              <w:t>Network Rule Collection Group</w:t>
            </w:r>
          </w:p>
        </w:tc>
      </w:tr>
      <w:tr w:rsidR="009F5015" w14:paraId="21C4AF76" w14:textId="77777777" w:rsidTr="00586EED">
        <w:tc>
          <w:tcPr>
            <w:tcW w:w="4871" w:type="dxa"/>
          </w:tcPr>
          <w:p w14:paraId="18495DD1" w14:textId="77777777" w:rsidR="009F5015" w:rsidRDefault="009F5015" w:rsidP="00586EED">
            <w:r>
              <w:t>Child Network Rule Collection</w:t>
            </w:r>
          </w:p>
        </w:tc>
        <w:tc>
          <w:tcPr>
            <w:tcW w:w="4871" w:type="dxa"/>
          </w:tcPr>
          <w:p w14:paraId="51A0D2D2" w14:textId="77777777" w:rsidR="009F5015" w:rsidRDefault="009F5015" w:rsidP="00586EED">
            <w:r>
              <w:t>CoreVPNServices</w:t>
            </w:r>
          </w:p>
        </w:tc>
      </w:tr>
      <w:tr w:rsidR="009F5015" w14:paraId="2719E48F" w14:textId="77777777" w:rsidTr="00586EED">
        <w:tc>
          <w:tcPr>
            <w:tcW w:w="4871" w:type="dxa"/>
          </w:tcPr>
          <w:p w14:paraId="118C0E4C" w14:textId="77777777" w:rsidR="009F5015" w:rsidRDefault="009F5015" w:rsidP="00586EED">
            <w:r>
              <w:t>Purpose</w:t>
            </w:r>
          </w:p>
        </w:tc>
        <w:tc>
          <w:tcPr>
            <w:tcW w:w="4871" w:type="dxa"/>
          </w:tcPr>
          <w:p w14:paraId="450D3793" w14:textId="77777777" w:rsidR="009F5015" w:rsidRDefault="009F5015" w:rsidP="00586EED">
            <w:r>
              <w:t>This contains Firewall rules permitting connectivity from Azure and On-Premise on the Site to Site and User VPNs</w:t>
            </w:r>
          </w:p>
        </w:tc>
      </w:tr>
      <w:tr w:rsidR="009F5015" w14:paraId="2AEFBF52" w14:textId="77777777" w:rsidTr="00586EED">
        <w:tc>
          <w:tcPr>
            <w:tcW w:w="4871" w:type="dxa"/>
          </w:tcPr>
          <w:p w14:paraId="276219D8" w14:textId="77777777" w:rsidR="009F5015" w:rsidRDefault="009F5015" w:rsidP="00586EED">
            <w:r>
              <w:t>Priority</w:t>
            </w:r>
          </w:p>
        </w:tc>
        <w:tc>
          <w:tcPr>
            <w:tcW w:w="4871" w:type="dxa"/>
          </w:tcPr>
          <w:p w14:paraId="7986296A" w14:textId="77777777" w:rsidR="009F5015" w:rsidRDefault="009F5015" w:rsidP="00586EED">
            <w:r>
              <w:t>2020</w:t>
            </w:r>
          </w:p>
        </w:tc>
      </w:tr>
    </w:tbl>
    <w:p w14:paraId="4A8B7159" w14:textId="77777777" w:rsidR="009F5015" w:rsidRDefault="009F5015" w:rsidP="009F5015"/>
    <w:tbl>
      <w:tblPr>
        <w:tblStyle w:val="TableGrid"/>
        <w:tblW w:w="5000" w:type="pct"/>
        <w:tblLook w:val="04A0" w:firstRow="1" w:lastRow="0" w:firstColumn="1" w:lastColumn="0" w:noHBand="0" w:noVBand="1"/>
      </w:tblPr>
      <w:tblGrid>
        <w:gridCol w:w="2107"/>
        <w:gridCol w:w="1290"/>
        <w:gridCol w:w="1378"/>
        <w:gridCol w:w="1187"/>
        <w:gridCol w:w="631"/>
        <w:gridCol w:w="1771"/>
        <w:gridCol w:w="1378"/>
      </w:tblGrid>
      <w:tr w:rsidR="003A5CF0" w14:paraId="05EA7290" w14:textId="77777777" w:rsidTr="003A5CF0">
        <w:trPr>
          <w:cnfStyle w:val="100000000000" w:firstRow="1" w:lastRow="0" w:firstColumn="0" w:lastColumn="0" w:oddVBand="0" w:evenVBand="0" w:oddHBand="0" w:evenHBand="0" w:firstRowFirstColumn="0" w:firstRowLastColumn="0" w:lastRowFirstColumn="0" w:lastRowLastColumn="0"/>
        </w:trPr>
        <w:tc>
          <w:tcPr>
            <w:tcW w:w="1081" w:type="pct"/>
          </w:tcPr>
          <w:p w14:paraId="71A5820B" w14:textId="77777777" w:rsidR="009F5015" w:rsidRDefault="009F5015" w:rsidP="00586EED">
            <w:r>
              <w:t>Name</w:t>
            </w:r>
          </w:p>
        </w:tc>
        <w:tc>
          <w:tcPr>
            <w:tcW w:w="662" w:type="pct"/>
          </w:tcPr>
          <w:p w14:paraId="757ADDCC" w14:textId="77777777" w:rsidR="009F5015" w:rsidRDefault="009F5015" w:rsidP="00586EED">
            <w:r>
              <w:t>Source Type</w:t>
            </w:r>
          </w:p>
        </w:tc>
        <w:tc>
          <w:tcPr>
            <w:tcW w:w="707" w:type="pct"/>
          </w:tcPr>
          <w:p w14:paraId="059BDA6B" w14:textId="77777777" w:rsidR="009F5015" w:rsidRDefault="009F5015" w:rsidP="00586EED">
            <w:r>
              <w:t>Source</w:t>
            </w:r>
          </w:p>
        </w:tc>
        <w:tc>
          <w:tcPr>
            <w:tcW w:w="609" w:type="pct"/>
          </w:tcPr>
          <w:p w14:paraId="4716DF5C" w14:textId="77777777" w:rsidR="009F5015" w:rsidRDefault="009F5015" w:rsidP="00586EED">
            <w:r>
              <w:t>Protocol</w:t>
            </w:r>
          </w:p>
        </w:tc>
        <w:tc>
          <w:tcPr>
            <w:tcW w:w="324" w:type="pct"/>
          </w:tcPr>
          <w:p w14:paraId="5383B7DE" w14:textId="77777777" w:rsidR="009F5015" w:rsidRDefault="009F5015" w:rsidP="00586EED">
            <w:r>
              <w:t>Port</w:t>
            </w:r>
          </w:p>
        </w:tc>
        <w:tc>
          <w:tcPr>
            <w:tcW w:w="909" w:type="pct"/>
          </w:tcPr>
          <w:p w14:paraId="7F31AB9E" w14:textId="77777777" w:rsidR="009F5015" w:rsidRDefault="009F5015" w:rsidP="00586EED">
            <w:r>
              <w:t>Destination  Type</w:t>
            </w:r>
          </w:p>
        </w:tc>
        <w:tc>
          <w:tcPr>
            <w:tcW w:w="707" w:type="pct"/>
          </w:tcPr>
          <w:p w14:paraId="2F91C2C9" w14:textId="77777777" w:rsidR="009F5015" w:rsidRDefault="009F5015" w:rsidP="00586EED">
            <w:r>
              <w:t>Destination</w:t>
            </w:r>
          </w:p>
        </w:tc>
      </w:tr>
      <w:tr w:rsidR="009F5015" w14:paraId="286F0998" w14:textId="77777777" w:rsidTr="003A5CF0">
        <w:tc>
          <w:tcPr>
            <w:tcW w:w="1081" w:type="pct"/>
          </w:tcPr>
          <w:p w14:paraId="0E39B41D" w14:textId="3A0255FA" w:rsidR="009F5015" w:rsidRDefault="00652962" w:rsidP="00586EED">
            <w:r>
              <w:t>Allow-S2S-</w:t>
            </w:r>
            <w:r w:rsidR="00A85A83">
              <w:t>Inbound</w:t>
            </w:r>
          </w:p>
        </w:tc>
        <w:tc>
          <w:tcPr>
            <w:tcW w:w="662" w:type="pct"/>
          </w:tcPr>
          <w:p w14:paraId="56BF800B" w14:textId="0440D8DA" w:rsidR="00FE0F5D" w:rsidRDefault="00FE0F5D" w:rsidP="00586EED">
            <w:r>
              <w:t>IP Group</w:t>
            </w:r>
          </w:p>
        </w:tc>
        <w:tc>
          <w:tcPr>
            <w:tcW w:w="707" w:type="pct"/>
          </w:tcPr>
          <w:p w14:paraId="46CBD52C" w14:textId="77777777" w:rsidR="00FE0F5D" w:rsidRDefault="00FE0F5D" w:rsidP="00FE0F5D">
            <w:r>
              <w:t>RedCentric-DC</w:t>
            </w:r>
          </w:p>
          <w:p w14:paraId="0BA01917" w14:textId="14BDD8BF" w:rsidR="009F5015" w:rsidRDefault="00FE0F5D" w:rsidP="00FE0F5D">
            <w:r>
              <w:t>On-Premise</w:t>
            </w:r>
          </w:p>
        </w:tc>
        <w:tc>
          <w:tcPr>
            <w:tcW w:w="609" w:type="pct"/>
          </w:tcPr>
          <w:p w14:paraId="17EF3AD5" w14:textId="751CE587" w:rsidR="009F5015" w:rsidRDefault="00AC1EEE" w:rsidP="00586EED">
            <w:r>
              <w:t>TCP/UDP</w:t>
            </w:r>
          </w:p>
        </w:tc>
        <w:tc>
          <w:tcPr>
            <w:tcW w:w="324" w:type="pct"/>
          </w:tcPr>
          <w:p w14:paraId="4FB0CF0D" w14:textId="709E6041" w:rsidR="009F5015" w:rsidRDefault="00AC1EEE" w:rsidP="00586EED">
            <w:r>
              <w:t>*</w:t>
            </w:r>
          </w:p>
        </w:tc>
        <w:tc>
          <w:tcPr>
            <w:tcW w:w="909" w:type="pct"/>
          </w:tcPr>
          <w:p w14:paraId="4D03FF1D" w14:textId="377B873B" w:rsidR="009F5015" w:rsidRDefault="00AC1EEE" w:rsidP="00586EED">
            <w:r>
              <w:t>IP Group</w:t>
            </w:r>
          </w:p>
        </w:tc>
        <w:tc>
          <w:tcPr>
            <w:tcW w:w="707" w:type="pct"/>
          </w:tcPr>
          <w:p w14:paraId="1BD3D0D8" w14:textId="77777777" w:rsidR="00AC1EEE" w:rsidRDefault="003A5CF0" w:rsidP="00AC1EEE">
            <w:r>
              <w:t>Az-Prod</w:t>
            </w:r>
          </w:p>
          <w:p w14:paraId="2D5EC9C3" w14:textId="7A896494" w:rsidR="003A5CF0" w:rsidRDefault="003A5CF0" w:rsidP="00AC1EEE">
            <w:r>
              <w:t>(all networks in Azure)</w:t>
            </w:r>
          </w:p>
        </w:tc>
      </w:tr>
      <w:tr w:rsidR="003A5CF0" w14:paraId="110A4181" w14:textId="77777777" w:rsidTr="003A5CF0">
        <w:tc>
          <w:tcPr>
            <w:tcW w:w="1081" w:type="pct"/>
          </w:tcPr>
          <w:p w14:paraId="7D521DC8" w14:textId="76B3961B" w:rsidR="003A5CF0" w:rsidRDefault="003A5CF0" w:rsidP="003A5CF0">
            <w:r>
              <w:t>Allow-S2S-Outbound</w:t>
            </w:r>
          </w:p>
        </w:tc>
        <w:tc>
          <w:tcPr>
            <w:tcW w:w="662" w:type="pct"/>
          </w:tcPr>
          <w:p w14:paraId="524D8767" w14:textId="4BBC126C" w:rsidR="003A5CF0" w:rsidRDefault="003A5CF0" w:rsidP="003A5CF0">
            <w:r>
              <w:t>IP Group</w:t>
            </w:r>
          </w:p>
        </w:tc>
        <w:tc>
          <w:tcPr>
            <w:tcW w:w="707" w:type="pct"/>
          </w:tcPr>
          <w:p w14:paraId="1111EC6F" w14:textId="77777777" w:rsidR="003A5CF0" w:rsidRDefault="003A5CF0" w:rsidP="003A5CF0">
            <w:r>
              <w:t>Az-Prod</w:t>
            </w:r>
          </w:p>
          <w:p w14:paraId="03505D1A" w14:textId="77A82A13" w:rsidR="003A5CF0" w:rsidRDefault="003A5CF0" w:rsidP="003A5CF0">
            <w:r>
              <w:t>(all networks in Azure)</w:t>
            </w:r>
          </w:p>
        </w:tc>
        <w:tc>
          <w:tcPr>
            <w:tcW w:w="609" w:type="pct"/>
          </w:tcPr>
          <w:p w14:paraId="3D106A63" w14:textId="748121CD" w:rsidR="003A5CF0" w:rsidRDefault="003A5CF0" w:rsidP="003A5CF0">
            <w:r>
              <w:t>TCP/UDP</w:t>
            </w:r>
          </w:p>
        </w:tc>
        <w:tc>
          <w:tcPr>
            <w:tcW w:w="324" w:type="pct"/>
          </w:tcPr>
          <w:p w14:paraId="39CE3DCC" w14:textId="18FAB7C7" w:rsidR="003A5CF0" w:rsidRDefault="003A5CF0" w:rsidP="003A5CF0">
            <w:r>
              <w:t>*</w:t>
            </w:r>
          </w:p>
        </w:tc>
        <w:tc>
          <w:tcPr>
            <w:tcW w:w="909" w:type="pct"/>
          </w:tcPr>
          <w:p w14:paraId="38257FD2" w14:textId="6568FBF9" w:rsidR="003A5CF0" w:rsidRDefault="003A5CF0" w:rsidP="003A5CF0">
            <w:r>
              <w:t>IP Group</w:t>
            </w:r>
          </w:p>
        </w:tc>
        <w:tc>
          <w:tcPr>
            <w:tcW w:w="707" w:type="pct"/>
          </w:tcPr>
          <w:p w14:paraId="273EB906" w14:textId="77777777" w:rsidR="003A5CF0" w:rsidRDefault="003A5CF0" w:rsidP="003A5CF0">
            <w:r>
              <w:t>RedCentric-DC</w:t>
            </w:r>
          </w:p>
          <w:p w14:paraId="11A5646C" w14:textId="2C4CE369" w:rsidR="003A5CF0" w:rsidRDefault="003A5CF0" w:rsidP="003A5CF0">
            <w:r>
              <w:t>On-Premise</w:t>
            </w:r>
          </w:p>
        </w:tc>
      </w:tr>
      <w:tr w:rsidR="000C0FDD" w14:paraId="32D25681" w14:textId="77777777" w:rsidTr="003A5CF0">
        <w:tc>
          <w:tcPr>
            <w:tcW w:w="1081" w:type="pct"/>
          </w:tcPr>
          <w:p w14:paraId="6CBB1D7C" w14:textId="4FA4C889" w:rsidR="000C0FDD" w:rsidRDefault="000C0FDD" w:rsidP="000C0FDD">
            <w:r>
              <w:t>Allow-UserVPN-Inbound</w:t>
            </w:r>
          </w:p>
        </w:tc>
        <w:tc>
          <w:tcPr>
            <w:tcW w:w="662" w:type="pct"/>
          </w:tcPr>
          <w:p w14:paraId="616705AC" w14:textId="063670E9" w:rsidR="000C0FDD" w:rsidRDefault="000C0FDD" w:rsidP="000C0FDD">
            <w:r>
              <w:t>IP Group</w:t>
            </w:r>
          </w:p>
        </w:tc>
        <w:tc>
          <w:tcPr>
            <w:tcW w:w="707" w:type="pct"/>
          </w:tcPr>
          <w:p w14:paraId="71963E62" w14:textId="77777777" w:rsidR="000C0FDD" w:rsidRDefault="000C0FDD" w:rsidP="000C0FDD">
            <w:r>
              <w:t>RedCentric-DC</w:t>
            </w:r>
          </w:p>
          <w:p w14:paraId="625AB1F2" w14:textId="77777777" w:rsidR="000C0FDD" w:rsidRDefault="000C0FDD" w:rsidP="000C0FDD">
            <w:r>
              <w:t>On-Premise</w:t>
            </w:r>
          </w:p>
          <w:p w14:paraId="4851796A" w14:textId="30F9024D" w:rsidR="000C0FDD" w:rsidRDefault="000C0FDD" w:rsidP="000C0FDD">
            <w:r>
              <w:t>Az-Prod</w:t>
            </w:r>
          </w:p>
        </w:tc>
        <w:tc>
          <w:tcPr>
            <w:tcW w:w="609" w:type="pct"/>
          </w:tcPr>
          <w:p w14:paraId="78ABC0DB" w14:textId="6AE2E92C" w:rsidR="000C0FDD" w:rsidRDefault="000C0FDD" w:rsidP="000C0FDD">
            <w:r>
              <w:t>TCP/UDP</w:t>
            </w:r>
          </w:p>
        </w:tc>
        <w:tc>
          <w:tcPr>
            <w:tcW w:w="324" w:type="pct"/>
          </w:tcPr>
          <w:p w14:paraId="70127A3B" w14:textId="1E182FA1" w:rsidR="000C0FDD" w:rsidRDefault="000C0FDD" w:rsidP="000C0FDD">
            <w:r>
              <w:t>*</w:t>
            </w:r>
          </w:p>
        </w:tc>
        <w:tc>
          <w:tcPr>
            <w:tcW w:w="909" w:type="pct"/>
          </w:tcPr>
          <w:p w14:paraId="0FE82033" w14:textId="20E7E3AB" w:rsidR="000C0FDD" w:rsidRDefault="000C0FDD" w:rsidP="000C0FDD">
            <w:r>
              <w:t>IP Group</w:t>
            </w:r>
          </w:p>
        </w:tc>
        <w:tc>
          <w:tcPr>
            <w:tcW w:w="707" w:type="pct"/>
          </w:tcPr>
          <w:p w14:paraId="5727F441" w14:textId="5067A49F" w:rsidR="000C0FDD" w:rsidRDefault="000C0FDD" w:rsidP="000C0FDD">
            <w:r>
              <w:t>Az-UserVPN</w:t>
            </w:r>
          </w:p>
        </w:tc>
      </w:tr>
      <w:tr w:rsidR="000C0FDD" w14:paraId="1745BC0A" w14:textId="77777777" w:rsidTr="003A5CF0">
        <w:tc>
          <w:tcPr>
            <w:tcW w:w="1081" w:type="pct"/>
          </w:tcPr>
          <w:p w14:paraId="0F8B31F7" w14:textId="239BB1C8" w:rsidR="000C0FDD" w:rsidRDefault="000C0FDD" w:rsidP="000C0FDD">
            <w:r>
              <w:t>Allow-UserVPN-Outbound</w:t>
            </w:r>
          </w:p>
        </w:tc>
        <w:tc>
          <w:tcPr>
            <w:tcW w:w="662" w:type="pct"/>
          </w:tcPr>
          <w:p w14:paraId="6A088554" w14:textId="3EB75782" w:rsidR="000C0FDD" w:rsidRDefault="000C0FDD" w:rsidP="000C0FDD">
            <w:r>
              <w:t>IP Group</w:t>
            </w:r>
          </w:p>
        </w:tc>
        <w:tc>
          <w:tcPr>
            <w:tcW w:w="707" w:type="pct"/>
          </w:tcPr>
          <w:p w14:paraId="63EFD4FC" w14:textId="09926FFB" w:rsidR="000C0FDD" w:rsidRDefault="000C0FDD" w:rsidP="000C0FDD">
            <w:r>
              <w:t>Az-UserVPN</w:t>
            </w:r>
          </w:p>
        </w:tc>
        <w:tc>
          <w:tcPr>
            <w:tcW w:w="609" w:type="pct"/>
          </w:tcPr>
          <w:p w14:paraId="02CAAFDA" w14:textId="1CC00CC9" w:rsidR="000C0FDD" w:rsidRDefault="000C0FDD" w:rsidP="000C0FDD">
            <w:r>
              <w:t>TCP/UDP</w:t>
            </w:r>
          </w:p>
        </w:tc>
        <w:tc>
          <w:tcPr>
            <w:tcW w:w="324" w:type="pct"/>
          </w:tcPr>
          <w:p w14:paraId="34C8EBAE" w14:textId="0EB7383D" w:rsidR="000C0FDD" w:rsidRDefault="000C0FDD" w:rsidP="000C0FDD">
            <w:r>
              <w:t>*</w:t>
            </w:r>
          </w:p>
        </w:tc>
        <w:tc>
          <w:tcPr>
            <w:tcW w:w="909" w:type="pct"/>
          </w:tcPr>
          <w:p w14:paraId="1B062F82" w14:textId="25F53F00" w:rsidR="000C0FDD" w:rsidRDefault="000C0FDD" w:rsidP="000C0FDD">
            <w:r>
              <w:t>IP Group</w:t>
            </w:r>
          </w:p>
        </w:tc>
        <w:tc>
          <w:tcPr>
            <w:tcW w:w="707" w:type="pct"/>
          </w:tcPr>
          <w:p w14:paraId="26D347F1" w14:textId="77777777" w:rsidR="000C0FDD" w:rsidRDefault="000C0FDD" w:rsidP="000C0FDD">
            <w:r>
              <w:t>RedCentric-DC</w:t>
            </w:r>
          </w:p>
          <w:p w14:paraId="127B9E94" w14:textId="77777777" w:rsidR="000C0FDD" w:rsidRDefault="000C0FDD" w:rsidP="000C0FDD">
            <w:r>
              <w:t>On-Premise</w:t>
            </w:r>
          </w:p>
          <w:p w14:paraId="575948AB" w14:textId="2B7F45D2" w:rsidR="000C0FDD" w:rsidRDefault="000C0FDD" w:rsidP="000C0FDD">
            <w:r>
              <w:t>Az-Prod</w:t>
            </w:r>
          </w:p>
        </w:tc>
      </w:tr>
    </w:tbl>
    <w:p w14:paraId="5628AD89" w14:textId="77777777" w:rsidR="006807B7" w:rsidRDefault="006807B7" w:rsidP="006807B7"/>
    <w:tbl>
      <w:tblPr>
        <w:tblStyle w:val="TableGrid"/>
        <w:tblW w:w="0" w:type="auto"/>
        <w:tblLook w:val="04A0" w:firstRow="1" w:lastRow="0" w:firstColumn="1" w:lastColumn="0" w:noHBand="0" w:noVBand="1"/>
      </w:tblPr>
      <w:tblGrid>
        <w:gridCol w:w="4871"/>
        <w:gridCol w:w="4871"/>
      </w:tblGrid>
      <w:tr w:rsidR="00FD577F" w14:paraId="23E4CDC5" w14:textId="77777777" w:rsidTr="00586EED">
        <w:trPr>
          <w:cnfStyle w:val="100000000000" w:firstRow="1" w:lastRow="0" w:firstColumn="0" w:lastColumn="0" w:oddVBand="0" w:evenVBand="0" w:oddHBand="0" w:evenHBand="0" w:firstRowFirstColumn="0" w:firstRowLastColumn="0" w:lastRowFirstColumn="0" w:lastRowLastColumn="0"/>
        </w:trPr>
        <w:tc>
          <w:tcPr>
            <w:tcW w:w="4871" w:type="dxa"/>
          </w:tcPr>
          <w:p w14:paraId="6AEF2813" w14:textId="77777777" w:rsidR="00FD577F" w:rsidRDefault="00FD577F" w:rsidP="00586EED">
            <w:r>
              <w:t>Rule Collection</w:t>
            </w:r>
          </w:p>
        </w:tc>
        <w:tc>
          <w:tcPr>
            <w:tcW w:w="4871" w:type="dxa"/>
          </w:tcPr>
          <w:p w14:paraId="73E1436E" w14:textId="77777777" w:rsidR="00FD577F" w:rsidRDefault="00FD577F" w:rsidP="00586EED">
            <w:r>
              <w:t>Description</w:t>
            </w:r>
          </w:p>
        </w:tc>
      </w:tr>
      <w:tr w:rsidR="00FD577F" w14:paraId="530C06B6" w14:textId="77777777" w:rsidTr="00586EED">
        <w:tc>
          <w:tcPr>
            <w:tcW w:w="4871" w:type="dxa"/>
          </w:tcPr>
          <w:p w14:paraId="1BB6CD52" w14:textId="77777777" w:rsidR="00FD577F" w:rsidRDefault="00FD577F" w:rsidP="00586EED">
            <w:r>
              <w:t>Parent Group</w:t>
            </w:r>
          </w:p>
        </w:tc>
        <w:tc>
          <w:tcPr>
            <w:tcW w:w="4871" w:type="dxa"/>
          </w:tcPr>
          <w:p w14:paraId="4EEF7298" w14:textId="77777777" w:rsidR="00FD577F" w:rsidRDefault="00FD577F" w:rsidP="00586EED">
            <w:r>
              <w:t>Network Rule Collection Group</w:t>
            </w:r>
          </w:p>
        </w:tc>
      </w:tr>
      <w:tr w:rsidR="00FD577F" w14:paraId="701FFF21" w14:textId="77777777" w:rsidTr="00586EED">
        <w:tc>
          <w:tcPr>
            <w:tcW w:w="4871" w:type="dxa"/>
          </w:tcPr>
          <w:p w14:paraId="0F6A57A0" w14:textId="77777777" w:rsidR="00FD577F" w:rsidRDefault="00FD577F" w:rsidP="00586EED">
            <w:r>
              <w:t>Child Network Rule Collection</w:t>
            </w:r>
          </w:p>
        </w:tc>
        <w:tc>
          <w:tcPr>
            <w:tcW w:w="4871" w:type="dxa"/>
          </w:tcPr>
          <w:p w14:paraId="7DB050FD" w14:textId="1F16D6CD" w:rsidR="00FD577F" w:rsidRDefault="00FD577F" w:rsidP="00586EED">
            <w:r>
              <w:t>TKF-</w:t>
            </w:r>
            <w:r w:rsidR="00FF19CE">
              <w:t>IdentityServices</w:t>
            </w:r>
          </w:p>
        </w:tc>
      </w:tr>
      <w:tr w:rsidR="00FD577F" w14:paraId="3DA37768" w14:textId="77777777" w:rsidTr="00586EED">
        <w:tc>
          <w:tcPr>
            <w:tcW w:w="4871" w:type="dxa"/>
          </w:tcPr>
          <w:p w14:paraId="168B93B2" w14:textId="77777777" w:rsidR="00FD577F" w:rsidRDefault="00FD577F" w:rsidP="00586EED">
            <w:r>
              <w:t>Purpose</w:t>
            </w:r>
          </w:p>
        </w:tc>
        <w:tc>
          <w:tcPr>
            <w:tcW w:w="4871" w:type="dxa"/>
          </w:tcPr>
          <w:p w14:paraId="03ADCD23" w14:textId="19212C33" w:rsidR="00FD577F" w:rsidRDefault="00FF19CE" w:rsidP="00586EED">
            <w:r>
              <w:t>This contains a subset of Firewall Rules</w:t>
            </w:r>
            <w:r w:rsidR="006233C7">
              <w:t xml:space="preserve"> specifically for Identit</w:t>
            </w:r>
            <w:r w:rsidR="00FD1A68">
              <w:t xml:space="preserve">y Services such as ADDS </w:t>
            </w:r>
            <w:r w:rsidR="006233C7">
              <w:t>and AD Connect.</w:t>
            </w:r>
          </w:p>
        </w:tc>
      </w:tr>
      <w:tr w:rsidR="00FD577F" w14:paraId="7516AC9B" w14:textId="77777777" w:rsidTr="00586EED">
        <w:tc>
          <w:tcPr>
            <w:tcW w:w="4871" w:type="dxa"/>
          </w:tcPr>
          <w:p w14:paraId="43289365" w14:textId="77777777" w:rsidR="00FD577F" w:rsidRDefault="00FD577F" w:rsidP="00586EED">
            <w:r>
              <w:t>Priority</w:t>
            </w:r>
          </w:p>
        </w:tc>
        <w:tc>
          <w:tcPr>
            <w:tcW w:w="4871" w:type="dxa"/>
          </w:tcPr>
          <w:p w14:paraId="06AB4F87" w14:textId="77777777" w:rsidR="00FD577F" w:rsidRDefault="00FD577F" w:rsidP="00586EED">
            <w:r>
              <w:t>2030</w:t>
            </w:r>
          </w:p>
        </w:tc>
      </w:tr>
    </w:tbl>
    <w:p w14:paraId="01E8A9DA" w14:textId="77777777" w:rsidR="00FD577F" w:rsidRDefault="00FD577F" w:rsidP="00FD577F"/>
    <w:tbl>
      <w:tblPr>
        <w:tblStyle w:val="TableGrid"/>
        <w:tblW w:w="10594" w:type="dxa"/>
        <w:tblLayout w:type="fixed"/>
        <w:tblLook w:val="04A0" w:firstRow="1" w:lastRow="0" w:firstColumn="1" w:lastColumn="0" w:noHBand="0" w:noVBand="1"/>
      </w:tblPr>
      <w:tblGrid>
        <w:gridCol w:w="2186"/>
        <w:gridCol w:w="1277"/>
        <w:gridCol w:w="1519"/>
        <w:gridCol w:w="1314"/>
        <w:gridCol w:w="1232"/>
        <w:gridCol w:w="1492"/>
        <w:gridCol w:w="1574"/>
      </w:tblGrid>
      <w:tr w:rsidR="00CB1666" w14:paraId="4469483B" w14:textId="77777777" w:rsidTr="00586EED">
        <w:trPr>
          <w:cnfStyle w:val="100000000000" w:firstRow="1" w:lastRow="0" w:firstColumn="0" w:lastColumn="0" w:oddVBand="0" w:evenVBand="0" w:oddHBand="0" w:evenHBand="0" w:firstRowFirstColumn="0" w:firstRowLastColumn="0" w:lastRowFirstColumn="0" w:lastRowLastColumn="0"/>
        </w:trPr>
        <w:tc>
          <w:tcPr>
            <w:tcW w:w="2186" w:type="dxa"/>
          </w:tcPr>
          <w:p w14:paraId="7C3AB6EC" w14:textId="77777777" w:rsidR="00CB1666" w:rsidRDefault="00CB1666" w:rsidP="00586EED">
            <w:r>
              <w:t>Name</w:t>
            </w:r>
          </w:p>
        </w:tc>
        <w:tc>
          <w:tcPr>
            <w:tcW w:w="1277" w:type="dxa"/>
          </w:tcPr>
          <w:p w14:paraId="73887A10" w14:textId="77777777" w:rsidR="00CB1666" w:rsidRDefault="00CB1666" w:rsidP="00586EED">
            <w:r>
              <w:t>Source Type</w:t>
            </w:r>
          </w:p>
        </w:tc>
        <w:tc>
          <w:tcPr>
            <w:tcW w:w="1519" w:type="dxa"/>
          </w:tcPr>
          <w:p w14:paraId="55BF9B3E" w14:textId="77777777" w:rsidR="00CB1666" w:rsidRDefault="00CB1666" w:rsidP="00586EED">
            <w:r>
              <w:t>Source</w:t>
            </w:r>
          </w:p>
        </w:tc>
        <w:tc>
          <w:tcPr>
            <w:tcW w:w="1314" w:type="dxa"/>
          </w:tcPr>
          <w:p w14:paraId="32B374DD" w14:textId="77777777" w:rsidR="00CB1666" w:rsidRDefault="00CB1666" w:rsidP="00586EED">
            <w:r>
              <w:t>Protocol</w:t>
            </w:r>
          </w:p>
        </w:tc>
        <w:tc>
          <w:tcPr>
            <w:tcW w:w="1232" w:type="dxa"/>
          </w:tcPr>
          <w:p w14:paraId="299705DF" w14:textId="77777777" w:rsidR="00CB1666" w:rsidRDefault="00CB1666" w:rsidP="00586EED">
            <w:r>
              <w:t>Port</w:t>
            </w:r>
          </w:p>
        </w:tc>
        <w:tc>
          <w:tcPr>
            <w:tcW w:w="1492" w:type="dxa"/>
          </w:tcPr>
          <w:p w14:paraId="21C90FB5" w14:textId="77777777" w:rsidR="00CB1666" w:rsidRDefault="00CB1666" w:rsidP="00586EED">
            <w:pPr>
              <w:jc w:val="center"/>
            </w:pPr>
            <w:r>
              <w:t>Destination</w:t>
            </w:r>
          </w:p>
          <w:p w14:paraId="396C6879" w14:textId="77777777" w:rsidR="00CB1666" w:rsidRDefault="00CB1666" w:rsidP="00586EED">
            <w:pPr>
              <w:jc w:val="center"/>
            </w:pPr>
            <w:r>
              <w:t>Type</w:t>
            </w:r>
          </w:p>
        </w:tc>
        <w:tc>
          <w:tcPr>
            <w:tcW w:w="1574" w:type="dxa"/>
          </w:tcPr>
          <w:p w14:paraId="0EF0BC02" w14:textId="77777777" w:rsidR="00CB1666" w:rsidRDefault="00CB1666" w:rsidP="00586EED">
            <w:r>
              <w:t>Destination</w:t>
            </w:r>
          </w:p>
        </w:tc>
      </w:tr>
      <w:tr w:rsidR="00CB1666" w:rsidRPr="00551825" w14:paraId="73720B47" w14:textId="77777777" w:rsidTr="00586EED">
        <w:tc>
          <w:tcPr>
            <w:tcW w:w="2186" w:type="dxa"/>
          </w:tcPr>
          <w:p w14:paraId="1604DF6B" w14:textId="12AC6B64" w:rsidR="00CB1666" w:rsidRDefault="00AA40B4" w:rsidP="00586EED">
            <w:r>
              <w:t>Allow</w:t>
            </w:r>
            <w:r w:rsidR="00CB1666">
              <w:t>-ADDS-Out</w:t>
            </w:r>
          </w:p>
        </w:tc>
        <w:tc>
          <w:tcPr>
            <w:tcW w:w="1277" w:type="dxa"/>
          </w:tcPr>
          <w:p w14:paraId="53FBD97F" w14:textId="77777777" w:rsidR="00CB1666" w:rsidRDefault="00CB1666" w:rsidP="00586EED">
            <w:r>
              <w:t>IP Group</w:t>
            </w:r>
          </w:p>
        </w:tc>
        <w:tc>
          <w:tcPr>
            <w:tcW w:w="1519" w:type="dxa"/>
          </w:tcPr>
          <w:p w14:paraId="7FD3BDDE" w14:textId="15AF3350" w:rsidR="00CB1666" w:rsidRDefault="00CB1666" w:rsidP="00586EED">
            <w:r>
              <w:t>Az-ADDS-UKS</w:t>
            </w:r>
          </w:p>
        </w:tc>
        <w:tc>
          <w:tcPr>
            <w:tcW w:w="1314" w:type="dxa"/>
          </w:tcPr>
          <w:p w14:paraId="7927DA97" w14:textId="77777777" w:rsidR="00CB1666" w:rsidRDefault="00CB1666" w:rsidP="00586EED">
            <w:r>
              <w:t>TCP/UDP</w:t>
            </w:r>
          </w:p>
        </w:tc>
        <w:tc>
          <w:tcPr>
            <w:tcW w:w="1232" w:type="dxa"/>
          </w:tcPr>
          <w:p w14:paraId="08F9D742" w14:textId="77777777" w:rsidR="00CB1666" w:rsidRDefault="00CB1666" w:rsidP="00586EED">
            <w:r w:rsidRPr="00DA5249">
              <w:t>53, 9389,3268, 3269, 389, 636, 500, 4500, 135, 1024-5000, 49152 - 65535, 445, 88, 138-139, 464, 42, 1512</w:t>
            </w:r>
          </w:p>
        </w:tc>
        <w:tc>
          <w:tcPr>
            <w:tcW w:w="1492" w:type="dxa"/>
          </w:tcPr>
          <w:p w14:paraId="73C3B0F3" w14:textId="77777777" w:rsidR="00CB1666" w:rsidRDefault="00CB1666" w:rsidP="00586EED">
            <w:r>
              <w:t>IP Group</w:t>
            </w:r>
          </w:p>
        </w:tc>
        <w:tc>
          <w:tcPr>
            <w:tcW w:w="1574" w:type="dxa"/>
          </w:tcPr>
          <w:p w14:paraId="4C7B9E07" w14:textId="77777777" w:rsidR="00CB1666" w:rsidRDefault="00CB1666" w:rsidP="00586EED">
            <w:r>
              <w:t>Az-ADDS-UKS</w:t>
            </w:r>
          </w:p>
          <w:p w14:paraId="2393CE02" w14:textId="77777777" w:rsidR="00CB1666" w:rsidRDefault="00CB1666" w:rsidP="00586EED">
            <w:r>
              <w:t>Az-ADC-UKS</w:t>
            </w:r>
          </w:p>
          <w:p w14:paraId="556C033D" w14:textId="77777777" w:rsidR="00CB1666" w:rsidRPr="00CB7E4B" w:rsidRDefault="00CB1666" w:rsidP="00586EED">
            <w:pPr>
              <w:rPr>
                <w:lang w:val="fr-FR"/>
              </w:rPr>
            </w:pPr>
            <w:r w:rsidRPr="00CB7E4B">
              <w:rPr>
                <w:lang w:val="fr-FR"/>
              </w:rPr>
              <w:t>Az-Files-UKS</w:t>
            </w:r>
          </w:p>
          <w:p w14:paraId="26CEE990" w14:textId="77777777" w:rsidR="00CB1666" w:rsidRPr="00CB7E4B" w:rsidRDefault="00CB1666" w:rsidP="00586EED">
            <w:pPr>
              <w:rPr>
                <w:lang w:val="fr-FR"/>
              </w:rPr>
            </w:pPr>
            <w:r w:rsidRPr="00CB7E4B">
              <w:rPr>
                <w:lang w:val="fr-FR"/>
              </w:rPr>
              <w:t>Az-</w:t>
            </w:r>
            <w:r w:rsidR="00551825" w:rsidRPr="00CB7E4B">
              <w:rPr>
                <w:lang w:val="fr-FR"/>
              </w:rPr>
              <w:t>Exchange-UKS</w:t>
            </w:r>
          </w:p>
          <w:p w14:paraId="3FB70AA6" w14:textId="05913F6D" w:rsidR="00551825" w:rsidRPr="00CB7E4B" w:rsidRDefault="00551825" w:rsidP="00586EED">
            <w:pPr>
              <w:rPr>
                <w:lang w:val="fr-FR"/>
              </w:rPr>
            </w:pPr>
            <w:r w:rsidRPr="00CB7E4B">
              <w:rPr>
                <w:lang w:val="fr-FR"/>
              </w:rPr>
              <w:t>Az-CA-UKS</w:t>
            </w:r>
          </w:p>
          <w:p w14:paraId="3CC2AAB3" w14:textId="77777777" w:rsidR="00551825" w:rsidRPr="00CB7E4B" w:rsidRDefault="00551825" w:rsidP="00586EED">
            <w:pPr>
              <w:rPr>
                <w:lang w:val="fr-FR"/>
              </w:rPr>
            </w:pPr>
            <w:r w:rsidRPr="00CB7E4B">
              <w:rPr>
                <w:lang w:val="fr-FR"/>
              </w:rPr>
              <w:t>Az-JaneHR-UKS</w:t>
            </w:r>
          </w:p>
          <w:p w14:paraId="359674A4" w14:textId="77777777" w:rsidR="00EF5DA1" w:rsidRPr="00CB7E4B" w:rsidRDefault="001F08BC" w:rsidP="00586EED">
            <w:pPr>
              <w:rPr>
                <w:lang w:val="fr-FR"/>
              </w:rPr>
            </w:pPr>
            <w:r w:rsidRPr="00CB7E4B">
              <w:rPr>
                <w:lang w:val="fr-FR"/>
              </w:rPr>
              <w:t>Az-PWDState-UKS</w:t>
            </w:r>
          </w:p>
          <w:p w14:paraId="63587598" w14:textId="77777777" w:rsidR="001F08BC" w:rsidRDefault="001F08BC" w:rsidP="00586EED">
            <w:pPr>
              <w:rPr>
                <w:lang w:val="pl-PL"/>
              </w:rPr>
            </w:pPr>
            <w:r>
              <w:rPr>
                <w:lang w:val="pl-PL"/>
              </w:rPr>
              <w:t>Az-AVD-UKS</w:t>
            </w:r>
          </w:p>
          <w:p w14:paraId="3339C77C" w14:textId="68220872" w:rsidR="006F39B9" w:rsidRDefault="006F39B9" w:rsidP="00586EED">
            <w:pPr>
              <w:rPr>
                <w:lang w:val="pl-PL"/>
              </w:rPr>
            </w:pPr>
            <w:r>
              <w:rPr>
                <w:lang w:val="pl-PL"/>
              </w:rPr>
              <w:t>RedCentric-DC</w:t>
            </w:r>
          </w:p>
          <w:p w14:paraId="12FC4865" w14:textId="6C221F42" w:rsidR="006F39B9" w:rsidRPr="00551825" w:rsidRDefault="006F39B9" w:rsidP="00586EED">
            <w:pPr>
              <w:rPr>
                <w:lang w:val="pl-PL"/>
              </w:rPr>
            </w:pPr>
            <w:r>
              <w:rPr>
                <w:lang w:val="pl-PL"/>
              </w:rPr>
              <w:t>On-Premise</w:t>
            </w:r>
          </w:p>
        </w:tc>
      </w:tr>
      <w:tr w:rsidR="001F08BC" w:rsidRPr="00423BA6" w14:paraId="79BAD2B1" w14:textId="77777777" w:rsidTr="00586EED">
        <w:tc>
          <w:tcPr>
            <w:tcW w:w="2186" w:type="dxa"/>
          </w:tcPr>
          <w:p w14:paraId="5D5333E5" w14:textId="0CD6371D" w:rsidR="00AA40B4" w:rsidRDefault="00AA40B4" w:rsidP="00AA40B4">
            <w:r>
              <w:t>Allow-A</w:t>
            </w:r>
            <w:r w:rsidR="001F08BC">
              <w:t>DC-Out</w:t>
            </w:r>
          </w:p>
        </w:tc>
        <w:tc>
          <w:tcPr>
            <w:tcW w:w="1277" w:type="dxa"/>
          </w:tcPr>
          <w:p w14:paraId="5BFACFED" w14:textId="5CFA7D59" w:rsidR="001F08BC" w:rsidRDefault="001F08BC" w:rsidP="001F08BC">
            <w:r>
              <w:t>IP Group</w:t>
            </w:r>
          </w:p>
        </w:tc>
        <w:tc>
          <w:tcPr>
            <w:tcW w:w="1519" w:type="dxa"/>
          </w:tcPr>
          <w:p w14:paraId="625F0B02" w14:textId="77777777" w:rsidR="00423BA6" w:rsidRDefault="00423BA6" w:rsidP="00423BA6">
            <w:r>
              <w:t>Az-ADC-UKS</w:t>
            </w:r>
          </w:p>
          <w:p w14:paraId="40079AFA" w14:textId="34DB7688" w:rsidR="001F08BC" w:rsidRDefault="001F08BC" w:rsidP="001F08BC"/>
        </w:tc>
        <w:tc>
          <w:tcPr>
            <w:tcW w:w="1314" w:type="dxa"/>
          </w:tcPr>
          <w:p w14:paraId="7ED14787" w14:textId="0D748791" w:rsidR="001F08BC" w:rsidRDefault="001F08BC" w:rsidP="001F08BC">
            <w:r>
              <w:t>TCP/UDP</w:t>
            </w:r>
          </w:p>
        </w:tc>
        <w:tc>
          <w:tcPr>
            <w:tcW w:w="1232" w:type="dxa"/>
          </w:tcPr>
          <w:p w14:paraId="3DB1F6A9" w14:textId="4A8181D8" w:rsidR="001F08BC" w:rsidRPr="00DA5249" w:rsidRDefault="001F08BC" w:rsidP="001F08BC">
            <w:r>
              <w:t>53, 88, 135, 389, 445,636,49152 -65535, 5989, 9389, 3268</w:t>
            </w:r>
          </w:p>
        </w:tc>
        <w:tc>
          <w:tcPr>
            <w:tcW w:w="1492" w:type="dxa"/>
          </w:tcPr>
          <w:p w14:paraId="6F508B88" w14:textId="655F0FD6" w:rsidR="001F08BC" w:rsidRDefault="001F08BC" w:rsidP="001F08BC">
            <w:r>
              <w:t>IP Group</w:t>
            </w:r>
          </w:p>
        </w:tc>
        <w:tc>
          <w:tcPr>
            <w:tcW w:w="1574" w:type="dxa"/>
          </w:tcPr>
          <w:p w14:paraId="1C92220A" w14:textId="77777777" w:rsidR="00423BA6" w:rsidRDefault="00423BA6" w:rsidP="00423BA6">
            <w:r>
              <w:t>Az-ADDS-UKS</w:t>
            </w:r>
          </w:p>
          <w:p w14:paraId="2D30943A" w14:textId="77777777" w:rsidR="00423BA6" w:rsidRDefault="00423BA6" w:rsidP="00423BA6">
            <w:r>
              <w:t>Az-ADC-UKS</w:t>
            </w:r>
          </w:p>
          <w:p w14:paraId="0005CDF5" w14:textId="77777777" w:rsidR="001F08BC" w:rsidRDefault="001F08BC" w:rsidP="001F08BC"/>
        </w:tc>
      </w:tr>
      <w:tr w:rsidR="001F08BC" w14:paraId="7A0E394C" w14:textId="77777777" w:rsidTr="00586EED">
        <w:tc>
          <w:tcPr>
            <w:tcW w:w="2186" w:type="dxa"/>
          </w:tcPr>
          <w:p w14:paraId="792792A8" w14:textId="2BE6E30D" w:rsidR="001F08BC" w:rsidRDefault="009B1D90" w:rsidP="001F08BC">
            <w:r>
              <w:t>Allow-Files-Out</w:t>
            </w:r>
          </w:p>
        </w:tc>
        <w:tc>
          <w:tcPr>
            <w:tcW w:w="1277" w:type="dxa"/>
          </w:tcPr>
          <w:p w14:paraId="7E323E93" w14:textId="77777777" w:rsidR="001F08BC" w:rsidRDefault="001F08BC" w:rsidP="001F08BC">
            <w:r>
              <w:t>IP Group</w:t>
            </w:r>
          </w:p>
        </w:tc>
        <w:tc>
          <w:tcPr>
            <w:tcW w:w="1519" w:type="dxa"/>
          </w:tcPr>
          <w:p w14:paraId="54D22D95" w14:textId="77777777" w:rsidR="00423BA6" w:rsidRDefault="00423BA6" w:rsidP="00423BA6">
            <w:r>
              <w:t>Az-ADDS-UKS</w:t>
            </w:r>
          </w:p>
          <w:p w14:paraId="1E2B82C6" w14:textId="77777777" w:rsidR="00423BA6" w:rsidRDefault="00423BA6" w:rsidP="00423BA6">
            <w:r>
              <w:rPr>
                <w:lang w:val="pl-PL"/>
              </w:rPr>
              <w:t>Az-AVD-UKS</w:t>
            </w:r>
          </w:p>
          <w:p w14:paraId="68977DDE" w14:textId="7BA71B60" w:rsidR="001F08BC" w:rsidRDefault="001F08BC" w:rsidP="001F08BC"/>
        </w:tc>
        <w:tc>
          <w:tcPr>
            <w:tcW w:w="1314" w:type="dxa"/>
          </w:tcPr>
          <w:p w14:paraId="16C4A037" w14:textId="77777777" w:rsidR="001F08BC" w:rsidRDefault="001F08BC" w:rsidP="001F08BC">
            <w:r>
              <w:t>TCP/UDP</w:t>
            </w:r>
          </w:p>
        </w:tc>
        <w:tc>
          <w:tcPr>
            <w:tcW w:w="1232" w:type="dxa"/>
          </w:tcPr>
          <w:p w14:paraId="10432D68" w14:textId="77777777" w:rsidR="001F08BC" w:rsidRPr="00DA5249" w:rsidRDefault="001F08BC" w:rsidP="001F08BC">
            <w:r>
              <w:t>137,138,139,445</w:t>
            </w:r>
          </w:p>
        </w:tc>
        <w:tc>
          <w:tcPr>
            <w:tcW w:w="1492" w:type="dxa"/>
          </w:tcPr>
          <w:p w14:paraId="7C31B6EF" w14:textId="77777777" w:rsidR="001F08BC" w:rsidRDefault="001F08BC" w:rsidP="001F08BC">
            <w:r>
              <w:t>IP Group</w:t>
            </w:r>
          </w:p>
        </w:tc>
        <w:tc>
          <w:tcPr>
            <w:tcW w:w="1574" w:type="dxa"/>
          </w:tcPr>
          <w:p w14:paraId="20F765D7" w14:textId="77777777" w:rsidR="00423BA6" w:rsidRDefault="00423BA6" w:rsidP="00423BA6">
            <w:r>
              <w:t>Az-Files-UKS</w:t>
            </w:r>
          </w:p>
          <w:p w14:paraId="446F39EE" w14:textId="641FE08C" w:rsidR="001F08BC" w:rsidRDefault="001F08BC" w:rsidP="00423BA6"/>
        </w:tc>
      </w:tr>
      <w:tr w:rsidR="001F08BC" w14:paraId="396ADF1D" w14:textId="77777777" w:rsidTr="00586EED">
        <w:tc>
          <w:tcPr>
            <w:tcW w:w="2186" w:type="dxa"/>
          </w:tcPr>
          <w:p w14:paraId="319BB518" w14:textId="01CD10A7" w:rsidR="001F08BC" w:rsidRDefault="009B1D90" w:rsidP="001F08BC">
            <w:r>
              <w:t>Allow</w:t>
            </w:r>
            <w:r w:rsidR="001F08BC">
              <w:t>-HTTPS-Out</w:t>
            </w:r>
          </w:p>
        </w:tc>
        <w:tc>
          <w:tcPr>
            <w:tcW w:w="1277" w:type="dxa"/>
          </w:tcPr>
          <w:p w14:paraId="3D7F2B17" w14:textId="77777777" w:rsidR="001F08BC" w:rsidRDefault="001F08BC" w:rsidP="001F08BC">
            <w:r>
              <w:t>IP Group</w:t>
            </w:r>
          </w:p>
        </w:tc>
        <w:tc>
          <w:tcPr>
            <w:tcW w:w="1519" w:type="dxa"/>
          </w:tcPr>
          <w:p w14:paraId="54EDB29C" w14:textId="77777777" w:rsidR="00423BA6" w:rsidRDefault="00423BA6" w:rsidP="00423BA6">
            <w:r>
              <w:t>Az-ADDS-UKS</w:t>
            </w:r>
          </w:p>
          <w:p w14:paraId="3DE9FC30" w14:textId="77777777" w:rsidR="00423BA6" w:rsidRDefault="00423BA6" w:rsidP="00423BA6">
            <w:r>
              <w:t>Az-ADC-UKS</w:t>
            </w:r>
          </w:p>
          <w:p w14:paraId="70456FC1" w14:textId="36D049F4" w:rsidR="001F08BC" w:rsidRDefault="001F08BC" w:rsidP="001F08BC"/>
        </w:tc>
        <w:tc>
          <w:tcPr>
            <w:tcW w:w="1314" w:type="dxa"/>
          </w:tcPr>
          <w:p w14:paraId="32DD34D4" w14:textId="77777777" w:rsidR="001F08BC" w:rsidRDefault="001F08BC" w:rsidP="001F08BC">
            <w:r>
              <w:t>TCP</w:t>
            </w:r>
          </w:p>
        </w:tc>
        <w:tc>
          <w:tcPr>
            <w:tcW w:w="1232" w:type="dxa"/>
          </w:tcPr>
          <w:p w14:paraId="6B406A47" w14:textId="77777777" w:rsidR="001F08BC" w:rsidRDefault="001F08BC" w:rsidP="001F08BC">
            <w:r>
              <w:t>443</w:t>
            </w:r>
          </w:p>
        </w:tc>
        <w:tc>
          <w:tcPr>
            <w:tcW w:w="1492" w:type="dxa"/>
          </w:tcPr>
          <w:p w14:paraId="213A07A7" w14:textId="77777777" w:rsidR="001F08BC" w:rsidRDefault="001F08BC" w:rsidP="001F08BC">
            <w:r>
              <w:t>IP Address</w:t>
            </w:r>
          </w:p>
        </w:tc>
        <w:tc>
          <w:tcPr>
            <w:tcW w:w="1574" w:type="dxa"/>
          </w:tcPr>
          <w:p w14:paraId="4A444DD6" w14:textId="77777777" w:rsidR="001F08BC" w:rsidRDefault="001F08BC" w:rsidP="001F08BC">
            <w:r>
              <w:t>*</w:t>
            </w:r>
          </w:p>
        </w:tc>
      </w:tr>
    </w:tbl>
    <w:p w14:paraId="30716811" w14:textId="77777777" w:rsidR="00584B7F" w:rsidRPr="002645E5" w:rsidRDefault="00584B7F" w:rsidP="006F132B"/>
    <w:p w14:paraId="6E5825D5" w14:textId="77777777" w:rsidR="005061D3" w:rsidRDefault="005061D3" w:rsidP="005061D3"/>
    <w:tbl>
      <w:tblPr>
        <w:tblStyle w:val="TableGrid"/>
        <w:tblW w:w="0" w:type="auto"/>
        <w:tblLook w:val="04A0" w:firstRow="1" w:lastRow="0" w:firstColumn="1" w:lastColumn="0" w:noHBand="0" w:noVBand="1"/>
      </w:tblPr>
      <w:tblGrid>
        <w:gridCol w:w="4871"/>
        <w:gridCol w:w="4871"/>
      </w:tblGrid>
      <w:tr w:rsidR="005061D3" w14:paraId="0EED236B" w14:textId="77777777" w:rsidTr="00586EED">
        <w:trPr>
          <w:cnfStyle w:val="100000000000" w:firstRow="1" w:lastRow="0" w:firstColumn="0" w:lastColumn="0" w:oddVBand="0" w:evenVBand="0" w:oddHBand="0" w:evenHBand="0" w:firstRowFirstColumn="0" w:firstRowLastColumn="0" w:lastRowFirstColumn="0" w:lastRowLastColumn="0"/>
        </w:trPr>
        <w:tc>
          <w:tcPr>
            <w:tcW w:w="4871" w:type="dxa"/>
          </w:tcPr>
          <w:p w14:paraId="46B053E4" w14:textId="77777777" w:rsidR="005061D3" w:rsidRDefault="005061D3" w:rsidP="00586EED">
            <w:r>
              <w:t>Rule Collection</w:t>
            </w:r>
          </w:p>
        </w:tc>
        <w:tc>
          <w:tcPr>
            <w:tcW w:w="4871" w:type="dxa"/>
          </w:tcPr>
          <w:p w14:paraId="758F20E0" w14:textId="77777777" w:rsidR="005061D3" w:rsidRDefault="005061D3" w:rsidP="00586EED">
            <w:r>
              <w:t>Description</w:t>
            </w:r>
          </w:p>
        </w:tc>
      </w:tr>
      <w:tr w:rsidR="005061D3" w14:paraId="29BC70F3" w14:textId="77777777" w:rsidTr="00586EED">
        <w:tc>
          <w:tcPr>
            <w:tcW w:w="4871" w:type="dxa"/>
          </w:tcPr>
          <w:p w14:paraId="3A748508" w14:textId="77777777" w:rsidR="005061D3" w:rsidRDefault="005061D3" w:rsidP="00586EED">
            <w:r>
              <w:t>Parent Group</w:t>
            </w:r>
          </w:p>
        </w:tc>
        <w:tc>
          <w:tcPr>
            <w:tcW w:w="4871" w:type="dxa"/>
          </w:tcPr>
          <w:p w14:paraId="2320507C" w14:textId="77777777" w:rsidR="005061D3" w:rsidRDefault="005061D3" w:rsidP="00586EED">
            <w:r>
              <w:t>Network Rule Collection Group</w:t>
            </w:r>
          </w:p>
        </w:tc>
      </w:tr>
      <w:tr w:rsidR="005061D3" w14:paraId="3DA3C852" w14:textId="77777777" w:rsidTr="00586EED">
        <w:tc>
          <w:tcPr>
            <w:tcW w:w="4871" w:type="dxa"/>
          </w:tcPr>
          <w:p w14:paraId="3D45F431" w14:textId="77777777" w:rsidR="005061D3" w:rsidRDefault="005061D3" w:rsidP="00586EED">
            <w:r>
              <w:t>Child Network Rule Collection</w:t>
            </w:r>
          </w:p>
        </w:tc>
        <w:tc>
          <w:tcPr>
            <w:tcW w:w="4871" w:type="dxa"/>
          </w:tcPr>
          <w:p w14:paraId="3FB5D471" w14:textId="6FCD507C" w:rsidR="005061D3" w:rsidRDefault="005061D3" w:rsidP="00586EED">
            <w:r>
              <w:t>TKF-</w:t>
            </w:r>
            <w:r w:rsidR="00F51564">
              <w:t>Production</w:t>
            </w:r>
            <w:r>
              <w:t>Services</w:t>
            </w:r>
          </w:p>
        </w:tc>
      </w:tr>
      <w:tr w:rsidR="005061D3" w14:paraId="492F3FAF" w14:textId="77777777" w:rsidTr="00586EED">
        <w:tc>
          <w:tcPr>
            <w:tcW w:w="4871" w:type="dxa"/>
          </w:tcPr>
          <w:p w14:paraId="4F48C063" w14:textId="77777777" w:rsidR="005061D3" w:rsidRDefault="005061D3" w:rsidP="00586EED">
            <w:r>
              <w:t>Purpose</w:t>
            </w:r>
          </w:p>
        </w:tc>
        <w:tc>
          <w:tcPr>
            <w:tcW w:w="4871" w:type="dxa"/>
          </w:tcPr>
          <w:p w14:paraId="3509848F" w14:textId="441D0A14" w:rsidR="005061D3" w:rsidRDefault="005061D3" w:rsidP="00586EED">
            <w:r>
              <w:t xml:space="preserve">This contains a subset of Firewall Rules specifically for </w:t>
            </w:r>
            <w:r w:rsidR="00F51564">
              <w:t>Non Application Services in Production such as Exchange and Certificate Authority</w:t>
            </w:r>
          </w:p>
        </w:tc>
      </w:tr>
      <w:tr w:rsidR="005061D3" w14:paraId="15CD8118" w14:textId="77777777" w:rsidTr="00586EED">
        <w:tc>
          <w:tcPr>
            <w:tcW w:w="4871" w:type="dxa"/>
          </w:tcPr>
          <w:p w14:paraId="34AAFF55" w14:textId="77777777" w:rsidR="005061D3" w:rsidRDefault="005061D3" w:rsidP="00586EED">
            <w:r>
              <w:t>Priority</w:t>
            </w:r>
          </w:p>
        </w:tc>
        <w:tc>
          <w:tcPr>
            <w:tcW w:w="4871" w:type="dxa"/>
          </w:tcPr>
          <w:p w14:paraId="1F1222CB" w14:textId="54DD7EDA" w:rsidR="005061D3" w:rsidRDefault="005061D3" w:rsidP="00586EED">
            <w:r>
              <w:t>20</w:t>
            </w:r>
            <w:r w:rsidR="00AC6FF4">
              <w:t>4</w:t>
            </w:r>
            <w:r>
              <w:t>0</w:t>
            </w:r>
          </w:p>
        </w:tc>
      </w:tr>
    </w:tbl>
    <w:p w14:paraId="07DE23CE" w14:textId="77777777" w:rsidR="005061D3" w:rsidRDefault="005061D3" w:rsidP="005061D3"/>
    <w:p w14:paraId="7D9876F2" w14:textId="77777777" w:rsidR="006F39B9" w:rsidRDefault="006F39B9" w:rsidP="005061D3"/>
    <w:tbl>
      <w:tblPr>
        <w:tblStyle w:val="TableGrid"/>
        <w:tblW w:w="10594" w:type="dxa"/>
        <w:tblLayout w:type="fixed"/>
        <w:tblLook w:val="04A0" w:firstRow="1" w:lastRow="0" w:firstColumn="1" w:lastColumn="0" w:noHBand="0" w:noVBand="1"/>
      </w:tblPr>
      <w:tblGrid>
        <w:gridCol w:w="2186"/>
        <w:gridCol w:w="1277"/>
        <w:gridCol w:w="1519"/>
        <w:gridCol w:w="1314"/>
        <w:gridCol w:w="1232"/>
        <w:gridCol w:w="1492"/>
        <w:gridCol w:w="1574"/>
      </w:tblGrid>
      <w:tr w:rsidR="005061D3" w14:paraId="3F2FDE3B" w14:textId="77777777" w:rsidTr="00586EED">
        <w:trPr>
          <w:cnfStyle w:val="100000000000" w:firstRow="1" w:lastRow="0" w:firstColumn="0" w:lastColumn="0" w:oddVBand="0" w:evenVBand="0" w:oddHBand="0" w:evenHBand="0" w:firstRowFirstColumn="0" w:firstRowLastColumn="0" w:lastRowFirstColumn="0" w:lastRowLastColumn="0"/>
        </w:trPr>
        <w:tc>
          <w:tcPr>
            <w:tcW w:w="2186" w:type="dxa"/>
          </w:tcPr>
          <w:p w14:paraId="70103E25" w14:textId="77777777" w:rsidR="005061D3" w:rsidRDefault="005061D3" w:rsidP="00586EED">
            <w:r>
              <w:t>Name</w:t>
            </w:r>
          </w:p>
        </w:tc>
        <w:tc>
          <w:tcPr>
            <w:tcW w:w="1277" w:type="dxa"/>
          </w:tcPr>
          <w:p w14:paraId="3A2D0701" w14:textId="77777777" w:rsidR="005061D3" w:rsidRDefault="005061D3" w:rsidP="00586EED">
            <w:r>
              <w:t>Source Type</w:t>
            </w:r>
          </w:p>
        </w:tc>
        <w:tc>
          <w:tcPr>
            <w:tcW w:w="1519" w:type="dxa"/>
          </w:tcPr>
          <w:p w14:paraId="6C728B0D" w14:textId="77777777" w:rsidR="005061D3" w:rsidRDefault="005061D3" w:rsidP="00586EED">
            <w:r>
              <w:t>Source</w:t>
            </w:r>
          </w:p>
        </w:tc>
        <w:tc>
          <w:tcPr>
            <w:tcW w:w="1314" w:type="dxa"/>
          </w:tcPr>
          <w:p w14:paraId="014D5BD3" w14:textId="77777777" w:rsidR="005061D3" w:rsidRDefault="005061D3" w:rsidP="00586EED">
            <w:r>
              <w:t>Protocol</w:t>
            </w:r>
          </w:p>
        </w:tc>
        <w:tc>
          <w:tcPr>
            <w:tcW w:w="1232" w:type="dxa"/>
          </w:tcPr>
          <w:p w14:paraId="0FC868ED" w14:textId="77777777" w:rsidR="005061D3" w:rsidRDefault="005061D3" w:rsidP="00586EED">
            <w:r>
              <w:t>Port</w:t>
            </w:r>
          </w:p>
        </w:tc>
        <w:tc>
          <w:tcPr>
            <w:tcW w:w="1492" w:type="dxa"/>
          </w:tcPr>
          <w:p w14:paraId="166DF337" w14:textId="77777777" w:rsidR="005061D3" w:rsidRDefault="005061D3" w:rsidP="00586EED">
            <w:pPr>
              <w:jc w:val="center"/>
            </w:pPr>
            <w:r>
              <w:t>Destination</w:t>
            </w:r>
          </w:p>
          <w:p w14:paraId="13183CEB" w14:textId="77777777" w:rsidR="005061D3" w:rsidRDefault="005061D3" w:rsidP="00586EED">
            <w:pPr>
              <w:jc w:val="center"/>
            </w:pPr>
            <w:r>
              <w:t>Type</w:t>
            </w:r>
          </w:p>
        </w:tc>
        <w:tc>
          <w:tcPr>
            <w:tcW w:w="1574" w:type="dxa"/>
          </w:tcPr>
          <w:p w14:paraId="23E5BA7C" w14:textId="77777777" w:rsidR="005061D3" w:rsidRDefault="005061D3" w:rsidP="00586EED">
            <w:r>
              <w:t>Destination</w:t>
            </w:r>
          </w:p>
        </w:tc>
      </w:tr>
      <w:tr w:rsidR="00F6525B" w:rsidRPr="00423BA6" w14:paraId="25957B9E" w14:textId="77777777" w:rsidTr="00586EED">
        <w:tc>
          <w:tcPr>
            <w:tcW w:w="2186" w:type="dxa"/>
          </w:tcPr>
          <w:p w14:paraId="491111ED" w14:textId="0936B439" w:rsidR="00F6525B" w:rsidRDefault="00F6525B" w:rsidP="00F6525B">
            <w:r>
              <w:t>Allow-ADDS-Out</w:t>
            </w:r>
          </w:p>
        </w:tc>
        <w:tc>
          <w:tcPr>
            <w:tcW w:w="1277" w:type="dxa"/>
          </w:tcPr>
          <w:p w14:paraId="2EE97C7A" w14:textId="73614434" w:rsidR="00F6525B" w:rsidRDefault="00F6525B" w:rsidP="00F6525B">
            <w:r>
              <w:t>IP Group</w:t>
            </w:r>
          </w:p>
        </w:tc>
        <w:tc>
          <w:tcPr>
            <w:tcW w:w="1519" w:type="dxa"/>
          </w:tcPr>
          <w:p w14:paraId="5C68D234" w14:textId="77777777" w:rsidR="00F6525B" w:rsidRPr="00CB7E4B" w:rsidRDefault="00F6525B" w:rsidP="00F6525B">
            <w:pPr>
              <w:rPr>
                <w:lang w:val="nb-NO"/>
              </w:rPr>
            </w:pPr>
            <w:r w:rsidRPr="00CB7E4B">
              <w:rPr>
                <w:lang w:val="nb-NO"/>
              </w:rPr>
              <w:t>Az-Exchange-UKS</w:t>
            </w:r>
          </w:p>
          <w:p w14:paraId="4E5923D2" w14:textId="572BF173" w:rsidR="00F6525B" w:rsidRPr="00CB7E4B" w:rsidRDefault="00F6525B" w:rsidP="00F6525B">
            <w:pPr>
              <w:rPr>
                <w:lang w:val="nb-NO"/>
              </w:rPr>
            </w:pPr>
            <w:r w:rsidRPr="00CB7E4B">
              <w:rPr>
                <w:lang w:val="nb-NO"/>
              </w:rPr>
              <w:t>Az-CA-UKS</w:t>
            </w:r>
          </w:p>
        </w:tc>
        <w:tc>
          <w:tcPr>
            <w:tcW w:w="1314" w:type="dxa"/>
          </w:tcPr>
          <w:p w14:paraId="4CBFFE6A" w14:textId="25D4C133" w:rsidR="00F6525B" w:rsidRDefault="00F6525B" w:rsidP="00F6525B">
            <w:r>
              <w:t>TCP/UDP</w:t>
            </w:r>
          </w:p>
        </w:tc>
        <w:tc>
          <w:tcPr>
            <w:tcW w:w="1232" w:type="dxa"/>
          </w:tcPr>
          <w:p w14:paraId="7C8FFB26" w14:textId="6E047A65" w:rsidR="00F6525B" w:rsidRDefault="00F6525B" w:rsidP="00F6525B">
            <w:r w:rsidRPr="00DA5249">
              <w:t>53, 9389,3268, 3269, 389, 636, 500, 4500, 135, 1024-5000, 49152 - 65535, 445, 88, 138-139, 464, 42, 1512</w:t>
            </w:r>
          </w:p>
        </w:tc>
        <w:tc>
          <w:tcPr>
            <w:tcW w:w="1492" w:type="dxa"/>
          </w:tcPr>
          <w:p w14:paraId="3AA2EE6B" w14:textId="3CD86FB9" w:rsidR="00F6525B" w:rsidRDefault="00F6525B" w:rsidP="00F6525B">
            <w:r>
              <w:t>IP Group</w:t>
            </w:r>
          </w:p>
        </w:tc>
        <w:tc>
          <w:tcPr>
            <w:tcW w:w="1574" w:type="dxa"/>
          </w:tcPr>
          <w:p w14:paraId="17A16467" w14:textId="298F2CAD" w:rsidR="00F6525B" w:rsidRPr="00F6525B" w:rsidRDefault="00F6525B" w:rsidP="00F6525B">
            <w:r>
              <w:t>Az-ADDS-UKS</w:t>
            </w:r>
          </w:p>
        </w:tc>
      </w:tr>
      <w:tr w:rsidR="00F6525B" w:rsidRPr="00423BA6" w14:paraId="7E5129E5" w14:textId="77777777" w:rsidTr="00586EED">
        <w:tc>
          <w:tcPr>
            <w:tcW w:w="2186" w:type="dxa"/>
          </w:tcPr>
          <w:p w14:paraId="576DDF8C" w14:textId="4342EC29" w:rsidR="00F6525B" w:rsidRDefault="00F6525B" w:rsidP="00F6525B">
            <w:r>
              <w:t>Allow-Exchange-Out-01</w:t>
            </w:r>
          </w:p>
        </w:tc>
        <w:tc>
          <w:tcPr>
            <w:tcW w:w="1277" w:type="dxa"/>
          </w:tcPr>
          <w:p w14:paraId="2D25ED94" w14:textId="1850FAD1" w:rsidR="00F6525B" w:rsidRDefault="00F6525B" w:rsidP="00F6525B">
            <w:r>
              <w:t>IP Group</w:t>
            </w:r>
          </w:p>
        </w:tc>
        <w:tc>
          <w:tcPr>
            <w:tcW w:w="1519" w:type="dxa"/>
          </w:tcPr>
          <w:p w14:paraId="75B2E08A" w14:textId="77777777" w:rsidR="00F6525B" w:rsidRDefault="00F6525B" w:rsidP="00F6525B">
            <w:r>
              <w:t>Az-Exchange-UKS</w:t>
            </w:r>
          </w:p>
          <w:p w14:paraId="6EA7D77D" w14:textId="77777777" w:rsidR="00F6525B" w:rsidRDefault="00F6525B" w:rsidP="00F6525B"/>
        </w:tc>
        <w:tc>
          <w:tcPr>
            <w:tcW w:w="1314" w:type="dxa"/>
          </w:tcPr>
          <w:p w14:paraId="3802C54E" w14:textId="6A5D0C4F" w:rsidR="00F6525B" w:rsidRDefault="00F6525B" w:rsidP="00F6525B">
            <w:r>
              <w:t>TCP</w:t>
            </w:r>
          </w:p>
        </w:tc>
        <w:tc>
          <w:tcPr>
            <w:tcW w:w="1232" w:type="dxa"/>
          </w:tcPr>
          <w:p w14:paraId="5D581494" w14:textId="0EAE2E69" w:rsidR="00F6525B" w:rsidRPr="00DA5249" w:rsidRDefault="00F6525B" w:rsidP="00F6525B">
            <w:r>
              <w:t>443</w:t>
            </w:r>
          </w:p>
        </w:tc>
        <w:tc>
          <w:tcPr>
            <w:tcW w:w="1492" w:type="dxa"/>
          </w:tcPr>
          <w:p w14:paraId="171A6A67" w14:textId="20FB4322" w:rsidR="00F6525B" w:rsidRDefault="00F6525B" w:rsidP="00F6525B">
            <w:r>
              <w:t>Service Tag</w:t>
            </w:r>
          </w:p>
        </w:tc>
        <w:tc>
          <w:tcPr>
            <w:tcW w:w="1574" w:type="dxa"/>
          </w:tcPr>
          <w:p w14:paraId="350790F7" w14:textId="5BC00C95" w:rsidR="00F6525B" w:rsidRDefault="00F6525B" w:rsidP="00F6525B">
            <w:r>
              <w:rPr>
                <w:lang w:val="pl-PL"/>
              </w:rPr>
              <w:t>Microsoft Exchange Endpoints</w:t>
            </w:r>
          </w:p>
        </w:tc>
      </w:tr>
      <w:tr w:rsidR="00F6525B" w14:paraId="6C172BBD" w14:textId="77777777" w:rsidTr="00586EED">
        <w:tc>
          <w:tcPr>
            <w:tcW w:w="2186" w:type="dxa"/>
          </w:tcPr>
          <w:p w14:paraId="0AC1320D" w14:textId="106D7A3F" w:rsidR="00F6525B" w:rsidRDefault="00F6525B" w:rsidP="00F6525B">
            <w:r>
              <w:t>Allow-Exchange-Out-02</w:t>
            </w:r>
          </w:p>
        </w:tc>
        <w:tc>
          <w:tcPr>
            <w:tcW w:w="1277" w:type="dxa"/>
          </w:tcPr>
          <w:p w14:paraId="30A9D9F1" w14:textId="534E522B" w:rsidR="00F6525B" w:rsidRDefault="00F6525B" w:rsidP="00F6525B">
            <w:r>
              <w:t>IP Group</w:t>
            </w:r>
          </w:p>
        </w:tc>
        <w:tc>
          <w:tcPr>
            <w:tcW w:w="1519" w:type="dxa"/>
          </w:tcPr>
          <w:p w14:paraId="7EB30F16" w14:textId="77777777" w:rsidR="00F6525B" w:rsidRDefault="00F6525B" w:rsidP="00F6525B">
            <w:r>
              <w:t>Az-Exchange-UKS</w:t>
            </w:r>
          </w:p>
          <w:p w14:paraId="1EEFDF08" w14:textId="77777777" w:rsidR="00F6525B" w:rsidRDefault="00F6525B" w:rsidP="00F6525B"/>
        </w:tc>
        <w:tc>
          <w:tcPr>
            <w:tcW w:w="1314" w:type="dxa"/>
          </w:tcPr>
          <w:p w14:paraId="734C0B2C" w14:textId="3656CC88" w:rsidR="00F6525B" w:rsidRDefault="00F6525B" w:rsidP="00F6525B">
            <w:r>
              <w:t>TCP</w:t>
            </w:r>
          </w:p>
        </w:tc>
        <w:tc>
          <w:tcPr>
            <w:tcW w:w="1232" w:type="dxa"/>
          </w:tcPr>
          <w:p w14:paraId="47558BF3" w14:textId="3AF15BE4" w:rsidR="00F6525B" w:rsidRPr="00DA5249" w:rsidRDefault="00F6525B" w:rsidP="00F6525B">
            <w:r>
              <w:t>443</w:t>
            </w:r>
          </w:p>
        </w:tc>
        <w:tc>
          <w:tcPr>
            <w:tcW w:w="1492" w:type="dxa"/>
          </w:tcPr>
          <w:p w14:paraId="37E6B195" w14:textId="585F158A" w:rsidR="00F6525B" w:rsidRDefault="00F6525B" w:rsidP="00F6525B">
            <w:r>
              <w:t>IP Address</w:t>
            </w:r>
          </w:p>
        </w:tc>
        <w:tc>
          <w:tcPr>
            <w:tcW w:w="1574" w:type="dxa"/>
          </w:tcPr>
          <w:p w14:paraId="75161B03" w14:textId="52CA358F" w:rsidR="00F6525B" w:rsidRDefault="00F6525B" w:rsidP="00F6525B">
            <w:r>
              <w:rPr>
                <w:lang w:val="pl-PL"/>
              </w:rPr>
              <w:t>*</w:t>
            </w:r>
          </w:p>
        </w:tc>
      </w:tr>
      <w:tr w:rsidR="00AC6FF4" w14:paraId="58FE9C5C" w14:textId="77777777" w:rsidTr="00586EED">
        <w:tc>
          <w:tcPr>
            <w:tcW w:w="2186" w:type="dxa"/>
          </w:tcPr>
          <w:p w14:paraId="71DEDD70" w14:textId="66932A4A" w:rsidR="00AC6FF4" w:rsidRDefault="00AC6FF4" w:rsidP="00AC6FF4">
            <w:r>
              <w:t>Allow-CA-Out-01</w:t>
            </w:r>
          </w:p>
        </w:tc>
        <w:tc>
          <w:tcPr>
            <w:tcW w:w="1277" w:type="dxa"/>
          </w:tcPr>
          <w:p w14:paraId="0DE1FA24" w14:textId="0E4471F6" w:rsidR="00AC6FF4" w:rsidRDefault="00AC6FF4" w:rsidP="00AC6FF4">
            <w:r>
              <w:t>IP Group</w:t>
            </w:r>
          </w:p>
        </w:tc>
        <w:tc>
          <w:tcPr>
            <w:tcW w:w="1519" w:type="dxa"/>
          </w:tcPr>
          <w:p w14:paraId="3145F2A6" w14:textId="5012E567" w:rsidR="00AC6FF4" w:rsidRDefault="00AC6FF4" w:rsidP="00AC6FF4">
            <w:r>
              <w:t xml:space="preserve">Az-CA-UKS </w:t>
            </w:r>
          </w:p>
        </w:tc>
        <w:tc>
          <w:tcPr>
            <w:tcW w:w="1314" w:type="dxa"/>
          </w:tcPr>
          <w:p w14:paraId="637A8D4A" w14:textId="60062CAB" w:rsidR="00AC6FF4" w:rsidRDefault="00AC6FF4" w:rsidP="00AC6FF4">
            <w:r>
              <w:t>TCP</w:t>
            </w:r>
          </w:p>
        </w:tc>
        <w:tc>
          <w:tcPr>
            <w:tcW w:w="1232" w:type="dxa"/>
          </w:tcPr>
          <w:p w14:paraId="6F8B388E" w14:textId="67EC7E0D" w:rsidR="00AC6FF4" w:rsidRDefault="00AC6FF4" w:rsidP="00AC6FF4">
            <w:r>
              <w:t>443</w:t>
            </w:r>
          </w:p>
        </w:tc>
        <w:tc>
          <w:tcPr>
            <w:tcW w:w="1492" w:type="dxa"/>
          </w:tcPr>
          <w:p w14:paraId="4B059646" w14:textId="76ACA212" w:rsidR="00AC6FF4" w:rsidRDefault="00AC6FF4" w:rsidP="00AC6FF4">
            <w:r>
              <w:t>IP Address</w:t>
            </w:r>
          </w:p>
        </w:tc>
        <w:tc>
          <w:tcPr>
            <w:tcW w:w="1574" w:type="dxa"/>
          </w:tcPr>
          <w:p w14:paraId="3062CA7B" w14:textId="57D27536" w:rsidR="00AC6FF4" w:rsidRDefault="00AC6FF4" w:rsidP="00AC6FF4">
            <w:pPr>
              <w:rPr>
                <w:lang w:val="pl-PL"/>
              </w:rPr>
            </w:pPr>
            <w:r>
              <w:rPr>
                <w:lang w:val="pl-PL"/>
              </w:rPr>
              <w:t>*</w:t>
            </w:r>
          </w:p>
        </w:tc>
      </w:tr>
    </w:tbl>
    <w:p w14:paraId="2082EB2F" w14:textId="77777777" w:rsidR="005061D3" w:rsidRPr="002645E5" w:rsidRDefault="005061D3" w:rsidP="005061D3"/>
    <w:p w14:paraId="380DF4DF" w14:textId="77777777" w:rsidR="00AC6FF4" w:rsidRDefault="00AC6FF4" w:rsidP="00AC6FF4"/>
    <w:tbl>
      <w:tblPr>
        <w:tblStyle w:val="TableGrid"/>
        <w:tblW w:w="0" w:type="auto"/>
        <w:tblLook w:val="04A0" w:firstRow="1" w:lastRow="0" w:firstColumn="1" w:lastColumn="0" w:noHBand="0" w:noVBand="1"/>
      </w:tblPr>
      <w:tblGrid>
        <w:gridCol w:w="4871"/>
        <w:gridCol w:w="4871"/>
      </w:tblGrid>
      <w:tr w:rsidR="00AC6FF4" w14:paraId="3CF565D5" w14:textId="77777777" w:rsidTr="00586EED">
        <w:trPr>
          <w:cnfStyle w:val="100000000000" w:firstRow="1" w:lastRow="0" w:firstColumn="0" w:lastColumn="0" w:oddVBand="0" w:evenVBand="0" w:oddHBand="0" w:evenHBand="0" w:firstRowFirstColumn="0" w:firstRowLastColumn="0" w:lastRowFirstColumn="0" w:lastRowLastColumn="0"/>
        </w:trPr>
        <w:tc>
          <w:tcPr>
            <w:tcW w:w="4871" w:type="dxa"/>
          </w:tcPr>
          <w:p w14:paraId="0A77E4E2" w14:textId="77777777" w:rsidR="00AC6FF4" w:rsidRDefault="00AC6FF4" w:rsidP="00586EED">
            <w:r>
              <w:t>Rule Collection</w:t>
            </w:r>
          </w:p>
        </w:tc>
        <w:tc>
          <w:tcPr>
            <w:tcW w:w="4871" w:type="dxa"/>
          </w:tcPr>
          <w:p w14:paraId="34946BB9" w14:textId="77777777" w:rsidR="00AC6FF4" w:rsidRDefault="00AC6FF4" w:rsidP="00586EED">
            <w:r>
              <w:t>Description</w:t>
            </w:r>
          </w:p>
        </w:tc>
      </w:tr>
      <w:tr w:rsidR="00AC6FF4" w14:paraId="3E5EC4C9" w14:textId="77777777" w:rsidTr="00586EED">
        <w:tc>
          <w:tcPr>
            <w:tcW w:w="4871" w:type="dxa"/>
          </w:tcPr>
          <w:p w14:paraId="2D507D1D" w14:textId="77777777" w:rsidR="00AC6FF4" w:rsidRDefault="00AC6FF4" w:rsidP="00586EED">
            <w:r>
              <w:t>Parent Group</w:t>
            </w:r>
          </w:p>
        </w:tc>
        <w:tc>
          <w:tcPr>
            <w:tcW w:w="4871" w:type="dxa"/>
          </w:tcPr>
          <w:p w14:paraId="03DC881F" w14:textId="77777777" w:rsidR="00AC6FF4" w:rsidRDefault="00AC6FF4" w:rsidP="00586EED">
            <w:r>
              <w:t>Network Rule Collection Group</w:t>
            </w:r>
          </w:p>
        </w:tc>
      </w:tr>
      <w:tr w:rsidR="00AC6FF4" w14:paraId="7E7A923D" w14:textId="77777777" w:rsidTr="00586EED">
        <w:tc>
          <w:tcPr>
            <w:tcW w:w="4871" w:type="dxa"/>
          </w:tcPr>
          <w:p w14:paraId="54B01D59" w14:textId="77777777" w:rsidR="00AC6FF4" w:rsidRDefault="00AC6FF4" w:rsidP="00586EED">
            <w:r>
              <w:t>Child Network Rule Collection</w:t>
            </w:r>
          </w:p>
        </w:tc>
        <w:tc>
          <w:tcPr>
            <w:tcW w:w="4871" w:type="dxa"/>
          </w:tcPr>
          <w:p w14:paraId="0362C05E" w14:textId="3D3A515A" w:rsidR="00AC6FF4" w:rsidRDefault="00AC6FF4" w:rsidP="00586EED">
            <w:r>
              <w:t>TKF-ApplicationServices</w:t>
            </w:r>
          </w:p>
        </w:tc>
      </w:tr>
      <w:tr w:rsidR="00AC6FF4" w14:paraId="7441D2E9" w14:textId="77777777" w:rsidTr="00586EED">
        <w:tc>
          <w:tcPr>
            <w:tcW w:w="4871" w:type="dxa"/>
          </w:tcPr>
          <w:p w14:paraId="3F4921ED" w14:textId="77777777" w:rsidR="00AC6FF4" w:rsidRDefault="00AC6FF4" w:rsidP="00586EED">
            <w:r>
              <w:t>Purpose</w:t>
            </w:r>
          </w:p>
        </w:tc>
        <w:tc>
          <w:tcPr>
            <w:tcW w:w="4871" w:type="dxa"/>
          </w:tcPr>
          <w:p w14:paraId="73A74CFF" w14:textId="1CF742B5" w:rsidR="00AC6FF4" w:rsidRDefault="00AC6FF4" w:rsidP="00586EED">
            <w:r>
              <w:t>This contains a subset of Firewall Rules specifically for Application Services</w:t>
            </w:r>
            <w:r w:rsidR="00505226">
              <w:t xml:space="preserve"> such as JaneHR, Benefactor, PasswordState</w:t>
            </w:r>
            <w:r w:rsidR="00D45364">
              <w:t xml:space="preserve"> and MAXQDA.</w:t>
            </w:r>
          </w:p>
        </w:tc>
      </w:tr>
      <w:tr w:rsidR="00AC6FF4" w14:paraId="66B281DF" w14:textId="77777777" w:rsidTr="00586EED">
        <w:tc>
          <w:tcPr>
            <w:tcW w:w="4871" w:type="dxa"/>
          </w:tcPr>
          <w:p w14:paraId="1C4533A7" w14:textId="77777777" w:rsidR="00AC6FF4" w:rsidRDefault="00AC6FF4" w:rsidP="00586EED">
            <w:r>
              <w:t>Priority</w:t>
            </w:r>
          </w:p>
        </w:tc>
        <w:tc>
          <w:tcPr>
            <w:tcW w:w="4871" w:type="dxa"/>
          </w:tcPr>
          <w:p w14:paraId="25DB3CA6" w14:textId="4EB6798D" w:rsidR="00AC6FF4" w:rsidRDefault="00AC6FF4" w:rsidP="00586EED">
            <w:r>
              <w:t>2050</w:t>
            </w:r>
          </w:p>
        </w:tc>
      </w:tr>
    </w:tbl>
    <w:p w14:paraId="692D327C" w14:textId="77777777" w:rsidR="00AC6FF4" w:rsidRDefault="00AC6FF4" w:rsidP="00AC6FF4"/>
    <w:tbl>
      <w:tblPr>
        <w:tblStyle w:val="TableGrid"/>
        <w:tblW w:w="10594" w:type="dxa"/>
        <w:tblLayout w:type="fixed"/>
        <w:tblLook w:val="04A0" w:firstRow="1" w:lastRow="0" w:firstColumn="1" w:lastColumn="0" w:noHBand="0" w:noVBand="1"/>
      </w:tblPr>
      <w:tblGrid>
        <w:gridCol w:w="2186"/>
        <w:gridCol w:w="1277"/>
        <w:gridCol w:w="1519"/>
        <w:gridCol w:w="1314"/>
        <w:gridCol w:w="1232"/>
        <w:gridCol w:w="1492"/>
        <w:gridCol w:w="1574"/>
      </w:tblGrid>
      <w:tr w:rsidR="00AC6FF4" w14:paraId="4FBA9DA9" w14:textId="77777777" w:rsidTr="00586EED">
        <w:trPr>
          <w:cnfStyle w:val="100000000000" w:firstRow="1" w:lastRow="0" w:firstColumn="0" w:lastColumn="0" w:oddVBand="0" w:evenVBand="0" w:oddHBand="0" w:evenHBand="0" w:firstRowFirstColumn="0" w:firstRowLastColumn="0" w:lastRowFirstColumn="0" w:lastRowLastColumn="0"/>
        </w:trPr>
        <w:tc>
          <w:tcPr>
            <w:tcW w:w="2186" w:type="dxa"/>
          </w:tcPr>
          <w:p w14:paraId="05F69D29" w14:textId="77777777" w:rsidR="00AC6FF4" w:rsidRDefault="00AC6FF4" w:rsidP="00586EED">
            <w:r>
              <w:t>Name</w:t>
            </w:r>
          </w:p>
        </w:tc>
        <w:tc>
          <w:tcPr>
            <w:tcW w:w="1277" w:type="dxa"/>
          </w:tcPr>
          <w:p w14:paraId="60F7E6C3" w14:textId="77777777" w:rsidR="00AC6FF4" w:rsidRDefault="00AC6FF4" w:rsidP="00586EED">
            <w:r>
              <w:t>Source Type</w:t>
            </w:r>
          </w:p>
        </w:tc>
        <w:tc>
          <w:tcPr>
            <w:tcW w:w="1519" w:type="dxa"/>
          </w:tcPr>
          <w:p w14:paraId="215CC1E0" w14:textId="77777777" w:rsidR="00AC6FF4" w:rsidRDefault="00AC6FF4" w:rsidP="00586EED">
            <w:r>
              <w:t>Source</w:t>
            </w:r>
          </w:p>
        </w:tc>
        <w:tc>
          <w:tcPr>
            <w:tcW w:w="1314" w:type="dxa"/>
          </w:tcPr>
          <w:p w14:paraId="7E866B97" w14:textId="77777777" w:rsidR="00AC6FF4" w:rsidRDefault="00AC6FF4" w:rsidP="00586EED">
            <w:r>
              <w:t>Protocol</w:t>
            </w:r>
          </w:p>
        </w:tc>
        <w:tc>
          <w:tcPr>
            <w:tcW w:w="1232" w:type="dxa"/>
          </w:tcPr>
          <w:p w14:paraId="05DA690F" w14:textId="77777777" w:rsidR="00AC6FF4" w:rsidRDefault="00AC6FF4" w:rsidP="00586EED">
            <w:r>
              <w:t>Port</w:t>
            </w:r>
          </w:p>
        </w:tc>
        <w:tc>
          <w:tcPr>
            <w:tcW w:w="1492" w:type="dxa"/>
          </w:tcPr>
          <w:p w14:paraId="26FD18D3" w14:textId="77777777" w:rsidR="00AC6FF4" w:rsidRDefault="00AC6FF4" w:rsidP="00586EED">
            <w:pPr>
              <w:jc w:val="center"/>
            </w:pPr>
            <w:r>
              <w:t>Destination</w:t>
            </w:r>
          </w:p>
          <w:p w14:paraId="56AE2F37" w14:textId="77777777" w:rsidR="00AC6FF4" w:rsidRDefault="00AC6FF4" w:rsidP="00586EED">
            <w:pPr>
              <w:jc w:val="center"/>
            </w:pPr>
            <w:r>
              <w:t>Type</w:t>
            </w:r>
          </w:p>
        </w:tc>
        <w:tc>
          <w:tcPr>
            <w:tcW w:w="1574" w:type="dxa"/>
          </w:tcPr>
          <w:p w14:paraId="735645A4" w14:textId="77777777" w:rsidR="00AC6FF4" w:rsidRDefault="00AC6FF4" w:rsidP="00586EED">
            <w:r>
              <w:t>Destination</w:t>
            </w:r>
          </w:p>
        </w:tc>
      </w:tr>
      <w:tr w:rsidR="00AC6FF4" w:rsidRPr="00423BA6" w14:paraId="521EA92B" w14:textId="77777777" w:rsidTr="00586EED">
        <w:tc>
          <w:tcPr>
            <w:tcW w:w="2186" w:type="dxa"/>
          </w:tcPr>
          <w:p w14:paraId="453F4A9D" w14:textId="77777777" w:rsidR="00AC6FF4" w:rsidRDefault="00AC6FF4" w:rsidP="00586EED">
            <w:r>
              <w:t>Allow-ADDS-Out</w:t>
            </w:r>
          </w:p>
        </w:tc>
        <w:tc>
          <w:tcPr>
            <w:tcW w:w="1277" w:type="dxa"/>
          </w:tcPr>
          <w:p w14:paraId="281E4A4B" w14:textId="77777777" w:rsidR="00AC6FF4" w:rsidRDefault="00AC6FF4" w:rsidP="00586EED">
            <w:r>
              <w:t>IP Group</w:t>
            </w:r>
          </w:p>
        </w:tc>
        <w:tc>
          <w:tcPr>
            <w:tcW w:w="1519" w:type="dxa"/>
          </w:tcPr>
          <w:p w14:paraId="2D14F03F" w14:textId="77777777" w:rsidR="00AC6FF4" w:rsidRPr="00AC6FF4" w:rsidRDefault="00AC6FF4" w:rsidP="00586EED">
            <w:pPr>
              <w:rPr>
                <w:lang w:val="nb-NO"/>
              </w:rPr>
            </w:pPr>
            <w:r w:rsidRPr="00AC6FF4">
              <w:rPr>
                <w:lang w:val="nb-NO"/>
              </w:rPr>
              <w:t>Az-Exchange-UKS</w:t>
            </w:r>
          </w:p>
          <w:p w14:paraId="175161ED" w14:textId="77777777" w:rsidR="00AC6FF4" w:rsidRPr="00AC6FF4" w:rsidRDefault="00AC6FF4" w:rsidP="00586EED">
            <w:pPr>
              <w:rPr>
                <w:lang w:val="nb-NO"/>
              </w:rPr>
            </w:pPr>
            <w:r w:rsidRPr="00AC6FF4">
              <w:rPr>
                <w:lang w:val="nb-NO"/>
              </w:rPr>
              <w:t>Az-CA-UKS</w:t>
            </w:r>
          </w:p>
        </w:tc>
        <w:tc>
          <w:tcPr>
            <w:tcW w:w="1314" w:type="dxa"/>
          </w:tcPr>
          <w:p w14:paraId="28268E0D" w14:textId="77777777" w:rsidR="00AC6FF4" w:rsidRDefault="00AC6FF4" w:rsidP="00586EED">
            <w:r>
              <w:t>TCP/UDP</w:t>
            </w:r>
          </w:p>
        </w:tc>
        <w:tc>
          <w:tcPr>
            <w:tcW w:w="1232" w:type="dxa"/>
          </w:tcPr>
          <w:p w14:paraId="6A24511A" w14:textId="77777777" w:rsidR="00AC6FF4" w:rsidRDefault="00AC6FF4" w:rsidP="00586EED">
            <w:r w:rsidRPr="00DA5249">
              <w:t>53, 9389,3268, 3269, 389, 636, 500, 4500, 135, 1024-5000, 49152 - 65535, 445, 88, 138-139, 464, 42, 1512</w:t>
            </w:r>
          </w:p>
        </w:tc>
        <w:tc>
          <w:tcPr>
            <w:tcW w:w="1492" w:type="dxa"/>
          </w:tcPr>
          <w:p w14:paraId="0E483E1F" w14:textId="77777777" w:rsidR="00AC6FF4" w:rsidRDefault="00AC6FF4" w:rsidP="00586EED">
            <w:r>
              <w:t>IP Group</w:t>
            </w:r>
          </w:p>
        </w:tc>
        <w:tc>
          <w:tcPr>
            <w:tcW w:w="1574" w:type="dxa"/>
          </w:tcPr>
          <w:p w14:paraId="0483DF6A" w14:textId="77777777" w:rsidR="00AC6FF4" w:rsidRPr="00F6525B" w:rsidRDefault="00AC6FF4" w:rsidP="00586EED">
            <w:r>
              <w:t>Az-ADDS-UKS</w:t>
            </w:r>
          </w:p>
        </w:tc>
      </w:tr>
      <w:tr w:rsidR="00AC6FF4" w:rsidRPr="00423BA6" w14:paraId="3B137BED" w14:textId="77777777" w:rsidTr="00586EED">
        <w:tc>
          <w:tcPr>
            <w:tcW w:w="2186" w:type="dxa"/>
          </w:tcPr>
          <w:p w14:paraId="7D4CB148" w14:textId="28D7F743" w:rsidR="00AC6FF4" w:rsidRDefault="00375A78" w:rsidP="00586EED">
            <w:r>
              <w:t>Allow-JaneSQL-Out</w:t>
            </w:r>
          </w:p>
        </w:tc>
        <w:tc>
          <w:tcPr>
            <w:tcW w:w="1277" w:type="dxa"/>
          </w:tcPr>
          <w:p w14:paraId="023A0F1F" w14:textId="6E364EDF" w:rsidR="00AC6FF4" w:rsidRDefault="00375A78" w:rsidP="00586EED">
            <w:r>
              <w:t>IP Group</w:t>
            </w:r>
          </w:p>
        </w:tc>
        <w:tc>
          <w:tcPr>
            <w:tcW w:w="1519" w:type="dxa"/>
          </w:tcPr>
          <w:p w14:paraId="50153002" w14:textId="4865717E" w:rsidR="00AC6FF4" w:rsidRDefault="00375A78" w:rsidP="00586EED">
            <w:r>
              <w:t>Az-Jane</w:t>
            </w:r>
            <w:r w:rsidR="009B1D90">
              <w:t>wWeb</w:t>
            </w:r>
            <w:r>
              <w:t>-UKS</w:t>
            </w:r>
          </w:p>
        </w:tc>
        <w:tc>
          <w:tcPr>
            <w:tcW w:w="1314" w:type="dxa"/>
          </w:tcPr>
          <w:p w14:paraId="57DF9AFA" w14:textId="367C549F" w:rsidR="00AC6FF4" w:rsidRDefault="00375A78" w:rsidP="00586EED">
            <w:r>
              <w:t>TCP</w:t>
            </w:r>
          </w:p>
        </w:tc>
        <w:tc>
          <w:tcPr>
            <w:tcW w:w="1232" w:type="dxa"/>
          </w:tcPr>
          <w:p w14:paraId="384946B5" w14:textId="00963F7C" w:rsidR="00AC6FF4" w:rsidRPr="00DA5249" w:rsidRDefault="00375A78" w:rsidP="00586EED">
            <w:r>
              <w:t>1433</w:t>
            </w:r>
          </w:p>
        </w:tc>
        <w:tc>
          <w:tcPr>
            <w:tcW w:w="1492" w:type="dxa"/>
          </w:tcPr>
          <w:p w14:paraId="6E2A5815" w14:textId="0BD3580D" w:rsidR="00AC6FF4" w:rsidRDefault="00375A78" w:rsidP="00586EED">
            <w:r>
              <w:t>IP Group</w:t>
            </w:r>
          </w:p>
        </w:tc>
        <w:tc>
          <w:tcPr>
            <w:tcW w:w="1574" w:type="dxa"/>
          </w:tcPr>
          <w:p w14:paraId="6981FEA9" w14:textId="251829D4" w:rsidR="00AC6FF4" w:rsidRDefault="00375A78" w:rsidP="00586EED">
            <w:r>
              <w:t>Az-Jane</w:t>
            </w:r>
            <w:r w:rsidR="009B1D90">
              <w:t>SQL</w:t>
            </w:r>
            <w:r>
              <w:t>-UKS</w:t>
            </w:r>
          </w:p>
        </w:tc>
      </w:tr>
      <w:tr w:rsidR="00AC6FF4" w14:paraId="0A4AA047" w14:textId="77777777" w:rsidTr="00586EED">
        <w:tc>
          <w:tcPr>
            <w:tcW w:w="2186" w:type="dxa"/>
          </w:tcPr>
          <w:p w14:paraId="75860777" w14:textId="59B932A2" w:rsidR="00AC6FF4" w:rsidRDefault="00375A78" w:rsidP="00586EED">
            <w:r>
              <w:t>Allow-JaneWeb-</w:t>
            </w:r>
            <w:r w:rsidR="009B1D90">
              <w:t>Ext-</w:t>
            </w:r>
            <w:r>
              <w:t>Out</w:t>
            </w:r>
          </w:p>
        </w:tc>
        <w:tc>
          <w:tcPr>
            <w:tcW w:w="1277" w:type="dxa"/>
          </w:tcPr>
          <w:p w14:paraId="31D94E4D" w14:textId="7FF2FB22" w:rsidR="00AC6FF4" w:rsidRDefault="00375A78" w:rsidP="00586EED">
            <w:r>
              <w:t>IP Group</w:t>
            </w:r>
          </w:p>
        </w:tc>
        <w:tc>
          <w:tcPr>
            <w:tcW w:w="1519" w:type="dxa"/>
          </w:tcPr>
          <w:p w14:paraId="54F6FD5B" w14:textId="47D14322" w:rsidR="00AC6FF4" w:rsidRDefault="00375A78" w:rsidP="00586EED">
            <w:r>
              <w:t>Az-JaneWeb-UKS</w:t>
            </w:r>
          </w:p>
        </w:tc>
        <w:tc>
          <w:tcPr>
            <w:tcW w:w="1314" w:type="dxa"/>
          </w:tcPr>
          <w:p w14:paraId="22626E97" w14:textId="47CDA912" w:rsidR="00AC6FF4" w:rsidRDefault="00375A78" w:rsidP="00586EED">
            <w:r>
              <w:t>TCP</w:t>
            </w:r>
          </w:p>
        </w:tc>
        <w:tc>
          <w:tcPr>
            <w:tcW w:w="1232" w:type="dxa"/>
          </w:tcPr>
          <w:p w14:paraId="35396B3A" w14:textId="16547165" w:rsidR="00AC6FF4" w:rsidRPr="00DA5249" w:rsidRDefault="00E741A9" w:rsidP="00586EED">
            <w:r>
              <w:t>8443, 443</w:t>
            </w:r>
          </w:p>
        </w:tc>
        <w:tc>
          <w:tcPr>
            <w:tcW w:w="1492" w:type="dxa"/>
          </w:tcPr>
          <w:p w14:paraId="76D357C6" w14:textId="2FFB4613" w:rsidR="00AC6FF4" w:rsidRDefault="00E741A9" w:rsidP="00586EED">
            <w:r>
              <w:t>IP Group</w:t>
            </w:r>
          </w:p>
        </w:tc>
        <w:tc>
          <w:tcPr>
            <w:tcW w:w="1574" w:type="dxa"/>
          </w:tcPr>
          <w:p w14:paraId="24DB409D" w14:textId="3801EF99" w:rsidR="00AC6FF4" w:rsidRDefault="00E741A9" w:rsidP="00586EED">
            <w:r>
              <w:t>Juniper Education</w:t>
            </w:r>
          </w:p>
        </w:tc>
      </w:tr>
      <w:tr w:rsidR="00AC6FF4" w14:paraId="78B6DD57" w14:textId="77777777" w:rsidTr="00586EED">
        <w:tc>
          <w:tcPr>
            <w:tcW w:w="2186" w:type="dxa"/>
          </w:tcPr>
          <w:p w14:paraId="6BF38414" w14:textId="015D8836" w:rsidR="00AC6FF4" w:rsidRDefault="00E741A9" w:rsidP="00586EED">
            <w:r>
              <w:t>Allow-JaneWeb-Ext-In</w:t>
            </w:r>
          </w:p>
        </w:tc>
        <w:tc>
          <w:tcPr>
            <w:tcW w:w="1277" w:type="dxa"/>
          </w:tcPr>
          <w:p w14:paraId="781EED9F" w14:textId="4B51062F" w:rsidR="00AC6FF4" w:rsidRDefault="00E741A9" w:rsidP="00586EED">
            <w:r>
              <w:t>IP Group</w:t>
            </w:r>
          </w:p>
        </w:tc>
        <w:tc>
          <w:tcPr>
            <w:tcW w:w="1519" w:type="dxa"/>
          </w:tcPr>
          <w:p w14:paraId="558EDE6D" w14:textId="26FB7D09" w:rsidR="00AC6FF4" w:rsidRDefault="00E741A9" w:rsidP="00586EED">
            <w:r>
              <w:t>Juniper Education</w:t>
            </w:r>
          </w:p>
        </w:tc>
        <w:tc>
          <w:tcPr>
            <w:tcW w:w="1314" w:type="dxa"/>
          </w:tcPr>
          <w:p w14:paraId="64F7EA91" w14:textId="48505D82" w:rsidR="00AC6FF4" w:rsidRDefault="00E741A9" w:rsidP="00586EED">
            <w:r>
              <w:t>TCP</w:t>
            </w:r>
          </w:p>
        </w:tc>
        <w:tc>
          <w:tcPr>
            <w:tcW w:w="1232" w:type="dxa"/>
          </w:tcPr>
          <w:p w14:paraId="15EE96E4" w14:textId="1CBBA6E3" w:rsidR="00AC6FF4" w:rsidRDefault="00E741A9" w:rsidP="00586EED">
            <w:r>
              <w:t>8443, 443</w:t>
            </w:r>
          </w:p>
        </w:tc>
        <w:tc>
          <w:tcPr>
            <w:tcW w:w="1492" w:type="dxa"/>
          </w:tcPr>
          <w:p w14:paraId="7D1F76FA" w14:textId="155AEF56" w:rsidR="00AC6FF4" w:rsidRDefault="00E741A9" w:rsidP="00586EED">
            <w:r>
              <w:t>IP Group</w:t>
            </w:r>
          </w:p>
        </w:tc>
        <w:tc>
          <w:tcPr>
            <w:tcW w:w="1574" w:type="dxa"/>
          </w:tcPr>
          <w:p w14:paraId="3B243FF8" w14:textId="2933EB29" w:rsidR="00AC6FF4" w:rsidRDefault="00E741A9" w:rsidP="00586EED">
            <w:pPr>
              <w:rPr>
                <w:lang w:val="pl-PL"/>
              </w:rPr>
            </w:pPr>
            <w:r>
              <w:rPr>
                <w:lang w:val="pl-PL"/>
              </w:rPr>
              <w:t>Az-JaneWeb-UKS</w:t>
            </w:r>
          </w:p>
        </w:tc>
      </w:tr>
      <w:tr w:rsidR="00E741A9" w14:paraId="57462126" w14:textId="77777777" w:rsidTr="00586EED">
        <w:tc>
          <w:tcPr>
            <w:tcW w:w="2186" w:type="dxa"/>
          </w:tcPr>
          <w:p w14:paraId="57F784CC" w14:textId="5E1554CD" w:rsidR="00E741A9" w:rsidRDefault="00E741A9" w:rsidP="00586EED">
            <w:r>
              <w:t>Allow-</w:t>
            </w:r>
            <w:r w:rsidR="00CE0140">
              <w:t>PWDState-SQL</w:t>
            </w:r>
            <w:r>
              <w:t>-Out</w:t>
            </w:r>
          </w:p>
        </w:tc>
        <w:tc>
          <w:tcPr>
            <w:tcW w:w="1277" w:type="dxa"/>
          </w:tcPr>
          <w:p w14:paraId="4DAE6F9C" w14:textId="31BCA6F5" w:rsidR="00E741A9" w:rsidRDefault="00E741A9" w:rsidP="00586EED">
            <w:r>
              <w:t>IP Group</w:t>
            </w:r>
          </w:p>
        </w:tc>
        <w:tc>
          <w:tcPr>
            <w:tcW w:w="1519" w:type="dxa"/>
          </w:tcPr>
          <w:p w14:paraId="423AC937" w14:textId="388675E5" w:rsidR="00E741A9" w:rsidRDefault="00E741A9" w:rsidP="00E741A9">
            <w:pPr>
              <w:rPr>
                <w:lang w:val="pl-PL"/>
              </w:rPr>
            </w:pPr>
            <w:r>
              <w:rPr>
                <w:lang w:val="pl-PL"/>
              </w:rPr>
              <w:t>Az-PWD</w:t>
            </w:r>
            <w:r w:rsidR="00CE0140">
              <w:rPr>
                <w:lang w:val="pl-PL"/>
              </w:rPr>
              <w:t>S</w:t>
            </w:r>
            <w:r>
              <w:rPr>
                <w:lang w:val="pl-PL"/>
              </w:rPr>
              <w:t>tate-</w:t>
            </w:r>
            <w:r w:rsidR="009B1D90">
              <w:rPr>
                <w:lang w:val="pl-PL"/>
              </w:rPr>
              <w:t>Web</w:t>
            </w:r>
            <w:r w:rsidR="00CE0140">
              <w:rPr>
                <w:lang w:val="pl-PL"/>
              </w:rPr>
              <w:t>-</w:t>
            </w:r>
            <w:r>
              <w:rPr>
                <w:lang w:val="pl-PL"/>
              </w:rPr>
              <w:t>UKS</w:t>
            </w:r>
          </w:p>
          <w:p w14:paraId="37FC83EC" w14:textId="77777777" w:rsidR="00E741A9" w:rsidRDefault="00E741A9" w:rsidP="00586EED"/>
        </w:tc>
        <w:tc>
          <w:tcPr>
            <w:tcW w:w="1314" w:type="dxa"/>
          </w:tcPr>
          <w:p w14:paraId="6D5DBCD0" w14:textId="4F0EAFAF" w:rsidR="00E741A9" w:rsidRDefault="00E741A9" w:rsidP="00586EED">
            <w:r>
              <w:t>TCP</w:t>
            </w:r>
          </w:p>
        </w:tc>
        <w:tc>
          <w:tcPr>
            <w:tcW w:w="1232" w:type="dxa"/>
          </w:tcPr>
          <w:p w14:paraId="40216DBA" w14:textId="3048DF68" w:rsidR="00E741A9" w:rsidRDefault="00CE0140" w:rsidP="00586EED">
            <w:r>
              <w:t>1433</w:t>
            </w:r>
          </w:p>
        </w:tc>
        <w:tc>
          <w:tcPr>
            <w:tcW w:w="1492" w:type="dxa"/>
          </w:tcPr>
          <w:p w14:paraId="5D7B3D47" w14:textId="476F48F6" w:rsidR="00E741A9" w:rsidRDefault="00CE0140" w:rsidP="00586EED">
            <w:r>
              <w:t>IP Group</w:t>
            </w:r>
          </w:p>
        </w:tc>
        <w:tc>
          <w:tcPr>
            <w:tcW w:w="1574" w:type="dxa"/>
          </w:tcPr>
          <w:p w14:paraId="5BEABC49" w14:textId="36BD9780" w:rsidR="00E741A9" w:rsidRDefault="00CE0140" w:rsidP="00586EED">
            <w:pPr>
              <w:rPr>
                <w:lang w:val="pl-PL"/>
              </w:rPr>
            </w:pPr>
            <w:r>
              <w:rPr>
                <w:lang w:val="pl-PL"/>
              </w:rPr>
              <w:t>Az-PWDState-</w:t>
            </w:r>
            <w:r w:rsidR="009B1D90">
              <w:rPr>
                <w:lang w:val="pl-PL"/>
              </w:rPr>
              <w:t>SQL</w:t>
            </w:r>
            <w:r>
              <w:rPr>
                <w:lang w:val="pl-PL"/>
              </w:rPr>
              <w:t>-UKS</w:t>
            </w:r>
          </w:p>
        </w:tc>
      </w:tr>
      <w:tr w:rsidR="00CE0140" w14:paraId="0D71F1AF" w14:textId="77777777" w:rsidTr="00586EED">
        <w:tc>
          <w:tcPr>
            <w:tcW w:w="2186" w:type="dxa"/>
          </w:tcPr>
          <w:p w14:paraId="10DDA9E4" w14:textId="568A3B65" w:rsidR="00CE0140" w:rsidRDefault="00AE66CB" w:rsidP="00586EED">
            <w:r>
              <w:t>Allow-PWDState-Web-Out</w:t>
            </w:r>
          </w:p>
        </w:tc>
        <w:tc>
          <w:tcPr>
            <w:tcW w:w="1277" w:type="dxa"/>
          </w:tcPr>
          <w:p w14:paraId="22CB560A" w14:textId="3B6DD968" w:rsidR="00CE0140" w:rsidRDefault="00AE66CB" w:rsidP="00586EED">
            <w:r>
              <w:t>IP Group</w:t>
            </w:r>
          </w:p>
        </w:tc>
        <w:tc>
          <w:tcPr>
            <w:tcW w:w="1519" w:type="dxa"/>
          </w:tcPr>
          <w:p w14:paraId="6DB078AD" w14:textId="61A5E275" w:rsidR="00CE0140" w:rsidRDefault="00AE66CB" w:rsidP="00E741A9">
            <w:pPr>
              <w:rPr>
                <w:lang w:val="pl-PL"/>
              </w:rPr>
            </w:pPr>
            <w:r>
              <w:rPr>
                <w:lang w:val="pl-PL"/>
              </w:rPr>
              <w:t>Az-PWDState-UKS</w:t>
            </w:r>
          </w:p>
        </w:tc>
        <w:tc>
          <w:tcPr>
            <w:tcW w:w="1314" w:type="dxa"/>
          </w:tcPr>
          <w:p w14:paraId="261263C9" w14:textId="7599F06F" w:rsidR="00CE0140" w:rsidRDefault="00AE66CB" w:rsidP="00586EED">
            <w:r>
              <w:t>TCP</w:t>
            </w:r>
          </w:p>
        </w:tc>
        <w:tc>
          <w:tcPr>
            <w:tcW w:w="1232" w:type="dxa"/>
          </w:tcPr>
          <w:p w14:paraId="2A8ACEE4" w14:textId="28F61AE8" w:rsidR="00CE0140" w:rsidRDefault="00AE66CB" w:rsidP="00586EED">
            <w:r>
              <w:t>443</w:t>
            </w:r>
          </w:p>
        </w:tc>
        <w:tc>
          <w:tcPr>
            <w:tcW w:w="1492" w:type="dxa"/>
          </w:tcPr>
          <w:p w14:paraId="2A2FD580" w14:textId="604BB942" w:rsidR="00CE0140" w:rsidRDefault="00AE66CB" w:rsidP="00586EED">
            <w:r>
              <w:t>IP Address</w:t>
            </w:r>
          </w:p>
        </w:tc>
        <w:tc>
          <w:tcPr>
            <w:tcW w:w="1574" w:type="dxa"/>
          </w:tcPr>
          <w:p w14:paraId="081E4CB8" w14:textId="540EF477" w:rsidR="00CE0140" w:rsidRDefault="00AE66CB" w:rsidP="00586EED">
            <w:pPr>
              <w:rPr>
                <w:lang w:val="pl-PL"/>
              </w:rPr>
            </w:pPr>
            <w:r>
              <w:rPr>
                <w:lang w:val="pl-PL"/>
              </w:rPr>
              <w:t>*</w:t>
            </w:r>
          </w:p>
        </w:tc>
      </w:tr>
      <w:tr w:rsidR="00C063D2" w14:paraId="6E85D7F3" w14:textId="77777777" w:rsidTr="00586EED">
        <w:tc>
          <w:tcPr>
            <w:tcW w:w="2186" w:type="dxa"/>
          </w:tcPr>
          <w:p w14:paraId="2EEB43B5" w14:textId="5FF124A4" w:rsidR="00C063D2" w:rsidRDefault="009B1D90" w:rsidP="00C063D2">
            <w:r>
              <w:t>Allow-Files-Out</w:t>
            </w:r>
          </w:p>
        </w:tc>
        <w:tc>
          <w:tcPr>
            <w:tcW w:w="1277" w:type="dxa"/>
          </w:tcPr>
          <w:p w14:paraId="12914941" w14:textId="2EA4B69B" w:rsidR="00C063D2" w:rsidRDefault="00C063D2" w:rsidP="00C063D2">
            <w:r>
              <w:t>IP Group</w:t>
            </w:r>
          </w:p>
        </w:tc>
        <w:tc>
          <w:tcPr>
            <w:tcW w:w="1519" w:type="dxa"/>
          </w:tcPr>
          <w:p w14:paraId="52C310E9" w14:textId="085B63ED" w:rsidR="00C063D2" w:rsidRDefault="00480BA9" w:rsidP="00C063D2">
            <w:r>
              <w:t>Az-Files-UKS</w:t>
            </w:r>
          </w:p>
          <w:p w14:paraId="6AB3F590" w14:textId="77777777" w:rsidR="00C063D2" w:rsidRDefault="00C063D2" w:rsidP="00C063D2">
            <w:pPr>
              <w:rPr>
                <w:lang w:val="pl-PL"/>
              </w:rPr>
            </w:pPr>
          </w:p>
        </w:tc>
        <w:tc>
          <w:tcPr>
            <w:tcW w:w="1314" w:type="dxa"/>
          </w:tcPr>
          <w:p w14:paraId="14E082EF" w14:textId="206CA4AC" w:rsidR="00C063D2" w:rsidRDefault="00C063D2" w:rsidP="00C063D2">
            <w:r>
              <w:t>TCP/UDP</w:t>
            </w:r>
          </w:p>
        </w:tc>
        <w:tc>
          <w:tcPr>
            <w:tcW w:w="1232" w:type="dxa"/>
          </w:tcPr>
          <w:p w14:paraId="040BDAB4" w14:textId="02F60ECA" w:rsidR="00C063D2" w:rsidRDefault="00C063D2" w:rsidP="00C063D2">
            <w:r>
              <w:t>137,138,139,445</w:t>
            </w:r>
          </w:p>
        </w:tc>
        <w:tc>
          <w:tcPr>
            <w:tcW w:w="1492" w:type="dxa"/>
          </w:tcPr>
          <w:p w14:paraId="55D1D0A1" w14:textId="34A2069E" w:rsidR="00C063D2" w:rsidRDefault="00C063D2" w:rsidP="00C063D2">
            <w:r>
              <w:t>IP Group</w:t>
            </w:r>
          </w:p>
        </w:tc>
        <w:tc>
          <w:tcPr>
            <w:tcW w:w="1574" w:type="dxa"/>
          </w:tcPr>
          <w:p w14:paraId="46E4ADD2" w14:textId="118B292E" w:rsidR="00C063D2" w:rsidRDefault="00480BA9" w:rsidP="00C063D2">
            <w:r>
              <w:t>Az-AVD-UKS</w:t>
            </w:r>
          </w:p>
          <w:p w14:paraId="76193749" w14:textId="4C0057F1" w:rsidR="00480BA9" w:rsidRDefault="00480BA9" w:rsidP="00C063D2">
            <w:r>
              <w:t>Az-UserVPN-UKS</w:t>
            </w:r>
          </w:p>
          <w:p w14:paraId="17BB24BC" w14:textId="182BE10F" w:rsidR="00480BA9" w:rsidRDefault="00480BA9" w:rsidP="00C063D2">
            <w:r>
              <w:t>RedCentric-DC</w:t>
            </w:r>
          </w:p>
          <w:p w14:paraId="64F5B5F5" w14:textId="10B26E70" w:rsidR="00480BA9" w:rsidRDefault="00480BA9" w:rsidP="00C063D2">
            <w:r>
              <w:t>On-Premise</w:t>
            </w:r>
          </w:p>
          <w:p w14:paraId="6D3D94E4" w14:textId="77777777" w:rsidR="00C063D2" w:rsidRDefault="00C063D2" w:rsidP="00C063D2">
            <w:pPr>
              <w:rPr>
                <w:lang w:val="pl-PL"/>
              </w:rPr>
            </w:pPr>
          </w:p>
        </w:tc>
      </w:tr>
      <w:tr w:rsidR="00602293" w14:paraId="6726FBF5" w14:textId="77777777" w:rsidTr="00586EED">
        <w:tc>
          <w:tcPr>
            <w:tcW w:w="2186" w:type="dxa"/>
          </w:tcPr>
          <w:p w14:paraId="79B6879B" w14:textId="5F62A879" w:rsidR="00602293" w:rsidRDefault="00C102B7" w:rsidP="00C063D2">
            <w:r>
              <w:t>Allow-Bene</w:t>
            </w:r>
            <w:r w:rsidR="001C0D00">
              <w:t>F</w:t>
            </w:r>
            <w:r>
              <w:t>-SQL-Out</w:t>
            </w:r>
          </w:p>
        </w:tc>
        <w:tc>
          <w:tcPr>
            <w:tcW w:w="1277" w:type="dxa"/>
          </w:tcPr>
          <w:p w14:paraId="6A7D3FBD" w14:textId="4E734BBA" w:rsidR="00602293" w:rsidRDefault="00C102B7" w:rsidP="00C063D2">
            <w:r>
              <w:t>IP Group</w:t>
            </w:r>
          </w:p>
        </w:tc>
        <w:tc>
          <w:tcPr>
            <w:tcW w:w="1519" w:type="dxa"/>
          </w:tcPr>
          <w:p w14:paraId="62032E5E" w14:textId="07B3B28D" w:rsidR="00602293" w:rsidRDefault="00C102B7" w:rsidP="00C063D2">
            <w:r>
              <w:t>Az-Bene-</w:t>
            </w:r>
            <w:r w:rsidR="009B1D90">
              <w:t>Web</w:t>
            </w:r>
            <w:r>
              <w:t>-UKS</w:t>
            </w:r>
          </w:p>
        </w:tc>
        <w:tc>
          <w:tcPr>
            <w:tcW w:w="1314" w:type="dxa"/>
          </w:tcPr>
          <w:p w14:paraId="2F16BDE4" w14:textId="1A1179F0" w:rsidR="00602293" w:rsidRDefault="00C102B7" w:rsidP="00C063D2">
            <w:r>
              <w:t>TCP</w:t>
            </w:r>
          </w:p>
        </w:tc>
        <w:tc>
          <w:tcPr>
            <w:tcW w:w="1232" w:type="dxa"/>
          </w:tcPr>
          <w:p w14:paraId="167FA354" w14:textId="01EBFA2A" w:rsidR="00602293" w:rsidRDefault="00C102B7" w:rsidP="00C063D2">
            <w:r>
              <w:t>1443</w:t>
            </w:r>
          </w:p>
        </w:tc>
        <w:tc>
          <w:tcPr>
            <w:tcW w:w="1492" w:type="dxa"/>
          </w:tcPr>
          <w:p w14:paraId="39A99CA4" w14:textId="5A0AF286" w:rsidR="00602293" w:rsidRDefault="00C102B7" w:rsidP="00C063D2">
            <w:r>
              <w:t>IP Group</w:t>
            </w:r>
          </w:p>
        </w:tc>
        <w:tc>
          <w:tcPr>
            <w:tcW w:w="1574" w:type="dxa"/>
          </w:tcPr>
          <w:p w14:paraId="3AEB123A" w14:textId="530FD53D" w:rsidR="00602293" w:rsidRDefault="001C0D00" w:rsidP="00C063D2">
            <w:r>
              <w:t>Az-BeneF-</w:t>
            </w:r>
            <w:r w:rsidR="009B1D90">
              <w:t>SQL</w:t>
            </w:r>
            <w:r>
              <w:t>-UKS</w:t>
            </w:r>
          </w:p>
        </w:tc>
      </w:tr>
      <w:tr w:rsidR="001C0D00" w14:paraId="2024EA19" w14:textId="77777777" w:rsidTr="00586EED">
        <w:tc>
          <w:tcPr>
            <w:tcW w:w="2186" w:type="dxa"/>
          </w:tcPr>
          <w:p w14:paraId="126D985C" w14:textId="4DD6E41E" w:rsidR="001C0D00" w:rsidRDefault="001C0D00" w:rsidP="001C0D00">
            <w:r>
              <w:t>Allow-BeneF-Web-Out</w:t>
            </w:r>
          </w:p>
        </w:tc>
        <w:tc>
          <w:tcPr>
            <w:tcW w:w="1277" w:type="dxa"/>
          </w:tcPr>
          <w:p w14:paraId="117AC803" w14:textId="6E769000" w:rsidR="001C0D00" w:rsidRDefault="001C0D00" w:rsidP="001C0D00">
            <w:r>
              <w:t>IP Group</w:t>
            </w:r>
          </w:p>
        </w:tc>
        <w:tc>
          <w:tcPr>
            <w:tcW w:w="1519" w:type="dxa"/>
          </w:tcPr>
          <w:p w14:paraId="2E57C341" w14:textId="3DEC2768" w:rsidR="001C0D00" w:rsidRDefault="001C0D00" w:rsidP="001C0D00">
            <w:r>
              <w:t>Az-BeneF-Web-UKS</w:t>
            </w:r>
          </w:p>
        </w:tc>
        <w:tc>
          <w:tcPr>
            <w:tcW w:w="1314" w:type="dxa"/>
          </w:tcPr>
          <w:p w14:paraId="77EA55DF" w14:textId="71F97313" w:rsidR="001C0D00" w:rsidRDefault="001C0D00" w:rsidP="001C0D00">
            <w:r>
              <w:t>TCP</w:t>
            </w:r>
          </w:p>
        </w:tc>
        <w:tc>
          <w:tcPr>
            <w:tcW w:w="1232" w:type="dxa"/>
          </w:tcPr>
          <w:p w14:paraId="73ED543B" w14:textId="09C09E16" w:rsidR="001C0D00" w:rsidRDefault="001C0D00" w:rsidP="001C0D00">
            <w:r>
              <w:t>443</w:t>
            </w:r>
          </w:p>
        </w:tc>
        <w:tc>
          <w:tcPr>
            <w:tcW w:w="1492" w:type="dxa"/>
          </w:tcPr>
          <w:p w14:paraId="72C53DF6" w14:textId="3D7D60F9" w:rsidR="001C0D00" w:rsidRDefault="001C0D00" w:rsidP="001C0D00">
            <w:r>
              <w:t>IP Address</w:t>
            </w:r>
          </w:p>
        </w:tc>
        <w:tc>
          <w:tcPr>
            <w:tcW w:w="1574" w:type="dxa"/>
          </w:tcPr>
          <w:p w14:paraId="13E7012D" w14:textId="0DFE0607" w:rsidR="001C0D00" w:rsidRDefault="001C0D00" w:rsidP="001C0D00">
            <w:r>
              <w:rPr>
                <w:lang w:val="pl-PL"/>
              </w:rPr>
              <w:t>*</w:t>
            </w:r>
          </w:p>
        </w:tc>
      </w:tr>
    </w:tbl>
    <w:p w14:paraId="1A56410D" w14:textId="77777777" w:rsidR="00AC6FF4" w:rsidRDefault="00AC6FF4" w:rsidP="00AC6FF4"/>
    <w:p w14:paraId="3E010C9F" w14:textId="77777777" w:rsidR="00480BA9" w:rsidRPr="002645E5" w:rsidRDefault="00480BA9" w:rsidP="00AC6FF4"/>
    <w:tbl>
      <w:tblPr>
        <w:tblStyle w:val="TableGrid"/>
        <w:tblW w:w="0" w:type="auto"/>
        <w:tblLook w:val="04A0" w:firstRow="1" w:lastRow="0" w:firstColumn="1" w:lastColumn="0" w:noHBand="0" w:noVBand="1"/>
      </w:tblPr>
      <w:tblGrid>
        <w:gridCol w:w="4871"/>
        <w:gridCol w:w="4871"/>
      </w:tblGrid>
      <w:tr w:rsidR="00D45364" w14:paraId="3422E5FC" w14:textId="77777777" w:rsidTr="00586EED">
        <w:trPr>
          <w:cnfStyle w:val="100000000000" w:firstRow="1" w:lastRow="0" w:firstColumn="0" w:lastColumn="0" w:oddVBand="0" w:evenVBand="0" w:oddHBand="0" w:evenHBand="0" w:firstRowFirstColumn="0" w:firstRowLastColumn="0" w:lastRowFirstColumn="0" w:lastRowLastColumn="0"/>
        </w:trPr>
        <w:tc>
          <w:tcPr>
            <w:tcW w:w="4871" w:type="dxa"/>
          </w:tcPr>
          <w:p w14:paraId="4D22FE2B" w14:textId="77777777" w:rsidR="00D45364" w:rsidRDefault="00D45364" w:rsidP="00586EED">
            <w:r>
              <w:t>Rule Collection</w:t>
            </w:r>
          </w:p>
        </w:tc>
        <w:tc>
          <w:tcPr>
            <w:tcW w:w="4871" w:type="dxa"/>
          </w:tcPr>
          <w:p w14:paraId="527D834C" w14:textId="77777777" w:rsidR="00D45364" w:rsidRDefault="00D45364" w:rsidP="00586EED">
            <w:r>
              <w:t>Description</w:t>
            </w:r>
          </w:p>
        </w:tc>
      </w:tr>
      <w:tr w:rsidR="00D45364" w14:paraId="135F894C" w14:textId="77777777" w:rsidTr="00586EED">
        <w:tc>
          <w:tcPr>
            <w:tcW w:w="4871" w:type="dxa"/>
          </w:tcPr>
          <w:p w14:paraId="39DDB330" w14:textId="77777777" w:rsidR="00D45364" w:rsidRDefault="00D45364" w:rsidP="00586EED">
            <w:r>
              <w:t>Parent Group</w:t>
            </w:r>
          </w:p>
        </w:tc>
        <w:tc>
          <w:tcPr>
            <w:tcW w:w="4871" w:type="dxa"/>
          </w:tcPr>
          <w:p w14:paraId="09300C96" w14:textId="77777777" w:rsidR="00D45364" w:rsidRDefault="00D45364" w:rsidP="00586EED">
            <w:r>
              <w:t>Network Rule Collection Group</w:t>
            </w:r>
          </w:p>
        </w:tc>
      </w:tr>
      <w:tr w:rsidR="00D45364" w14:paraId="148DDB9F" w14:textId="77777777" w:rsidTr="00586EED">
        <w:tc>
          <w:tcPr>
            <w:tcW w:w="4871" w:type="dxa"/>
          </w:tcPr>
          <w:p w14:paraId="5322E1EE" w14:textId="77777777" w:rsidR="00D45364" w:rsidRDefault="00D45364" w:rsidP="00586EED">
            <w:r>
              <w:t>Child Network Rule Collection</w:t>
            </w:r>
          </w:p>
        </w:tc>
        <w:tc>
          <w:tcPr>
            <w:tcW w:w="4871" w:type="dxa"/>
          </w:tcPr>
          <w:p w14:paraId="7C423F93" w14:textId="3C3FA67C" w:rsidR="00D45364" w:rsidRDefault="00D45364" w:rsidP="00586EED">
            <w:r>
              <w:t>TKF-AVDServices</w:t>
            </w:r>
          </w:p>
        </w:tc>
      </w:tr>
      <w:tr w:rsidR="00D45364" w14:paraId="18A4A9F8" w14:textId="77777777" w:rsidTr="00586EED">
        <w:tc>
          <w:tcPr>
            <w:tcW w:w="4871" w:type="dxa"/>
          </w:tcPr>
          <w:p w14:paraId="212F27EC" w14:textId="77777777" w:rsidR="00D45364" w:rsidRDefault="00D45364" w:rsidP="00586EED">
            <w:r>
              <w:t>Purpose</w:t>
            </w:r>
          </w:p>
        </w:tc>
        <w:tc>
          <w:tcPr>
            <w:tcW w:w="4871" w:type="dxa"/>
          </w:tcPr>
          <w:p w14:paraId="291B5550" w14:textId="562FA320" w:rsidR="00D45364" w:rsidRDefault="00D45364" w:rsidP="00586EED">
            <w:r>
              <w:t xml:space="preserve">This contains a subset of Firewall Rules specifically for </w:t>
            </w:r>
            <w:r w:rsidR="001F4C08">
              <w:t>Azure Virtual Desktop services.</w:t>
            </w:r>
          </w:p>
        </w:tc>
      </w:tr>
      <w:tr w:rsidR="00D45364" w14:paraId="03040567" w14:textId="77777777" w:rsidTr="00586EED">
        <w:tc>
          <w:tcPr>
            <w:tcW w:w="4871" w:type="dxa"/>
          </w:tcPr>
          <w:p w14:paraId="001942A6" w14:textId="77777777" w:rsidR="00D45364" w:rsidRDefault="00D45364" w:rsidP="00586EED">
            <w:r>
              <w:t>Priority</w:t>
            </w:r>
          </w:p>
        </w:tc>
        <w:tc>
          <w:tcPr>
            <w:tcW w:w="4871" w:type="dxa"/>
          </w:tcPr>
          <w:p w14:paraId="641E8C94" w14:textId="1EF9E0EB" w:rsidR="00D45364" w:rsidRDefault="00D45364" w:rsidP="00586EED">
            <w:r>
              <w:t>2060</w:t>
            </w:r>
          </w:p>
        </w:tc>
      </w:tr>
    </w:tbl>
    <w:p w14:paraId="7A0A5FAB" w14:textId="77777777" w:rsidR="00AC6FF4" w:rsidRDefault="00AC6FF4" w:rsidP="00AC6FF4"/>
    <w:tbl>
      <w:tblPr>
        <w:tblStyle w:val="TableGrid"/>
        <w:tblW w:w="10594" w:type="dxa"/>
        <w:tblLayout w:type="fixed"/>
        <w:tblLook w:val="04A0" w:firstRow="1" w:lastRow="0" w:firstColumn="1" w:lastColumn="0" w:noHBand="0" w:noVBand="1"/>
      </w:tblPr>
      <w:tblGrid>
        <w:gridCol w:w="2186"/>
        <w:gridCol w:w="1277"/>
        <w:gridCol w:w="1519"/>
        <w:gridCol w:w="1314"/>
        <w:gridCol w:w="1232"/>
        <w:gridCol w:w="1492"/>
        <w:gridCol w:w="1574"/>
      </w:tblGrid>
      <w:tr w:rsidR="001F4C08" w14:paraId="6F070AFE" w14:textId="77777777" w:rsidTr="00586EED">
        <w:trPr>
          <w:cnfStyle w:val="100000000000" w:firstRow="1" w:lastRow="0" w:firstColumn="0" w:lastColumn="0" w:oddVBand="0" w:evenVBand="0" w:oddHBand="0" w:evenHBand="0" w:firstRowFirstColumn="0" w:firstRowLastColumn="0" w:lastRowFirstColumn="0" w:lastRowLastColumn="0"/>
        </w:trPr>
        <w:tc>
          <w:tcPr>
            <w:tcW w:w="2186" w:type="dxa"/>
          </w:tcPr>
          <w:p w14:paraId="1F86261D" w14:textId="77777777" w:rsidR="001F4C08" w:rsidRDefault="001F4C08" w:rsidP="00586EED">
            <w:r>
              <w:t>Name</w:t>
            </w:r>
          </w:p>
        </w:tc>
        <w:tc>
          <w:tcPr>
            <w:tcW w:w="1277" w:type="dxa"/>
          </w:tcPr>
          <w:p w14:paraId="7870DD3B" w14:textId="77777777" w:rsidR="001F4C08" w:rsidRDefault="001F4C08" w:rsidP="00586EED">
            <w:r>
              <w:t>Source Type</w:t>
            </w:r>
          </w:p>
        </w:tc>
        <w:tc>
          <w:tcPr>
            <w:tcW w:w="1519" w:type="dxa"/>
          </w:tcPr>
          <w:p w14:paraId="1CE41134" w14:textId="77777777" w:rsidR="001F4C08" w:rsidRDefault="001F4C08" w:rsidP="00586EED">
            <w:r>
              <w:t>Source</w:t>
            </w:r>
          </w:p>
        </w:tc>
        <w:tc>
          <w:tcPr>
            <w:tcW w:w="1314" w:type="dxa"/>
          </w:tcPr>
          <w:p w14:paraId="7474B99A" w14:textId="77777777" w:rsidR="001F4C08" w:rsidRDefault="001F4C08" w:rsidP="00586EED">
            <w:r>
              <w:t>Protocol</w:t>
            </w:r>
          </w:p>
        </w:tc>
        <w:tc>
          <w:tcPr>
            <w:tcW w:w="1232" w:type="dxa"/>
          </w:tcPr>
          <w:p w14:paraId="3D012E40" w14:textId="77777777" w:rsidR="001F4C08" w:rsidRDefault="001F4C08" w:rsidP="00586EED">
            <w:r>
              <w:t>Port</w:t>
            </w:r>
          </w:p>
        </w:tc>
        <w:tc>
          <w:tcPr>
            <w:tcW w:w="1492" w:type="dxa"/>
          </w:tcPr>
          <w:p w14:paraId="715816E7" w14:textId="77777777" w:rsidR="001F4C08" w:rsidRDefault="001F4C08" w:rsidP="00586EED">
            <w:pPr>
              <w:jc w:val="center"/>
            </w:pPr>
            <w:r>
              <w:t>Destination</w:t>
            </w:r>
          </w:p>
          <w:p w14:paraId="5B738AF6" w14:textId="77777777" w:rsidR="001F4C08" w:rsidRDefault="001F4C08" w:rsidP="00586EED">
            <w:pPr>
              <w:jc w:val="center"/>
            </w:pPr>
            <w:r>
              <w:t>Type</w:t>
            </w:r>
          </w:p>
        </w:tc>
        <w:tc>
          <w:tcPr>
            <w:tcW w:w="1574" w:type="dxa"/>
          </w:tcPr>
          <w:p w14:paraId="7AA6E0B2" w14:textId="77777777" w:rsidR="001F4C08" w:rsidRDefault="001F4C08" w:rsidP="00586EED">
            <w:r>
              <w:t>Destination</w:t>
            </w:r>
          </w:p>
        </w:tc>
      </w:tr>
      <w:tr w:rsidR="00375A78" w:rsidRPr="00423BA6" w14:paraId="2CA78DBC" w14:textId="77777777" w:rsidTr="00474FDC">
        <w:tc>
          <w:tcPr>
            <w:tcW w:w="2186" w:type="dxa"/>
          </w:tcPr>
          <w:p w14:paraId="7C3D95B3" w14:textId="77777777" w:rsidR="00375A78" w:rsidRDefault="00375A78" w:rsidP="00375A78">
            <w:r>
              <w:t>Allow-ADDS-Out</w:t>
            </w:r>
          </w:p>
        </w:tc>
        <w:tc>
          <w:tcPr>
            <w:tcW w:w="1277" w:type="dxa"/>
          </w:tcPr>
          <w:p w14:paraId="61A4F5BA" w14:textId="77777777" w:rsidR="00375A78" w:rsidRDefault="00375A78" w:rsidP="00375A78">
            <w:r>
              <w:t>IP Group</w:t>
            </w:r>
          </w:p>
        </w:tc>
        <w:tc>
          <w:tcPr>
            <w:tcW w:w="1519" w:type="dxa"/>
          </w:tcPr>
          <w:p w14:paraId="453003E2" w14:textId="37869A37" w:rsidR="00375A78" w:rsidRPr="00AC6FF4" w:rsidRDefault="00375A78" w:rsidP="00474FDC">
            <w:pPr>
              <w:jc w:val="center"/>
              <w:rPr>
                <w:lang w:val="nb-NO"/>
              </w:rPr>
            </w:pPr>
            <w:r w:rsidRPr="001A7EE3">
              <w:t>Az-AVD-UKS</w:t>
            </w:r>
          </w:p>
        </w:tc>
        <w:tc>
          <w:tcPr>
            <w:tcW w:w="1314" w:type="dxa"/>
          </w:tcPr>
          <w:p w14:paraId="5E11C6B2" w14:textId="77777777" w:rsidR="00375A78" w:rsidRDefault="00375A78" w:rsidP="00375A78">
            <w:r>
              <w:t>TCP/UDP</w:t>
            </w:r>
          </w:p>
        </w:tc>
        <w:tc>
          <w:tcPr>
            <w:tcW w:w="1232" w:type="dxa"/>
          </w:tcPr>
          <w:p w14:paraId="6B009372" w14:textId="77777777" w:rsidR="00375A78" w:rsidRDefault="00375A78" w:rsidP="00375A78">
            <w:r w:rsidRPr="00DA5249">
              <w:t>53, 9389,3268, 3269, 389, 636, 500, 4500, 135, 1024-5000, 49152 - 65535, 445, 88, 138-139, 464, 42, 1512</w:t>
            </w:r>
          </w:p>
        </w:tc>
        <w:tc>
          <w:tcPr>
            <w:tcW w:w="1492" w:type="dxa"/>
          </w:tcPr>
          <w:p w14:paraId="10257520" w14:textId="77777777" w:rsidR="00375A78" w:rsidRDefault="00375A78" w:rsidP="00375A78">
            <w:r>
              <w:t>IP Group</w:t>
            </w:r>
          </w:p>
        </w:tc>
        <w:tc>
          <w:tcPr>
            <w:tcW w:w="1574" w:type="dxa"/>
          </w:tcPr>
          <w:p w14:paraId="080B1815" w14:textId="77777777" w:rsidR="00375A78" w:rsidRPr="00F6525B" w:rsidRDefault="00375A78" w:rsidP="00375A78">
            <w:r>
              <w:t>Az-ADDS-UKS</w:t>
            </w:r>
          </w:p>
        </w:tc>
      </w:tr>
      <w:tr w:rsidR="00474FDC" w:rsidRPr="00423BA6" w14:paraId="496E97E7" w14:textId="77777777" w:rsidTr="00A8202B">
        <w:tc>
          <w:tcPr>
            <w:tcW w:w="2186" w:type="dxa"/>
          </w:tcPr>
          <w:p w14:paraId="32F5304D" w14:textId="62D46DED" w:rsidR="00474FDC" w:rsidRDefault="00474FDC" w:rsidP="00A8202B">
            <w:pPr>
              <w:jc w:val="center"/>
            </w:pPr>
            <w:r>
              <w:t>Allow-Files-Out</w:t>
            </w:r>
          </w:p>
        </w:tc>
        <w:tc>
          <w:tcPr>
            <w:tcW w:w="1277" w:type="dxa"/>
          </w:tcPr>
          <w:p w14:paraId="034ACCFF" w14:textId="78C910F0" w:rsidR="00474FDC" w:rsidRDefault="00474FDC" w:rsidP="00A8202B">
            <w:pPr>
              <w:jc w:val="center"/>
            </w:pPr>
            <w:r>
              <w:t>IP Group</w:t>
            </w:r>
          </w:p>
        </w:tc>
        <w:tc>
          <w:tcPr>
            <w:tcW w:w="1519" w:type="dxa"/>
          </w:tcPr>
          <w:p w14:paraId="266B48B2" w14:textId="024C289A" w:rsidR="00474FDC" w:rsidRDefault="006B30C8" w:rsidP="00A8202B">
            <w:pPr>
              <w:jc w:val="center"/>
            </w:pPr>
            <w:r>
              <w:t>Az-AVD-UKS</w:t>
            </w:r>
          </w:p>
          <w:p w14:paraId="67A71000" w14:textId="23D7BC9B" w:rsidR="00474FDC" w:rsidRDefault="00474FDC" w:rsidP="00A8202B">
            <w:pPr>
              <w:jc w:val="center"/>
            </w:pPr>
          </w:p>
        </w:tc>
        <w:tc>
          <w:tcPr>
            <w:tcW w:w="1314" w:type="dxa"/>
          </w:tcPr>
          <w:p w14:paraId="0F1DC724" w14:textId="7CD0ABF4" w:rsidR="00474FDC" w:rsidRDefault="00474FDC" w:rsidP="00A8202B">
            <w:pPr>
              <w:jc w:val="center"/>
            </w:pPr>
            <w:r>
              <w:t>TCP/UDP</w:t>
            </w:r>
          </w:p>
        </w:tc>
        <w:tc>
          <w:tcPr>
            <w:tcW w:w="1232" w:type="dxa"/>
          </w:tcPr>
          <w:p w14:paraId="046D7338" w14:textId="6C61A0EE" w:rsidR="00474FDC" w:rsidRPr="00DA5249" w:rsidRDefault="00474FDC" w:rsidP="00A8202B">
            <w:pPr>
              <w:jc w:val="center"/>
            </w:pPr>
            <w:r>
              <w:t>137,138,139,445</w:t>
            </w:r>
          </w:p>
        </w:tc>
        <w:tc>
          <w:tcPr>
            <w:tcW w:w="1492" w:type="dxa"/>
          </w:tcPr>
          <w:p w14:paraId="75E9D53A" w14:textId="7867BCE0" w:rsidR="00474FDC" w:rsidRDefault="00474FDC" w:rsidP="00A8202B">
            <w:pPr>
              <w:jc w:val="center"/>
            </w:pPr>
            <w:r>
              <w:t>IP Group</w:t>
            </w:r>
          </w:p>
        </w:tc>
        <w:tc>
          <w:tcPr>
            <w:tcW w:w="1574" w:type="dxa"/>
          </w:tcPr>
          <w:p w14:paraId="16BB7E92" w14:textId="10992B6E" w:rsidR="00474FDC" w:rsidRDefault="006B30C8" w:rsidP="00A8202B">
            <w:pPr>
              <w:jc w:val="center"/>
            </w:pPr>
            <w:r>
              <w:t>Az-Files-UKS</w:t>
            </w:r>
          </w:p>
          <w:p w14:paraId="26A60084" w14:textId="001C110D" w:rsidR="006B30C8" w:rsidRDefault="006B30C8" w:rsidP="00A8202B">
            <w:pPr>
              <w:jc w:val="center"/>
            </w:pPr>
          </w:p>
        </w:tc>
      </w:tr>
      <w:tr w:rsidR="008773B3" w:rsidRPr="00423BA6" w14:paraId="6588FD13" w14:textId="77777777" w:rsidTr="00A8202B">
        <w:tc>
          <w:tcPr>
            <w:tcW w:w="2186" w:type="dxa"/>
          </w:tcPr>
          <w:p w14:paraId="08FE0DA4" w14:textId="0AF6A998" w:rsidR="008773B3" w:rsidRDefault="008773B3" w:rsidP="00A8202B">
            <w:pPr>
              <w:jc w:val="center"/>
            </w:pPr>
            <w:r>
              <w:t>Allow-BeneF-</w:t>
            </w:r>
            <w:r w:rsidR="001C0D00">
              <w:t>Web</w:t>
            </w:r>
            <w:r>
              <w:t>-Out</w:t>
            </w:r>
          </w:p>
        </w:tc>
        <w:tc>
          <w:tcPr>
            <w:tcW w:w="1277" w:type="dxa"/>
          </w:tcPr>
          <w:p w14:paraId="155E097F" w14:textId="6B36AF42" w:rsidR="008773B3" w:rsidRDefault="008773B3" w:rsidP="00A8202B">
            <w:pPr>
              <w:jc w:val="center"/>
            </w:pPr>
            <w:r>
              <w:t>IP Group</w:t>
            </w:r>
          </w:p>
        </w:tc>
        <w:tc>
          <w:tcPr>
            <w:tcW w:w="1519" w:type="dxa"/>
          </w:tcPr>
          <w:p w14:paraId="539F1A76" w14:textId="6C35B53D" w:rsidR="008773B3" w:rsidRDefault="008773B3" w:rsidP="00A8202B">
            <w:pPr>
              <w:jc w:val="center"/>
            </w:pPr>
            <w:r>
              <w:t>Az-AVD-UKS</w:t>
            </w:r>
          </w:p>
        </w:tc>
        <w:tc>
          <w:tcPr>
            <w:tcW w:w="1314" w:type="dxa"/>
          </w:tcPr>
          <w:p w14:paraId="19C70C18" w14:textId="393F5369" w:rsidR="008773B3" w:rsidRDefault="008773B3" w:rsidP="00A8202B">
            <w:pPr>
              <w:jc w:val="center"/>
            </w:pPr>
            <w:r>
              <w:t>TCP</w:t>
            </w:r>
          </w:p>
        </w:tc>
        <w:tc>
          <w:tcPr>
            <w:tcW w:w="1232" w:type="dxa"/>
          </w:tcPr>
          <w:p w14:paraId="0427A56D" w14:textId="16D0EE77" w:rsidR="008773B3" w:rsidRDefault="001C0D00" w:rsidP="00A8202B">
            <w:pPr>
              <w:jc w:val="center"/>
            </w:pPr>
            <w:r>
              <w:t>80/443</w:t>
            </w:r>
          </w:p>
        </w:tc>
        <w:tc>
          <w:tcPr>
            <w:tcW w:w="1492" w:type="dxa"/>
          </w:tcPr>
          <w:p w14:paraId="0001FCA0" w14:textId="28EC55B7" w:rsidR="008773B3" w:rsidRDefault="001C0D00" w:rsidP="00A8202B">
            <w:pPr>
              <w:jc w:val="center"/>
            </w:pPr>
            <w:r>
              <w:t>IP Group</w:t>
            </w:r>
          </w:p>
        </w:tc>
        <w:tc>
          <w:tcPr>
            <w:tcW w:w="1574" w:type="dxa"/>
          </w:tcPr>
          <w:p w14:paraId="6745382D" w14:textId="72F32976" w:rsidR="008773B3" w:rsidRDefault="001C0D00" w:rsidP="00A8202B">
            <w:pPr>
              <w:jc w:val="center"/>
            </w:pPr>
            <w:r>
              <w:t>Az-BeneF-Web-Out</w:t>
            </w:r>
          </w:p>
        </w:tc>
      </w:tr>
      <w:tr w:rsidR="001F4C08" w14:paraId="39CE4FC8" w14:textId="77777777" w:rsidTr="00586EED">
        <w:tc>
          <w:tcPr>
            <w:tcW w:w="2186" w:type="dxa"/>
          </w:tcPr>
          <w:p w14:paraId="32C64B7D" w14:textId="5E0FC7D6" w:rsidR="001F4C08" w:rsidRDefault="001F4C08" w:rsidP="00474FDC">
            <w:pPr>
              <w:jc w:val="center"/>
            </w:pPr>
            <w:r>
              <w:t>Allow-Internet-Out</w:t>
            </w:r>
          </w:p>
        </w:tc>
        <w:tc>
          <w:tcPr>
            <w:tcW w:w="1277" w:type="dxa"/>
          </w:tcPr>
          <w:p w14:paraId="7C4ADAB1" w14:textId="21F108ED" w:rsidR="001F4C08" w:rsidRDefault="00375A78" w:rsidP="00474FDC">
            <w:pPr>
              <w:jc w:val="center"/>
            </w:pPr>
            <w:r>
              <w:t>IP Group</w:t>
            </w:r>
          </w:p>
        </w:tc>
        <w:tc>
          <w:tcPr>
            <w:tcW w:w="1519" w:type="dxa"/>
          </w:tcPr>
          <w:p w14:paraId="5EB4A1CC" w14:textId="312B6256" w:rsidR="001F4C08" w:rsidRDefault="00375A78" w:rsidP="00474FDC">
            <w:pPr>
              <w:jc w:val="center"/>
            </w:pPr>
            <w:r>
              <w:t>Az-AVD-UKS</w:t>
            </w:r>
          </w:p>
        </w:tc>
        <w:tc>
          <w:tcPr>
            <w:tcW w:w="1314" w:type="dxa"/>
          </w:tcPr>
          <w:p w14:paraId="52B005B8" w14:textId="515D7F07" w:rsidR="001F4C08" w:rsidRDefault="006B30C8" w:rsidP="00474FDC">
            <w:pPr>
              <w:jc w:val="center"/>
            </w:pPr>
            <w:r>
              <w:t>TCP</w:t>
            </w:r>
          </w:p>
        </w:tc>
        <w:tc>
          <w:tcPr>
            <w:tcW w:w="1232" w:type="dxa"/>
          </w:tcPr>
          <w:p w14:paraId="45D8524A" w14:textId="4D162A1E" w:rsidR="001F4C08" w:rsidRPr="00DA5249" w:rsidRDefault="006B30C8" w:rsidP="00474FDC">
            <w:pPr>
              <w:jc w:val="center"/>
            </w:pPr>
            <w:r>
              <w:t>443</w:t>
            </w:r>
          </w:p>
        </w:tc>
        <w:tc>
          <w:tcPr>
            <w:tcW w:w="1492" w:type="dxa"/>
          </w:tcPr>
          <w:p w14:paraId="16D9B0AF" w14:textId="5ED5E0C8" w:rsidR="001F4C08" w:rsidRDefault="006B30C8" w:rsidP="00474FDC">
            <w:pPr>
              <w:jc w:val="center"/>
            </w:pPr>
            <w:r>
              <w:t>IP Address</w:t>
            </w:r>
          </w:p>
        </w:tc>
        <w:tc>
          <w:tcPr>
            <w:tcW w:w="1574" w:type="dxa"/>
          </w:tcPr>
          <w:p w14:paraId="385BEE36" w14:textId="4E1D3172" w:rsidR="001F4C08" w:rsidRDefault="006B30C8" w:rsidP="00474FDC">
            <w:pPr>
              <w:jc w:val="center"/>
            </w:pPr>
            <w:r>
              <w:t>*</w:t>
            </w:r>
          </w:p>
        </w:tc>
      </w:tr>
    </w:tbl>
    <w:p w14:paraId="735065A3" w14:textId="77777777" w:rsidR="005061D3" w:rsidRDefault="005061D3" w:rsidP="006F132B"/>
    <w:p w14:paraId="452E2D3C" w14:textId="77777777" w:rsidR="00CF4CF3" w:rsidRPr="005C6CEB" w:rsidRDefault="00CF4CF3" w:rsidP="005C6CEB">
      <w:pPr>
        <w:pStyle w:val="Heading4"/>
        <w:rPr>
          <w:u w:val="single"/>
        </w:rPr>
      </w:pPr>
      <w:r w:rsidRPr="005C6CEB">
        <w:rPr>
          <w:u w:val="single"/>
        </w:rPr>
        <w:t>Application Rules</w:t>
      </w:r>
    </w:p>
    <w:p w14:paraId="178A3F79" w14:textId="77777777" w:rsidR="00CF4CF3" w:rsidRPr="00BE7CB8" w:rsidRDefault="00CF4CF3" w:rsidP="00CF4CF3"/>
    <w:tbl>
      <w:tblPr>
        <w:tblStyle w:val="TableGrid"/>
        <w:tblW w:w="0" w:type="auto"/>
        <w:tblLook w:val="04A0" w:firstRow="1" w:lastRow="0" w:firstColumn="1" w:lastColumn="0" w:noHBand="0" w:noVBand="1"/>
      </w:tblPr>
      <w:tblGrid>
        <w:gridCol w:w="4871"/>
        <w:gridCol w:w="4871"/>
      </w:tblGrid>
      <w:tr w:rsidR="00CF4CF3" w14:paraId="093E8EEF" w14:textId="77777777" w:rsidTr="00586EED">
        <w:trPr>
          <w:cnfStyle w:val="100000000000" w:firstRow="1" w:lastRow="0" w:firstColumn="0" w:lastColumn="0" w:oddVBand="0" w:evenVBand="0" w:oddHBand="0" w:evenHBand="0" w:firstRowFirstColumn="0" w:firstRowLastColumn="0" w:lastRowFirstColumn="0" w:lastRowLastColumn="0"/>
        </w:trPr>
        <w:tc>
          <w:tcPr>
            <w:tcW w:w="4871" w:type="dxa"/>
          </w:tcPr>
          <w:p w14:paraId="2DB1D548" w14:textId="77777777" w:rsidR="00CF4CF3" w:rsidRDefault="00CF4CF3" w:rsidP="00586EED">
            <w:r>
              <w:t>Rule Collection</w:t>
            </w:r>
          </w:p>
        </w:tc>
        <w:tc>
          <w:tcPr>
            <w:tcW w:w="4871" w:type="dxa"/>
          </w:tcPr>
          <w:p w14:paraId="1A4FFA35" w14:textId="77777777" w:rsidR="00CF4CF3" w:rsidRDefault="00CF4CF3" w:rsidP="00586EED">
            <w:r>
              <w:t>Description</w:t>
            </w:r>
          </w:p>
        </w:tc>
      </w:tr>
      <w:tr w:rsidR="00CF4CF3" w14:paraId="1A91D6C0" w14:textId="77777777" w:rsidTr="00586EED">
        <w:tc>
          <w:tcPr>
            <w:tcW w:w="4871" w:type="dxa"/>
          </w:tcPr>
          <w:p w14:paraId="3FFE2BD5" w14:textId="77777777" w:rsidR="00CF4CF3" w:rsidRDefault="00CF4CF3" w:rsidP="00586EED">
            <w:r>
              <w:t>Parent Group</w:t>
            </w:r>
          </w:p>
        </w:tc>
        <w:tc>
          <w:tcPr>
            <w:tcW w:w="4871" w:type="dxa"/>
          </w:tcPr>
          <w:p w14:paraId="14E46F63" w14:textId="77777777" w:rsidR="00CF4CF3" w:rsidRDefault="00CF4CF3" w:rsidP="00586EED">
            <w:r>
              <w:t>Application Rule Collection Group</w:t>
            </w:r>
          </w:p>
        </w:tc>
      </w:tr>
      <w:tr w:rsidR="00CF4CF3" w14:paraId="51BA0265" w14:textId="77777777" w:rsidTr="00586EED">
        <w:tc>
          <w:tcPr>
            <w:tcW w:w="4871" w:type="dxa"/>
          </w:tcPr>
          <w:p w14:paraId="67E8368D" w14:textId="77777777" w:rsidR="00CF4CF3" w:rsidRDefault="00CF4CF3" w:rsidP="00586EED">
            <w:r>
              <w:t>Child Application Rule Collection</w:t>
            </w:r>
          </w:p>
        </w:tc>
        <w:tc>
          <w:tcPr>
            <w:tcW w:w="4871" w:type="dxa"/>
          </w:tcPr>
          <w:p w14:paraId="52819EE8" w14:textId="77777777" w:rsidR="00CF4CF3" w:rsidRDefault="00CF4CF3" w:rsidP="00586EED">
            <w:r>
              <w:t>CoreCloudServices</w:t>
            </w:r>
          </w:p>
        </w:tc>
      </w:tr>
      <w:tr w:rsidR="00CF4CF3" w14:paraId="4C7A86DB" w14:textId="77777777" w:rsidTr="00586EED">
        <w:trPr>
          <w:trHeight w:val="1408"/>
        </w:trPr>
        <w:tc>
          <w:tcPr>
            <w:tcW w:w="4871" w:type="dxa"/>
          </w:tcPr>
          <w:p w14:paraId="67FACDE8" w14:textId="77777777" w:rsidR="00CF4CF3" w:rsidRDefault="00CF4CF3" w:rsidP="00586EED">
            <w:r>
              <w:t>Purpose</w:t>
            </w:r>
          </w:p>
        </w:tc>
        <w:tc>
          <w:tcPr>
            <w:tcW w:w="4871" w:type="dxa"/>
          </w:tcPr>
          <w:p w14:paraId="1BBA28BB" w14:textId="77777777" w:rsidR="00CF4CF3" w:rsidRDefault="00CF4CF3" w:rsidP="00586EED">
            <w:r>
              <w:t>This contains all Core Cloud Services Rules which the Azure platform requires for smooth operations and integrations with native services via the FQDN over port 80 or 443.</w:t>
            </w:r>
          </w:p>
          <w:p w14:paraId="13C6CB86" w14:textId="77777777" w:rsidR="00CF4CF3" w:rsidRDefault="00CF4CF3" w:rsidP="00586EED">
            <w:r>
              <w:t>This can include full FQDNs / URLs or Tags. Tags include grouped services in Azure such as Windows Updates, events etc.</w:t>
            </w:r>
          </w:p>
        </w:tc>
      </w:tr>
      <w:tr w:rsidR="00CF4CF3" w14:paraId="46EFDE92" w14:textId="77777777" w:rsidTr="00586EED">
        <w:tc>
          <w:tcPr>
            <w:tcW w:w="4871" w:type="dxa"/>
          </w:tcPr>
          <w:p w14:paraId="13945BB9" w14:textId="77777777" w:rsidR="00CF4CF3" w:rsidRDefault="00CF4CF3" w:rsidP="00586EED">
            <w:r>
              <w:t>Priority</w:t>
            </w:r>
          </w:p>
        </w:tc>
        <w:tc>
          <w:tcPr>
            <w:tcW w:w="4871" w:type="dxa"/>
          </w:tcPr>
          <w:p w14:paraId="3D8F8BB8" w14:textId="77777777" w:rsidR="00CF4CF3" w:rsidRDefault="00CF4CF3" w:rsidP="00586EED">
            <w:r>
              <w:t>3010</w:t>
            </w:r>
          </w:p>
        </w:tc>
      </w:tr>
    </w:tbl>
    <w:p w14:paraId="7B3A60E0" w14:textId="77777777" w:rsidR="00CF4CF3" w:rsidRDefault="00CF4CF3" w:rsidP="00CF4CF3"/>
    <w:p w14:paraId="33145890" w14:textId="77777777" w:rsidR="00C601AE" w:rsidRDefault="00C601AE" w:rsidP="00CF4CF3"/>
    <w:p w14:paraId="2985FF0C" w14:textId="77777777" w:rsidR="0055304F" w:rsidRDefault="0055304F" w:rsidP="00CF4CF3"/>
    <w:p w14:paraId="5A38BF15" w14:textId="77777777" w:rsidR="00C601AE" w:rsidRDefault="00C601AE" w:rsidP="00CF4CF3"/>
    <w:tbl>
      <w:tblPr>
        <w:tblStyle w:val="TableGrid"/>
        <w:tblW w:w="9738" w:type="dxa"/>
        <w:tblLayout w:type="fixed"/>
        <w:tblLook w:val="04A0" w:firstRow="1" w:lastRow="0" w:firstColumn="1" w:lastColumn="0" w:noHBand="0" w:noVBand="1"/>
      </w:tblPr>
      <w:tblGrid>
        <w:gridCol w:w="2186"/>
        <w:gridCol w:w="1041"/>
        <w:gridCol w:w="1283"/>
        <w:gridCol w:w="1166"/>
        <w:gridCol w:w="996"/>
        <w:gridCol w:w="1492"/>
        <w:gridCol w:w="1574"/>
      </w:tblGrid>
      <w:tr w:rsidR="00CF4CF3" w14:paraId="04AF9464" w14:textId="77777777" w:rsidTr="00586EED">
        <w:trPr>
          <w:cnfStyle w:val="100000000000" w:firstRow="1" w:lastRow="0" w:firstColumn="0" w:lastColumn="0" w:oddVBand="0" w:evenVBand="0" w:oddHBand="0" w:evenHBand="0" w:firstRowFirstColumn="0" w:firstRowLastColumn="0" w:lastRowFirstColumn="0" w:lastRowLastColumn="0"/>
        </w:trPr>
        <w:tc>
          <w:tcPr>
            <w:tcW w:w="2186" w:type="dxa"/>
          </w:tcPr>
          <w:p w14:paraId="09A3696A" w14:textId="77777777" w:rsidR="00CF4CF3" w:rsidRDefault="00CF4CF3" w:rsidP="00586EED">
            <w:r>
              <w:t>Name</w:t>
            </w:r>
          </w:p>
        </w:tc>
        <w:tc>
          <w:tcPr>
            <w:tcW w:w="1041" w:type="dxa"/>
          </w:tcPr>
          <w:p w14:paraId="5D0FBAAF" w14:textId="77777777" w:rsidR="00CF4CF3" w:rsidRDefault="00CF4CF3" w:rsidP="00586EED">
            <w:r>
              <w:t>Source Type</w:t>
            </w:r>
          </w:p>
        </w:tc>
        <w:tc>
          <w:tcPr>
            <w:tcW w:w="1283" w:type="dxa"/>
          </w:tcPr>
          <w:p w14:paraId="3F79A7BD" w14:textId="77777777" w:rsidR="00CF4CF3" w:rsidRDefault="00CF4CF3" w:rsidP="00586EED">
            <w:r>
              <w:t>Source</w:t>
            </w:r>
          </w:p>
        </w:tc>
        <w:tc>
          <w:tcPr>
            <w:tcW w:w="1166" w:type="dxa"/>
          </w:tcPr>
          <w:p w14:paraId="3924C12C" w14:textId="77777777" w:rsidR="00CF4CF3" w:rsidRDefault="00CF4CF3" w:rsidP="00586EED">
            <w:r>
              <w:t>Protocol</w:t>
            </w:r>
          </w:p>
        </w:tc>
        <w:tc>
          <w:tcPr>
            <w:tcW w:w="996" w:type="dxa"/>
          </w:tcPr>
          <w:p w14:paraId="521381B6" w14:textId="77777777" w:rsidR="00CF4CF3" w:rsidRDefault="00CF4CF3" w:rsidP="00586EED">
            <w:r>
              <w:t>Port</w:t>
            </w:r>
          </w:p>
        </w:tc>
        <w:tc>
          <w:tcPr>
            <w:tcW w:w="1492" w:type="dxa"/>
          </w:tcPr>
          <w:p w14:paraId="5163FCF5" w14:textId="77777777" w:rsidR="00CF4CF3" w:rsidRDefault="00CF4CF3" w:rsidP="00586EED">
            <w:r>
              <w:t>Destination</w:t>
            </w:r>
          </w:p>
          <w:p w14:paraId="03EC14AE" w14:textId="77777777" w:rsidR="00CF4CF3" w:rsidRDefault="00CF4CF3" w:rsidP="00586EED">
            <w:r>
              <w:t xml:space="preserve">  Type</w:t>
            </w:r>
          </w:p>
        </w:tc>
        <w:tc>
          <w:tcPr>
            <w:tcW w:w="1574" w:type="dxa"/>
          </w:tcPr>
          <w:p w14:paraId="12E20A3D" w14:textId="77777777" w:rsidR="00CF4CF3" w:rsidRDefault="00CF4CF3" w:rsidP="00586EED">
            <w:r>
              <w:t>Destination</w:t>
            </w:r>
          </w:p>
        </w:tc>
      </w:tr>
      <w:tr w:rsidR="00CF4CF3" w14:paraId="6F3F41D5" w14:textId="77777777" w:rsidTr="00586EED">
        <w:tc>
          <w:tcPr>
            <w:tcW w:w="2186" w:type="dxa"/>
          </w:tcPr>
          <w:p w14:paraId="5EDC65B7" w14:textId="77777777" w:rsidR="00CF4CF3" w:rsidRDefault="00CF4CF3" w:rsidP="00586EED">
            <w:r>
              <w:t>CoreCloud-AR01</w:t>
            </w:r>
          </w:p>
        </w:tc>
        <w:tc>
          <w:tcPr>
            <w:tcW w:w="1041" w:type="dxa"/>
          </w:tcPr>
          <w:p w14:paraId="48370FD2" w14:textId="77777777" w:rsidR="00CF4CF3" w:rsidRDefault="00CF4CF3" w:rsidP="00586EED">
            <w:r>
              <w:t>IP Group(s)</w:t>
            </w:r>
          </w:p>
        </w:tc>
        <w:tc>
          <w:tcPr>
            <w:tcW w:w="1283" w:type="dxa"/>
          </w:tcPr>
          <w:p w14:paraId="0366CC2D" w14:textId="77777777" w:rsidR="00CF4CF3" w:rsidRDefault="00CF4CF3" w:rsidP="00586EED">
            <w:r>
              <w:t>All Production IP Groups</w:t>
            </w:r>
          </w:p>
        </w:tc>
        <w:tc>
          <w:tcPr>
            <w:tcW w:w="1166" w:type="dxa"/>
          </w:tcPr>
          <w:p w14:paraId="19B38882" w14:textId="77777777" w:rsidR="00CF4CF3" w:rsidRDefault="00CF4CF3" w:rsidP="00586EED">
            <w:r>
              <w:t>TCP</w:t>
            </w:r>
          </w:p>
        </w:tc>
        <w:tc>
          <w:tcPr>
            <w:tcW w:w="996" w:type="dxa"/>
          </w:tcPr>
          <w:p w14:paraId="17889282" w14:textId="77777777" w:rsidR="00CF4CF3" w:rsidRDefault="00CF4CF3" w:rsidP="00586EED">
            <w:r>
              <w:t>443</w:t>
            </w:r>
          </w:p>
        </w:tc>
        <w:tc>
          <w:tcPr>
            <w:tcW w:w="1492" w:type="dxa"/>
          </w:tcPr>
          <w:p w14:paraId="6D69504D" w14:textId="77777777" w:rsidR="00CF4CF3" w:rsidRDefault="00CF4CF3" w:rsidP="00586EED">
            <w:r>
              <w:t>FQDN</w:t>
            </w:r>
          </w:p>
        </w:tc>
        <w:tc>
          <w:tcPr>
            <w:tcW w:w="1574" w:type="dxa"/>
          </w:tcPr>
          <w:p w14:paraId="7C3A9A52" w14:textId="77777777" w:rsidR="00CF4CF3" w:rsidRDefault="00CF4CF3" w:rsidP="00586EED">
            <w:r w:rsidRPr="00167949">
              <w:t>*.events.data.microsoft.com</w:t>
            </w:r>
          </w:p>
        </w:tc>
      </w:tr>
      <w:tr w:rsidR="00CF4CF3" w14:paraId="0F8F0BC9" w14:textId="77777777" w:rsidTr="00586EED">
        <w:tc>
          <w:tcPr>
            <w:tcW w:w="2186" w:type="dxa"/>
            <w:vAlign w:val="top"/>
          </w:tcPr>
          <w:p w14:paraId="68CD86EE" w14:textId="77777777" w:rsidR="00CF4CF3" w:rsidRDefault="00CF4CF3" w:rsidP="00586EED"/>
          <w:p w14:paraId="2FBE50B9" w14:textId="77777777" w:rsidR="00CF4CF3" w:rsidRDefault="00CF4CF3" w:rsidP="00586EED"/>
          <w:p w14:paraId="332B9124" w14:textId="77777777" w:rsidR="00CF4CF3" w:rsidRDefault="00CF4CF3" w:rsidP="00586EED"/>
          <w:p w14:paraId="296BD3F1" w14:textId="77777777" w:rsidR="00CF4CF3" w:rsidRDefault="00CF4CF3" w:rsidP="00586EED">
            <w:r w:rsidRPr="009248CF">
              <w:t>CoreCloud-AR0</w:t>
            </w:r>
            <w:r>
              <w:t>2</w:t>
            </w:r>
          </w:p>
        </w:tc>
        <w:tc>
          <w:tcPr>
            <w:tcW w:w="1041" w:type="dxa"/>
          </w:tcPr>
          <w:p w14:paraId="28AE916E" w14:textId="77777777" w:rsidR="00CF4CF3" w:rsidRDefault="00CF4CF3" w:rsidP="00586EED">
            <w:r>
              <w:t>IP Group(s)</w:t>
            </w:r>
          </w:p>
        </w:tc>
        <w:tc>
          <w:tcPr>
            <w:tcW w:w="1283" w:type="dxa"/>
          </w:tcPr>
          <w:p w14:paraId="4C0DEA5F" w14:textId="77777777" w:rsidR="00CF4CF3" w:rsidRDefault="00CF4CF3" w:rsidP="00586EED">
            <w:r>
              <w:t>All Production IP Groups</w:t>
            </w:r>
          </w:p>
        </w:tc>
        <w:tc>
          <w:tcPr>
            <w:tcW w:w="1166" w:type="dxa"/>
          </w:tcPr>
          <w:p w14:paraId="4CE52E4E" w14:textId="77777777" w:rsidR="00CF4CF3" w:rsidRDefault="00CF4CF3" w:rsidP="00586EED">
            <w:r>
              <w:t>TCP</w:t>
            </w:r>
          </w:p>
        </w:tc>
        <w:tc>
          <w:tcPr>
            <w:tcW w:w="996" w:type="dxa"/>
          </w:tcPr>
          <w:p w14:paraId="0F2E407A" w14:textId="77777777" w:rsidR="00CF4CF3" w:rsidRDefault="00CF4CF3" w:rsidP="00586EED">
            <w:r>
              <w:t>443</w:t>
            </w:r>
          </w:p>
        </w:tc>
        <w:tc>
          <w:tcPr>
            <w:tcW w:w="1492" w:type="dxa"/>
          </w:tcPr>
          <w:p w14:paraId="7C6C4F80" w14:textId="77777777" w:rsidR="00CF4CF3" w:rsidRDefault="00CF4CF3" w:rsidP="00586EED">
            <w:r>
              <w:t>Service Tag</w:t>
            </w:r>
          </w:p>
        </w:tc>
        <w:tc>
          <w:tcPr>
            <w:tcW w:w="1574" w:type="dxa"/>
          </w:tcPr>
          <w:p w14:paraId="6232D0C4" w14:textId="77777777" w:rsidR="00CF4CF3" w:rsidRPr="00DD2CFD" w:rsidRDefault="00CF4CF3" w:rsidP="00586EED">
            <w:pPr>
              <w:pStyle w:val="pf0"/>
              <w:rPr>
                <w:rFonts w:ascii="Lato" w:eastAsiaTheme="minorHAnsi" w:hAnsi="Lato" w:cstheme="minorBidi"/>
                <w:color w:val="00263A"/>
                <w:sz w:val="22"/>
                <w:szCs w:val="22"/>
                <w:lang w:eastAsia="en-US"/>
              </w:rPr>
            </w:pPr>
            <w:r w:rsidRPr="001716BA">
              <w:rPr>
                <w:rFonts w:ascii="Lato" w:eastAsiaTheme="minorHAnsi" w:hAnsi="Lato" w:cstheme="minorBidi"/>
                <w:color w:val="00263A"/>
                <w:sz w:val="22"/>
                <w:szCs w:val="22"/>
                <w:lang w:eastAsia="en-US"/>
              </w:rPr>
              <w:t>WindowsUpdate, WindowsDiagnostics, MicrosoftActiveProtectionService</w:t>
            </w:r>
          </w:p>
          <w:p w14:paraId="527FE55D" w14:textId="77777777" w:rsidR="00CF4CF3" w:rsidRDefault="00CF4CF3" w:rsidP="00586EED"/>
        </w:tc>
      </w:tr>
      <w:tr w:rsidR="00CF4CF3" w14:paraId="2639E275" w14:textId="77777777" w:rsidTr="00586EED">
        <w:tc>
          <w:tcPr>
            <w:tcW w:w="2186" w:type="dxa"/>
            <w:vAlign w:val="top"/>
          </w:tcPr>
          <w:p w14:paraId="7DC3E02E" w14:textId="77777777" w:rsidR="00CF4CF3" w:rsidRDefault="00CF4CF3" w:rsidP="00586EED">
            <w:r w:rsidRPr="009248CF">
              <w:t>CoreCloud-AR0</w:t>
            </w:r>
            <w:r>
              <w:t>3</w:t>
            </w:r>
          </w:p>
        </w:tc>
        <w:tc>
          <w:tcPr>
            <w:tcW w:w="1041" w:type="dxa"/>
          </w:tcPr>
          <w:p w14:paraId="5E7C2D76" w14:textId="77777777" w:rsidR="00CF4CF3" w:rsidRDefault="00CF4CF3" w:rsidP="00586EED">
            <w:r>
              <w:t>IP Group(s)</w:t>
            </w:r>
          </w:p>
        </w:tc>
        <w:tc>
          <w:tcPr>
            <w:tcW w:w="1283" w:type="dxa"/>
          </w:tcPr>
          <w:p w14:paraId="5CE8DF4F" w14:textId="77777777" w:rsidR="00CF4CF3" w:rsidRDefault="00CF4CF3" w:rsidP="00586EED">
            <w:r>
              <w:t>All Production IP Groups</w:t>
            </w:r>
          </w:p>
        </w:tc>
        <w:tc>
          <w:tcPr>
            <w:tcW w:w="1166" w:type="dxa"/>
          </w:tcPr>
          <w:p w14:paraId="6CCBB290" w14:textId="77777777" w:rsidR="00CF4CF3" w:rsidRDefault="00CF4CF3" w:rsidP="00586EED">
            <w:r>
              <w:t>TCP</w:t>
            </w:r>
          </w:p>
        </w:tc>
        <w:tc>
          <w:tcPr>
            <w:tcW w:w="996" w:type="dxa"/>
          </w:tcPr>
          <w:p w14:paraId="5D8E287C" w14:textId="77777777" w:rsidR="00CF4CF3" w:rsidRDefault="00CF4CF3" w:rsidP="00586EED">
            <w:r>
              <w:t>443</w:t>
            </w:r>
          </w:p>
        </w:tc>
        <w:tc>
          <w:tcPr>
            <w:tcW w:w="1492" w:type="dxa"/>
          </w:tcPr>
          <w:p w14:paraId="31B405B9" w14:textId="77777777" w:rsidR="00CF4CF3" w:rsidRDefault="00CF4CF3" w:rsidP="00586EED">
            <w:r>
              <w:t>FQDN</w:t>
            </w:r>
          </w:p>
        </w:tc>
        <w:tc>
          <w:tcPr>
            <w:tcW w:w="1574" w:type="dxa"/>
          </w:tcPr>
          <w:p w14:paraId="624C5A87" w14:textId="77777777" w:rsidR="00CF4CF3" w:rsidRDefault="00CF4CF3" w:rsidP="00586EED">
            <w:r w:rsidRPr="001716BA">
              <w:t>*.sfx.ms</w:t>
            </w:r>
          </w:p>
        </w:tc>
      </w:tr>
      <w:tr w:rsidR="00CF4CF3" w14:paraId="43982E5C" w14:textId="77777777" w:rsidTr="00586EED">
        <w:tc>
          <w:tcPr>
            <w:tcW w:w="2186" w:type="dxa"/>
            <w:vAlign w:val="top"/>
          </w:tcPr>
          <w:p w14:paraId="15B16E2F" w14:textId="77777777" w:rsidR="00CF4CF3" w:rsidRDefault="00CF4CF3" w:rsidP="00586EED">
            <w:r w:rsidRPr="009248CF">
              <w:t>CoreCloud-AR0</w:t>
            </w:r>
            <w:r>
              <w:t>4</w:t>
            </w:r>
          </w:p>
        </w:tc>
        <w:tc>
          <w:tcPr>
            <w:tcW w:w="1041" w:type="dxa"/>
          </w:tcPr>
          <w:p w14:paraId="52DCC615" w14:textId="77777777" w:rsidR="00CF4CF3" w:rsidRDefault="00CF4CF3" w:rsidP="00586EED">
            <w:r>
              <w:t>IP Group(s)</w:t>
            </w:r>
          </w:p>
        </w:tc>
        <w:tc>
          <w:tcPr>
            <w:tcW w:w="1283" w:type="dxa"/>
          </w:tcPr>
          <w:p w14:paraId="7AA7F8A1" w14:textId="77777777" w:rsidR="00CF4CF3" w:rsidRDefault="00CF4CF3" w:rsidP="00586EED">
            <w:r>
              <w:t>All Production IP Groups</w:t>
            </w:r>
          </w:p>
        </w:tc>
        <w:tc>
          <w:tcPr>
            <w:tcW w:w="1166" w:type="dxa"/>
          </w:tcPr>
          <w:p w14:paraId="18FA3300" w14:textId="77777777" w:rsidR="00CF4CF3" w:rsidRDefault="00CF4CF3" w:rsidP="00586EED">
            <w:r>
              <w:t>TCP</w:t>
            </w:r>
          </w:p>
        </w:tc>
        <w:tc>
          <w:tcPr>
            <w:tcW w:w="996" w:type="dxa"/>
          </w:tcPr>
          <w:p w14:paraId="518339E0" w14:textId="77777777" w:rsidR="00CF4CF3" w:rsidRDefault="00CF4CF3" w:rsidP="00586EED">
            <w:r>
              <w:t>443</w:t>
            </w:r>
          </w:p>
        </w:tc>
        <w:tc>
          <w:tcPr>
            <w:tcW w:w="1492" w:type="dxa"/>
          </w:tcPr>
          <w:p w14:paraId="32502D07" w14:textId="77777777" w:rsidR="00CF4CF3" w:rsidRDefault="00CF4CF3" w:rsidP="00586EED">
            <w:r>
              <w:t>FQDN</w:t>
            </w:r>
          </w:p>
        </w:tc>
        <w:tc>
          <w:tcPr>
            <w:tcW w:w="1574" w:type="dxa"/>
          </w:tcPr>
          <w:p w14:paraId="48DC398A" w14:textId="77777777" w:rsidR="00CF4CF3" w:rsidRPr="00F12B93" w:rsidRDefault="00CF4CF3" w:rsidP="00586EED">
            <w:r w:rsidRPr="001716BA">
              <w:t>*.digicert.com</w:t>
            </w:r>
          </w:p>
        </w:tc>
      </w:tr>
      <w:tr w:rsidR="00CF4CF3" w14:paraId="6D7A26E0" w14:textId="77777777" w:rsidTr="00586EED">
        <w:tc>
          <w:tcPr>
            <w:tcW w:w="2186" w:type="dxa"/>
            <w:vAlign w:val="top"/>
          </w:tcPr>
          <w:p w14:paraId="40376759" w14:textId="77777777" w:rsidR="00CF4CF3" w:rsidRDefault="00CF4CF3" w:rsidP="00586EED">
            <w:r w:rsidRPr="009248CF">
              <w:t>CoreCloud-AR0</w:t>
            </w:r>
            <w:r>
              <w:t>5</w:t>
            </w:r>
          </w:p>
        </w:tc>
        <w:tc>
          <w:tcPr>
            <w:tcW w:w="1041" w:type="dxa"/>
          </w:tcPr>
          <w:p w14:paraId="288498B3" w14:textId="77777777" w:rsidR="00CF4CF3" w:rsidRDefault="00CF4CF3" w:rsidP="00586EED">
            <w:r>
              <w:t>IP Group(s)</w:t>
            </w:r>
          </w:p>
        </w:tc>
        <w:tc>
          <w:tcPr>
            <w:tcW w:w="1283" w:type="dxa"/>
          </w:tcPr>
          <w:p w14:paraId="01E2DCEE" w14:textId="77777777" w:rsidR="00CF4CF3" w:rsidRDefault="00CF4CF3" w:rsidP="00586EED">
            <w:r>
              <w:t>All Production IP Groups</w:t>
            </w:r>
          </w:p>
        </w:tc>
        <w:tc>
          <w:tcPr>
            <w:tcW w:w="1166" w:type="dxa"/>
          </w:tcPr>
          <w:p w14:paraId="77423807" w14:textId="77777777" w:rsidR="00CF4CF3" w:rsidRDefault="00CF4CF3" w:rsidP="00586EED">
            <w:r>
              <w:t>TCP</w:t>
            </w:r>
          </w:p>
        </w:tc>
        <w:tc>
          <w:tcPr>
            <w:tcW w:w="996" w:type="dxa"/>
          </w:tcPr>
          <w:p w14:paraId="426C4CC5" w14:textId="77777777" w:rsidR="00CF4CF3" w:rsidRDefault="00CF4CF3" w:rsidP="00586EED">
            <w:r>
              <w:t>443</w:t>
            </w:r>
          </w:p>
        </w:tc>
        <w:tc>
          <w:tcPr>
            <w:tcW w:w="1492" w:type="dxa"/>
          </w:tcPr>
          <w:p w14:paraId="4FCA0572" w14:textId="77777777" w:rsidR="00CF4CF3" w:rsidRDefault="00CF4CF3" w:rsidP="00586EED">
            <w:r>
              <w:t>FQDN</w:t>
            </w:r>
          </w:p>
        </w:tc>
        <w:tc>
          <w:tcPr>
            <w:tcW w:w="1574" w:type="dxa"/>
          </w:tcPr>
          <w:p w14:paraId="143FC520" w14:textId="77777777" w:rsidR="00CF4CF3" w:rsidRPr="00037B5D" w:rsidRDefault="00CF4CF3" w:rsidP="00586EED">
            <w:r w:rsidRPr="00015080">
              <w:t>*.azure-dns.com,*.azure-dns.net</w:t>
            </w:r>
          </w:p>
        </w:tc>
      </w:tr>
      <w:tr w:rsidR="00CF4CF3" w14:paraId="5BCB7DE8" w14:textId="77777777" w:rsidTr="00586EED">
        <w:tc>
          <w:tcPr>
            <w:tcW w:w="2186" w:type="dxa"/>
            <w:vAlign w:val="top"/>
          </w:tcPr>
          <w:p w14:paraId="02325FCE" w14:textId="77777777" w:rsidR="00CF4CF3" w:rsidRDefault="00CF4CF3" w:rsidP="00586EED">
            <w:r w:rsidRPr="009248CF">
              <w:t>CoreCloud-AR0</w:t>
            </w:r>
            <w:r>
              <w:t>6</w:t>
            </w:r>
          </w:p>
        </w:tc>
        <w:tc>
          <w:tcPr>
            <w:tcW w:w="1041" w:type="dxa"/>
          </w:tcPr>
          <w:p w14:paraId="61922233" w14:textId="77777777" w:rsidR="00CF4CF3" w:rsidRDefault="00CF4CF3" w:rsidP="00586EED">
            <w:r>
              <w:t>IP Group(s)</w:t>
            </w:r>
          </w:p>
        </w:tc>
        <w:tc>
          <w:tcPr>
            <w:tcW w:w="1283" w:type="dxa"/>
          </w:tcPr>
          <w:p w14:paraId="3E36D97E" w14:textId="77777777" w:rsidR="00CF4CF3" w:rsidRDefault="00CF4CF3" w:rsidP="00586EED">
            <w:r>
              <w:t>All Production IP Groups</w:t>
            </w:r>
          </w:p>
        </w:tc>
        <w:tc>
          <w:tcPr>
            <w:tcW w:w="1166" w:type="dxa"/>
          </w:tcPr>
          <w:p w14:paraId="594294E2" w14:textId="77777777" w:rsidR="00CF4CF3" w:rsidRDefault="00CF4CF3" w:rsidP="00586EED">
            <w:r>
              <w:t>TCP</w:t>
            </w:r>
          </w:p>
        </w:tc>
        <w:tc>
          <w:tcPr>
            <w:tcW w:w="996" w:type="dxa"/>
          </w:tcPr>
          <w:p w14:paraId="6A568155" w14:textId="77777777" w:rsidR="00CF4CF3" w:rsidRDefault="00CF4CF3" w:rsidP="00586EED">
            <w:r>
              <w:t>443</w:t>
            </w:r>
          </w:p>
        </w:tc>
        <w:tc>
          <w:tcPr>
            <w:tcW w:w="1492" w:type="dxa"/>
          </w:tcPr>
          <w:p w14:paraId="13AC94EA" w14:textId="77777777" w:rsidR="00CF4CF3" w:rsidRDefault="00CF4CF3" w:rsidP="00586EED">
            <w:r>
              <w:t>FQDN</w:t>
            </w:r>
          </w:p>
        </w:tc>
        <w:tc>
          <w:tcPr>
            <w:tcW w:w="1574" w:type="dxa"/>
          </w:tcPr>
          <w:p w14:paraId="5ED99239" w14:textId="77777777" w:rsidR="00CF4CF3" w:rsidRPr="00C43560" w:rsidRDefault="00CF4CF3" w:rsidP="00586EED">
            <w:r w:rsidRPr="00015080">
              <w:t>agentserviceapi.guestconfiguration.azure.com</w:t>
            </w:r>
          </w:p>
        </w:tc>
      </w:tr>
      <w:tr w:rsidR="00CF4CF3" w14:paraId="2197D912" w14:textId="77777777" w:rsidTr="00586EED">
        <w:tc>
          <w:tcPr>
            <w:tcW w:w="2186" w:type="dxa"/>
            <w:vAlign w:val="top"/>
          </w:tcPr>
          <w:p w14:paraId="28AA0805" w14:textId="77777777" w:rsidR="00CF4CF3" w:rsidRDefault="00CF4CF3" w:rsidP="00586EED">
            <w:r w:rsidRPr="009248CF">
              <w:t>CoreCloud-AR0</w:t>
            </w:r>
            <w:r>
              <w:t>7</w:t>
            </w:r>
          </w:p>
        </w:tc>
        <w:tc>
          <w:tcPr>
            <w:tcW w:w="1041" w:type="dxa"/>
          </w:tcPr>
          <w:p w14:paraId="1E028062" w14:textId="77777777" w:rsidR="00CF4CF3" w:rsidRDefault="00CF4CF3" w:rsidP="00586EED">
            <w:r>
              <w:t>IP Group(s)</w:t>
            </w:r>
          </w:p>
        </w:tc>
        <w:tc>
          <w:tcPr>
            <w:tcW w:w="1283" w:type="dxa"/>
          </w:tcPr>
          <w:p w14:paraId="6103FDE6" w14:textId="77777777" w:rsidR="00CF4CF3" w:rsidRDefault="00CF4CF3" w:rsidP="00586EED">
            <w:r>
              <w:t>All Production IP Groups</w:t>
            </w:r>
          </w:p>
        </w:tc>
        <w:tc>
          <w:tcPr>
            <w:tcW w:w="1166" w:type="dxa"/>
          </w:tcPr>
          <w:p w14:paraId="713059A3" w14:textId="77777777" w:rsidR="00CF4CF3" w:rsidRDefault="00CF4CF3" w:rsidP="00586EED">
            <w:r>
              <w:t>TCP</w:t>
            </w:r>
          </w:p>
        </w:tc>
        <w:tc>
          <w:tcPr>
            <w:tcW w:w="996" w:type="dxa"/>
          </w:tcPr>
          <w:p w14:paraId="66EBB06F" w14:textId="77777777" w:rsidR="00CF4CF3" w:rsidRDefault="00CF4CF3" w:rsidP="00586EED">
            <w:r>
              <w:t>443</w:t>
            </w:r>
          </w:p>
        </w:tc>
        <w:tc>
          <w:tcPr>
            <w:tcW w:w="1492" w:type="dxa"/>
          </w:tcPr>
          <w:p w14:paraId="7ADC73A7" w14:textId="77777777" w:rsidR="00CF4CF3" w:rsidRDefault="00CF4CF3" w:rsidP="00586EED">
            <w:r>
              <w:t>FQDN</w:t>
            </w:r>
          </w:p>
        </w:tc>
        <w:tc>
          <w:tcPr>
            <w:tcW w:w="1574" w:type="dxa"/>
          </w:tcPr>
          <w:p w14:paraId="764DCBFE" w14:textId="77777777" w:rsidR="00CF4CF3" w:rsidRDefault="00CF4CF3" w:rsidP="00586EED">
            <w:r w:rsidRPr="00015080">
              <w:t>*.vo.msecnd.net</w:t>
            </w:r>
          </w:p>
        </w:tc>
      </w:tr>
      <w:tr w:rsidR="00CF4CF3" w14:paraId="067FC333" w14:textId="77777777" w:rsidTr="00586EED">
        <w:tc>
          <w:tcPr>
            <w:tcW w:w="2186" w:type="dxa"/>
            <w:vAlign w:val="top"/>
          </w:tcPr>
          <w:p w14:paraId="596F3C83" w14:textId="77777777" w:rsidR="00CF4CF3" w:rsidRPr="009248CF" w:rsidRDefault="00CF4CF3" w:rsidP="00586EED">
            <w:r w:rsidRPr="009248CF">
              <w:t>CoreCloud-AR0</w:t>
            </w:r>
            <w:r>
              <w:t>8</w:t>
            </w:r>
          </w:p>
        </w:tc>
        <w:tc>
          <w:tcPr>
            <w:tcW w:w="1041" w:type="dxa"/>
          </w:tcPr>
          <w:p w14:paraId="1B71578A" w14:textId="77777777" w:rsidR="00CF4CF3" w:rsidRDefault="00CF4CF3" w:rsidP="00586EED">
            <w:r>
              <w:t>IP Group(s)</w:t>
            </w:r>
          </w:p>
        </w:tc>
        <w:tc>
          <w:tcPr>
            <w:tcW w:w="1283" w:type="dxa"/>
          </w:tcPr>
          <w:p w14:paraId="66381CD3" w14:textId="77777777" w:rsidR="00CF4CF3" w:rsidRDefault="00CF4CF3" w:rsidP="00586EED">
            <w:r>
              <w:t>All Production IP Groups</w:t>
            </w:r>
          </w:p>
        </w:tc>
        <w:tc>
          <w:tcPr>
            <w:tcW w:w="1166" w:type="dxa"/>
          </w:tcPr>
          <w:p w14:paraId="11B6C6BD" w14:textId="77777777" w:rsidR="00CF4CF3" w:rsidRDefault="00CF4CF3" w:rsidP="00586EED">
            <w:r>
              <w:t>TCP</w:t>
            </w:r>
          </w:p>
        </w:tc>
        <w:tc>
          <w:tcPr>
            <w:tcW w:w="996" w:type="dxa"/>
          </w:tcPr>
          <w:p w14:paraId="2BF2EC58" w14:textId="77777777" w:rsidR="00CF4CF3" w:rsidRPr="0094640E" w:rsidRDefault="00CF4CF3" w:rsidP="00586EED">
            <w:r>
              <w:t>443</w:t>
            </w:r>
          </w:p>
        </w:tc>
        <w:tc>
          <w:tcPr>
            <w:tcW w:w="1492" w:type="dxa"/>
          </w:tcPr>
          <w:p w14:paraId="2161C1D7" w14:textId="77777777" w:rsidR="00CF4CF3" w:rsidRDefault="00CF4CF3" w:rsidP="00586EED">
            <w:r>
              <w:t>FQDN</w:t>
            </w:r>
          </w:p>
        </w:tc>
        <w:tc>
          <w:tcPr>
            <w:tcW w:w="1574" w:type="dxa"/>
          </w:tcPr>
          <w:p w14:paraId="3E560EBA" w14:textId="77777777" w:rsidR="00CF4CF3" w:rsidRPr="00015080" w:rsidRDefault="00CF4CF3" w:rsidP="00586EED">
            <w:r w:rsidRPr="00C84614">
              <w:t>checkappexec.microsoft.com</w:t>
            </w:r>
          </w:p>
        </w:tc>
      </w:tr>
      <w:tr w:rsidR="00CF4CF3" w14:paraId="3B94023A" w14:textId="77777777" w:rsidTr="00586EED">
        <w:tc>
          <w:tcPr>
            <w:tcW w:w="2186" w:type="dxa"/>
            <w:vAlign w:val="top"/>
          </w:tcPr>
          <w:p w14:paraId="6E7035E5" w14:textId="77777777" w:rsidR="00CF4CF3" w:rsidRPr="009248CF" w:rsidRDefault="00CF4CF3" w:rsidP="00586EED">
            <w:r>
              <w:t>CoreCloud-AR09</w:t>
            </w:r>
          </w:p>
        </w:tc>
        <w:tc>
          <w:tcPr>
            <w:tcW w:w="1041" w:type="dxa"/>
          </w:tcPr>
          <w:p w14:paraId="61D07F23" w14:textId="77777777" w:rsidR="00CF4CF3" w:rsidRDefault="00CF4CF3" w:rsidP="00586EED">
            <w:r>
              <w:t>IP Group(s)</w:t>
            </w:r>
          </w:p>
        </w:tc>
        <w:tc>
          <w:tcPr>
            <w:tcW w:w="1283" w:type="dxa"/>
          </w:tcPr>
          <w:p w14:paraId="16AA3FC1" w14:textId="77777777" w:rsidR="00CF4CF3" w:rsidRDefault="00CF4CF3" w:rsidP="00586EED">
            <w:r>
              <w:t>All Production IP Groups</w:t>
            </w:r>
          </w:p>
        </w:tc>
        <w:tc>
          <w:tcPr>
            <w:tcW w:w="1166" w:type="dxa"/>
          </w:tcPr>
          <w:p w14:paraId="1C5C8105" w14:textId="77777777" w:rsidR="00CF4CF3" w:rsidRDefault="00CF4CF3" w:rsidP="00586EED">
            <w:r>
              <w:t>TCP</w:t>
            </w:r>
          </w:p>
        </w:tc>
        <w:tc>
          <w:tcPr>
            <w:tcW w:w="996" w:type="dxa"/>
          </w:tcPr>
          <w:p w14:paraId="23CE4F3F" w14:textId="77777777" w:rsidR="00CF4CF3" w:rsidRDefault="00CF4CF3" w:rsidP="00586EED">
            <w:r>
              <w:t>443</w:t>
            </w:r>
          </w:p>
        </w:tc>
        <w:tc>
          <w:tcPr>
            <w:tcW w:w="1492" w:type="dxa"/>
          </w:tcPr>
          <w:p w14:paraId="3CC2E0BB" w14:textId="77777777" w:rsidR="00CF4CF3" w:rsidRDefault="00CF4CF3" w:rsidP="00586EED">
            <w:r>
              <w:t>FQDN</w:t>
            </w:r>
          </w:p>
        </w:tc>
        <w:tc>
          <w:tcPr>
            <w:tcW w:w="1574" w:type="dxa"/>
          </w:tcPr>
          <w:p w14:paraId="1B342C4B" w14:textId="77777777" w:rsidR="00CF4CF3" w:rsidRPr="00C84614" w:rsidRDefault="00CF4CF3" w:rsidP="00586EED">
            <w:r>
              <w:rPr>
                <w:rStyle w:val="cf01"/>
              </w:rPr>
              <w:t>login.windows.net, login.microsoftonline.com</w:t>
            </w:r>
          </w:p>
        </w:tc>
      </w:tr>
      <w:tr w:rsidR="00CF4CF3" w14:paraId="3CB7D50C" w14:textId="77777777" w:rsidTr="00586EED">
        <w:tc>
          <w:tcPr>
            <w:tcW w:w="2186" w:type="dxa"/>
            <w:vAlign w:val="top"/>
          </w:tcPr>
          <w:p w14:paraId="382641C3" w14:textId="77777777" w:rsidR="00CF4CF3" w:rsidRDefault="00CF4CF3" w:rsidP="00586EED">
            <w:r>
              <w:t>CoreCloud-AR10</w:t>
            </w:r>
          </w:p>
        </w:tc>
        <w:tc>
          <w:tcPr>
            <w:tcW w:w="1041" w:type="dxa"/>
          </w:tcPr>
          <w:p w14:paraId="2EB5B5C0" w14:textId="77777777" w:rsidR="00CF4CF3" w:rsidRDefault="00CF4CF3" w:rsidP="00586EED">
            <w:r>
              <w:t>IP Group(s)</w:t>
            </w:r>
          </w:p>
        </w:tc>
        <w:tc>
          <w:tcPr>
            <w:tcW w:w="1283" w:type="dxa"/>
          </w:tcPr>
          <w:p w14:paraId="0C0A4D69" w14:textId="77777777" w:rsidR="00CF4CF3" w:rsidRDefault="00CF4CF3" w:rsidP="00586EED">
            <w:r>
              <w:t>All Production IP Groups</w:t>
            </w:r>
          </w:p>
        </w:tc>
        <w:tc>
          <w:tcPr>
            <w:tcW w:w="1166" w:type="dxa"/>
          </w:tcPr>
          <w:p w14:paraId="024873A4" w14:textId="77777777" w:rsidR="00CF4CF3" w:rsidRDefault="00CF4CF3" w:rsidP="00586EED">
            <w:r>
              <w:t>TCP</w:t>
            </w:r>
          </w:p>
        </w:tc>
        <w:tc>
          <w:tcPr>
            <w:tcW w:w="996" w:type="dxa"/>
          </w:tcPr>
          <w:p w14:paraId="3088FA6D" w14:textId="77777777" w:rsidR="00CF4CF3" w:rsidRDefault="00CF4CF3" w:rsidP="00586EED">
            <w:r>
              <w:t>443</w:t>
            </w:r>
          </w:p>
        </w:tc>
        <w:tc>
          <w:tcPr>
            <w:tcW w:w="1492" w:type="dxa"/>
          </w:tcPr>
          <w:p w14:paraId="11FBE2A6" w14:textId="77777777" w:rsidR="00CF4CF3" w:rsidRDefault="00CF4CF3" w:rsidP="00586EED">
            <w:r>
              <w:t>FQDN</w:t>
            </w:r>
          </w:p>
        </w:tc>
        <w:tc>
          <w:tcPr>
            <w:tcW w:w="1574" w:type="dxa"/>
          </w:tcPr>
          <w:p w14:paraId="0732A385" w14:textId="77777777" w:rsidR="00CF4CF3" w:rsidRPr="00C41DA9" w:rsidRDefault="00CF4CF3" w:rsidP="00586EED">
            <w:r w:rsidRPr="00C41DA9">
              <w:t>mrsglobalsteus2prod.blob.core.windows.net, wvdportalstorageblob.blob.core.windows.net</w:t>
            </w:r>
          </w:p>
        </w:tc>
      </w:tr>
      <w:tr w:rsidR="00CF4CF3" w14:paraId="3669C51C" w14:textId="77777777" w:rsidTr="00586EED">
        <w:tc>
          <w:tcPr>
            <w:tcW w:w="2186" w:type="dxa"/>
            <w:vAlign w:val="top"/>
          </w:tcPr>
          <w:p w14:paraId="7374FBE2" w14:textId="77777777" w:rsidR="00CF4CF3" w:rsidRDefault="00CF4CF3" w:rsidP="00586EED">
            <w:r>
              <w:t>CoreCloud-AR11</w:t>
            </w:r>
          </w:p>
        </w:tc>
        <w:tc>
          <w:tcPr>
            <w:tcW w:w="1041" w:type="dxa"/>
          </w:tcPr>
          <w:p w14:paraId="69EFF4BA" w14:textId="77777777" w:rsidR="00CF4CF3" w:rsidRDefault="00CF4CF3" w:rsidP="00586EED">
            <w:r>
              <w:t>IP Group(s)</w:t>
            </w:r>
          </w:p>
        </w:tc>
        <w:tc>
          <w:tcPr>
            <w:tcW w:w="1283" w:type="dxa"/>
          </w:tcPr>
          <w:p w14:paraId="358C6581" w14:textId="77777777" w:rsidR="00CF4CF3" w:rsidRDefault="00CF4CF3" w:rsidP="00586EED">
            <w:r>
              <w:t>All Production IP Groups</w:t>
            </w:r>
          </w:p>
        </w:tc>
        <w:tc>
          <w:tcPr>
            <w:tcW w:w="1166" w:type="dxa"/>
          </w:tcPr>
          <w:p w14:paraId="661EC8D9" w14:textId="77777777" w:rsidR="00CF4CF3" w:rsidRDefault="00CF4CF3" w:rsidP="00586EED">
            <w:r>
              <w:t>TCP</w:t>
            </w:r>
          </w:p>
        </w:tc>
        <w:tc>
          <w:tcPr>
            <w:tcW w:w="996" w:type="dxa"/>
          </w:tcPr>
          <w:p w14:paraId="460C1582" w14:textId="77777777" w:rsidR="00CF4CF3" w:rsidRDefault="00CF4CF3" w:rsidP="00586EED">
            <w:r>
              <w:t>443</w:t>
            </w:r>
          </w:p>
        </w:tc>
        <w:tc>
          <w:tcPr>
            <w:tcW w:w="1492" w:type="dxa"/>
          </w:tcPr>
          <w:p w14:paraId="58A1EC8C" w14:textId="77777777" w:rsidR="00CF4CF3" w:rsidRDefault="00CF4CF3" w:rsidP="00586EED">
            <w:r>
              <w:t>FQDN</w:t>
            </w:r>
          </w:p>
        </w:tc>
        <w:tc>
          <w:tcPr>
            <w:tcW w:w="1574" w:type="dxa"/>
          </w:tcPr>
          <w:p w14:paraId="56FCAC45" w14:textId="77777777" w:rsidR="00CF4CF3" w:rsidRPr="00C41DA9" w:rsidRDefault="00CF4CF3" w:rsidP="00586EED">
            <w:r w:rsidRPr="00C41DA9">
              <w:t>oneocsp.microsoft.com</w:t>
            </w:r>
          </w:p>
        </w:tc>
      </w:tr>
    </w:tbl>
    <w:p w14:paraId="265A95EE" w14:textId="77777777" w:rsidR="00CF4CF3" w:rsidRDefault="00CF4CF3" w:rsidP="00CF4CF3"/>
    <w:p w14:paraId="192DB0FE" w14:textId="77777777" w:rsidR="001D6195" w:rsidRDefault="001D6195" w:rsidP="001D6195">
      <w:r>
        <w:rPr>
          <w:b/>
          <w:bCs/>
        </w:rPr>
        <w:t xml:space="preserve">Build Note: </w:t>
      </w:r>
      <w:r w:rsidRPr="008437D3">
        <w:t xml:space="preserve">The rules above </w:t>
      </w:r>
      <w:r>
        <w:t xml:space="preserve">are based on present knowledge at time of writing and will subsequently be altered as/when required to allow services to operate. </w:t>
      </w:r>
    </w:p>
    <w:p w14:paraId="62F62D1E" w14:textId="77777777" w:rsidR="001D6195" w:rsidRDefault="001D6195" w:rsidP="00CF4CF3"/>
    <w:p w14:paraId="59E7FAB2" w14:textId="439C3AF7" w:rsidR="00F06E46" w:rsidRPr="00151820" w:rsidRDefault="00F06E46" w:rsidP="00F06E46">
      <w:pPr>
        <w:pStyle w:val="Heading3"/>
        <w:rPr>
          <w:u w:val="single"/>
        </w:rPr>
      </w:pPr>
      <w:bookmarkStart w:id="110" w:name="_Toc158808399"/>
      <w:r>
        <w:rPr>
          <w:u w:val="single"/>
        </w:rPr>
        <w:t>Network Security Gro</w:t>
      </w:r>
      <w:r w:rsidR="00387D66">
        <w:rPr>
          <w:u w:val="single"/>
        </w:rPr>
        <w:t>ups</w:t>
      </w:r>
      <w:bookmarkEnd w:id="110"/>
    </w:p>
    <w:p w14:paraId="70C4BF29" w14:textId="77777777" w:rsidR="005D1524" w:rsidRDefault="005D1524" w:rsidP="005D1524">
      <w:r>
        <w:t>Network Security Groups add an additional layer of security and perform basic Allow/Deny privileges.</w:t>
      </w:r>
    </w:p>
    <w:p w14:paraId="46E67ECE" w14:textId="77777777" w:rsidR="005D1524" w:rsidRDefault="005D1524" w:rsidP="005D1524">
      <w:r>
        <w:t>As part of this deployment we will configure a NSG per subnet and attach directly to the subnet as per Microsoft best practice:</w:t>
      </w:r>
    </w:p>
    <w:tbl>
      <w:tblPr>
        <w:tblStyle w:val="TableGrid"/>
        <w:tblW w:w="0" w:type="auto"/>
        <w:jc w:val="center"/>
        <w:tblLook w:val="04A0" w:firstRow="1" w:lastRow="0" w:firstColumn="1" w:lastColumn="0" w:noHBand="0" w:noVBand="1"/>
      </w:tblPr>
      <w:tblGrid>
        <w:gridCol w:w="3944"/>
        <w:gridCol w:w="3944"/>
      </w:tblGrid>
      <w:tr w:rsidR="005D1524" w14:paraId="00EBFCD7" w14:textId="77777777" w:rsidTr="005B2B1B">
        <w:trPr>
          <w:cnfStyle w:val="100000000000" w:firstRow="1" w:lastRow="0" w:firstColumn="0" w:lastColumn="0" w:oddVBand="0" w:evenVBand="0" w:oddHBand="0" w:evenHBand="0" w:firstRowFirstColumn="0" w:firstRowLastColumn="0" w:lastRowFirstColumn="0" w:lastRowLastColumn="0"/>
          <w:jc w:val="center"/>
        </w:trPr>
        <w:tc>
          <w:tcPr>
            <w:tcW w:w="3944" w:type="dxa"/>
          </w:tcPr>
          <w:p w14:paraId="139B88DE" w14:textId="77777777" w:rsidR="005D1524" w:rsidRDefault="005D1524" w:rsidP="00586EED">
            <w:r>
              <w:t>Network Security Group</w:t>
            </w:r>
          </w:p>
        </w:tc>
        <w:tc>
          <w:tcPr>
            <w:tcW w:w="3944" w:type="dxa"/>
          </w:tcPr>
          <w:p w14:paraId="50DE72EE" w14:textId="77777777" w:rsidR="005D1524" w:rsidRDefault="005D1524" w:rsidP="00586EED">
            <w:r>
              <w:t>Subnet</w:t>
            </w:r>
          </w:p>
        </w:tc>
      </w:tr>
      <w:tr w:rsidR="005D1524" w14:paraId="3240DE0E" w14:textId="77777777" w:rsidTr="005B2B1B">
        <w:trPr>
          <w:jc w:val="center"/>
        </w:trPr>
        <w:tc>
          <w:tcPr>
            <w:tcW w:w="3944" w:type="dxa"/>
          </w:tcPr>
          <w:p w14:paraId="784F788D" w14:textId="1A3AFFF6" w:rsidR="005D1524" w:rsidRDefault="00E2210C" w:rsidP="00586EED">
            <w:r>
              <w:t>NSG</w:t>
            </w:r>
            <w:r w:rsidR="00E166E9" w:rsidRPr="00E166E9">
              <w:t>-ADDS-PROD-UKS-001</w:t>
            </w:r>
          </w:p>
        </w:tc>
        <w:tc>
          <w:tcPr>
            <w:tcW w:w="3944" w:type="dxa"/>
          </w:tcPr>
          <w:p w14:paraId="1BD0BF20" w14:textId="5496D753" w:rsidR="005D1524" w:rsidRDefault="00E166E9" w:rsidP="00586EED">
            <w:r w:rsidRPr="00E166E9">
              <w:t>SUB-ADDS-PROD-UKS-001</w:t>
            </w:r>
          </w:p>
        </w:tc>
      </w:tr>
      <w:tr w:rsidR="005D1524" w14:paraId="636B0B3B" w14:textId="77777777" w:rsidTr="005B2B1B">
        <w:trPr>
          <w:jc w:val="center"/>
        </w:trPr>
        <w:tc>
          <w:tcPr>
            <w:tcW w:w="3944" w:type="dxa"/>
          </w:tcPr>
          <w:p w14:paraId="7D939819" w14:textId="5F62C3DC" w:rsidR="005D1524" w:rsidRDefault="00E166E9" w:rsidP="00586EED">
            <w:r>
              <w:t>NSG</w:t>
            </w:r>
            <w:r w:rsidRPr="00E166E9">
              <w:t>-ADC-PROD-UKS-001</w:t>
            </w:r>
          </w:p>
        </w:tc>
        <w:tc>
          <w:tcPr>
            <w:tcW w:w="3944" w:type="dxa"/>
          </w:tcPr>
          <w:p w14:paraId="223EEF32" w14:textId="2E916CA2" w:rsidR="005D1524" w:rsidRDefault="00E166E9" w:rsidP="00586EED">
            <w:r w:rsidRPr="00E166E9">
              <w:t>SUB-ADC-PROD-UKS-001</w:t>
            </w:r>
          </w:p>
        </w:tc>
      </w:tr>
      <w:tr w:rsidR="00E166E9" w14:paraId="084C04A7" w14:textId="77777777" w:rsidTr="005B2B1B">
        <w:trPr>
          <w:jc w:val="center"/>
        </w:trPr>
        <w:tc>
          <w:tcPr>
            <w:tcW w:w="3944" w:type="dxa"/>
            <w:vAlign w:val="top"/>
          </w:tcPr>
          <w:p w14:paraId="1C9ACDDF" w14:textId="2B25360E" w:rsidR="00E166E9" w:rsidRDefault="00E166E9" w:rsidP="00E166E9">
            <w:r w:rsidRPr="00DC788E">
              <w:t>NSG-</w:t>
            </w:r>
            <w:r w:rsidR="00C77338" w:rsidRPr="00C77338">
              <w:t>CA-PROD-UKS-001</w:t>
            </w:r>
          </w:p>
        </w:tc>
        <w:tc>
          <w:tcPr>
            <w:tcW w:w="3944" w:type="dxa"/>
          </w:tcPr>
          <w:p w14:paraId="79D8AC04" w14:textId="0FC30E4E" w:rsidR="00E166E9" w:rsidRDefault="00C77338" w:rsidP="00E166E9">
            <w:r w:rsidRPr="00C77338">
              <w:t>SUB-CA-PROD-UKS-001</w:t>
            </w:r>
          </w:p>
        </w:tc>
      </w:tr>
      <w:tr w:rsidR="00E166E9" w14:paraId="3D61C9DB" w14:textId="77777777" w:rsidTr="005B2B1B">
        <w:trPr>
          <w:jc w:val="center"/>
        </w:trPr>
        <w:tc>
          <w:tcPr>
            <w:tcW w:w="3944" w:type="dxa"/>
            <w:vAlign w:val="top"/>
          </w:tcPr>
          <w:p w14:paraId="675B1D0F" w14:textId="4C45D07D" w:rsidR="00E166E9" w:rsidRDefault="00E166E9" w:rsidP="00E166E9">
            <w:r w:rsidRPr="00DC788E">
              <w:t>NSG</w:t>
            </w:r>
            <w:r w:rsidR="00C77338" w:rsidRPr="00C77338">
              <w:t>-EXHY-PROD-UKS-001</w:t>
            </w:r>
          </w:p>
        </w:tc>
        <w:tc>
          <w:tcPr>
            <w:tcW w:w="3944" w:type="dxa"/>
          </w:tcPr>
          <w:p w14:paraId="2D76B09A" w14:textId="37AB2496" w:rsidR="00E166E9" w:rsidRDefault="00C77338" w:rsidP="00E166E9">
            <w:r>
              <w:t>SUB-</w:t>
            </w:r>
            <w:r w:rsidRPr="00C77338">
              <w:t>EXHY-PROD-UKS-001</w:t>
            </w:r>
          </w:p>
        </w:tc>
      </w:tr>
      <w:tr w:rsidR="00C77338" w14:paraId="49BB42AA" w14:textId="77777777" w:rsidTr="005B2B1B">
        <w:trPr>
          <w:jc w:val="center"/>
        </w:trPr>
        <w:tc>
          <w:tcPr>
            <w:tcW w:w="3944" w:type="dxa"/>
            <w:vAlign w:val="top"/>
          </w:tcPr>
          <w:p w14:paraId="6B899C17" w14:textId="131092B2" w:rsidR="00C77338" w:rsidRDefault="00C77338" w:rsidP="00C77338">
            <w:r w:rsidRPr="00DC788E">
              <w:t>NSG-</w:t>
            </w:r>
            <w:r w:rsidR="00031352" w:rsidRPr="00031352">
              <w:t>FILES-PROD-UKS-001</w:t>
            </w:r>
          </w:p>
        </w:tc>
        <w:tc>
          <w:tcPr>
            <w:tcW w:w="3944" w:type="dxa"/>
            <w:vAlign w:val="top"/>
          </w:tcPr>
          <w:p w14:paraId="19360DC7" w14:textId="07BDAFDE" w:rsidR="00C77338" w:rsidRPr="009A6BB3" w:rsidRDefault="00C77338" w:rsidP="00C77338">
            <w:r w:rsidRPr="00C1321F">
              <w:t>SUB-</w:t>
            </w:r>
            <w:r w:rsidR="00031352" w:rsidRPr="00031352">
              <w:t>FILES-PROD-UKS-001</w:t>
            </w:r>
          </w:p>
        </w:tc>
      </w:tr>
      <w:tr w:rsidR="00C77338" w14:paraId="33BEA7FE" w14:textId="77777777" w:rsidTr="005B2B1B">
        <w:trPr>
          <w:jc w:val="center"/>
        </w:trPr>
        <w:tc>
          <w:tcPr>
            <w:tcW w:w="3944" w:type="dxa"/>
            <w:vAlign w:val="top"/>
          </w:tcPr>
          <w:p w14:paraId="2FF95684" w14:textId="65F1F295" w:rsidR="00C77338" w:rsidRDefault="00C77338" w:rsidP="00C77338">
            <w:r w:rsidRPr="00DC788E">
              <w:t>NSG-</w:t>
            </w:r>
            <w:r w:rsidR="00031352" w:rsidRPr="00031352">
              <w:t>SQL-PROD-UKS-001</w:t>
            </w:r>
          </w:p>
        </w:tc>
        <w:tc>
          <w:tcPr>
            <w:tcW w:w="3944" w:type="dxa"/>
            <w:vAlign w:val="top"/>
          </w:tcPr>
          <w:p w14:paraId="0B78C8DE" w14:textId="2674B289" w:rsidR="00C77338" w:rsidRDefault="00C77338" w:rsidP="00C77338">
            <w:r w:rsidRPr="00C1321F">
              <w:t>SUB-</w:t>
            </w:r>
            <w:r w:rsidR="00031352" w:rsidRPr="00031352">
              <w:t>SQL-PROD-UKS-001</w:t>
            </w:r>
          </w:p>
        </w:tc>
      </w:tr>
      <w:tr w:rsidR="00C77338" w14:paraId="19DDF64B" w14:textId="77777777" w:rsidTr="005B2B1B">
        <w:trPr>
          <w:jc w:val="center"/>
        </w:trPr>
        <w:tc>
          <w:tcPr>
            <w:tcW w:w="3944" w:type="dxa"/>
            <w:vAlign w:val="top"/>
          </w:tcPr>
          <w:p w14:paraId="5B7FAE51" w14:textId="3081FC86" w:rsidR="00C77338" w:rsidRDefault="00C77338" w:rsidP="00C77338">
            <w:r w:rsidRPr="00DC788E">
              <w:t>NSG-</w:t>
            </w:r>
            <w:r w:rsidR="00031352" w:rsidRPr="00031352">
              <w:t>PASS-APP-PROD-UKS-001</w:t>
            </w:r>
          </w:p>
        </w:tc>
        <w:tc>
          <w:tcPr>
            <w:tcW w:w="3944" w:type="dxa"/>
            <w:vAlign w:val="top"/>
          </w:tcPr>
          <w:p w14:paraId="4C4F50DC" w14:textId="1EFF2094" w:rsidR="00C77338" w:rsidRDefault="00C77338" w:rsidP="00C77338">
            <w:r w:rsidRPr="00C1321F">
              <w:t>SUB-</w:t>
            </w:r>
            <w:r w:rsidR="00031352" w:rsidRPr="00031352">
              <w:t>PASS-APP-PROD-UKS-001</w:t>
            </w:r>
          </w:p>
        </w:tc>
      </w:tr>
      <w:tr w:rsidR="00C77338" w14:paraId="22D530F0" w14:textId="77777777" w:rsidTr="005B2B1B">
        <w:trPr>
          <w:jc w:val="center"/>
        </w:trPr>
        <w:tc>
          <w:tcPr>
            <w:tcW w:w="3944" w:type="dxa"/>
            <w:vAlign w:val="top"/>
          </w:tcPr>
          <w:p w14:paraId="6F49D40A" w14:textId="6F63F6E5" w:rsidR="00C77338" w:rsidRDefault="00C77338" w:rsidP="00C77338">
            <w:r w:rsidRPr="00DC788E">
              <w:t>NSG-</w:t>
            </w:r>
            <w:r w:rsidR="00594715" w:rsidRPr="00594715">
              <w:t>BENEF-SQL-PROD-UKS-001</w:t>
            </w:r>
          </w:p>
        </w:tc>
        <w:tc>
          <w:tcPr>
            <w:tcW w:w="3944" w:type="dxa"/>
            <w:vAlign w:val="top"/>
          </w:tcPr>
          <w:p w14:paraId="7E5876DE" w14:textId="6903AEB8" w:rsidR="00C77338" w:rsidRDefault="00C77338" w:rsidP="00C77338">
            <w:r w:rsidRPr="00C1321F">
              <w:t>SUB-</w:t>
            </w:r>
            <w:r w:rsidR="00594715" w:rsidRPr="00594715">
              <w:t>BENEF-SQL-PROD-UKS-001</w:t>
            </w:r>
          </w:p>
        </w:tc>
      </w:tr>
      <w:tr w:rsidR="00C77338" w14:paraId="5E2B4A9A" w14:textId="77777777" w:rsidTr="005B2B1B">
        <w:trPr>
          <w:jc w:val="center"/>
        </w:trPr>
        <w:tc>
          <w:tcPr>
            <w:tcW w:w="3944" w:type="dxa"/>
            <w:vAlign w:val="top"/>
          </w:tcPr>
          <w:p w14:paraId="539089DE" w14:textId="0F05DFB6" w:rsidR="00C77338" w:rsidRDefault="00C77338" w:rsidP="00C77338">
            <w:r w:rsidRPr="00DC788E">
              <w:t>NSG-</w:t>
            </w:r>
            <w:r w:rsidR="00594715" w:rsidRPr="00594715">
              <w:t>BENEF-APP-PROD-UKS-001</w:t>
            </w:r>
          </w:p>
        </w:tc>
        <w:tc>
          <w:tcPr>
            <w:tcW w:w="3944" w:type="dxa"/>
            <w:vAlign w:val="top"/>
          </w:tcPr>
          <w:p w14:paraId="6B05F23F" w14:textId="4D52A8AD" w:rsidR="00C77338" w:rsidRDefault="00C77338" w:rsidP="00C77338">
            <w:r w:rsidRPr="00C1321F">
              <w:t>SUB-</w:t>
            </w:r>
            <w:r w:rsidR="00594715" w:rsidRPr="00594715">
              <w:t>BENEF-APP-PROD-UKS-001</w:t>
            </w:r>
          </w:p>
        </w:tc>
      </w:tr>
      <w:tr w:rsidR="00C77338" w:rsidRPr="00431479" w14:paraId="71C8651E" w14:textId="77777777" w:rsidTr="005B2B1B">
        <w:trPr>
          <w:jc w:val="center"/>
        </w:trPr>
        <w:tc>
          <w:tcPr>
            <w:tcW w:w="3944" w:type="dxa"/>
            <w:vAlign w:val="top"/>
          </w:tcPr>
          <w:p w14:paraId="4CD67855" w14:textId="21E95245" w:rsidR="00C77338" w:rsidRPr="00594715" w:rsidRDefault="00C77338" w:rsidP="00C77338">
            <w:pPr>
              <w:rPr>
                <w:lang w:val="pl-PL"/>
              </w:rPr>
            </w:pPr>
            <w:r w:rsidRPr="00594715">
              <w:rPr>
                <w:lang w:val="pl-PL"/>
              </w:rPr>
              <w:t>NSG-</w:t>
            </w:r>
            <w:r w:rsidR="00594715" w:rsidRPr="00594715">
              <w:rPr>
                <w:lang w:val="pl-PL"/>
              </w:rPr>
              <w:t>JANE-WEB-PROD-UKS-001</w:t>
            </w:r>
            <w:r w:rsidR="00594715" w:rsidRPr="00594715">
              <w:rPr>
                <w:lang w:val="pl-PL"/>
              </w:rPr>
              <w:tab/>
            </w:r>
          </w:p>
        </w:tc>
        <w:tc>
          <w:tcPr>
            <w:tcW w:w="3944" w:type="dxa"/>
            <w:vAlign w:val="top"/>
          </w:tcPr>
          <w:p w14:paraId="5AD32893" w14:textId="771DDAE6" w:rsidR="00C77338" w:rsidRPr="00594715" w:rsidRDefault="00C77338" w:rsidP="00C77338">
            <w:pPr>
              <w:rPr>
                <w:lang w:val="pl-PL"/>
              </w:rPr>
            </w:pPr>
            <w:r w:rsidRPr="00594715">
              <w:rPr>
                <w:lang w:val="pl-PL"/>
              </w:rPr>
              <w:t>SUB-</w:t>
            </w:r>
            <w:r w:rsidR="00594715" w:rsidRPr="00594715">
              <w:rPr>
                <w:lang w:val="pl-PL"/>
              </w:rPr>
              <w:t>JANE-WEB-PROD-UKS-001</w:t>
            </w:r>
            <w:r w:rsidR="00594715" w:rsidRPr="00594715">
              <w:rPr>
                <w:lang w:val="pl-PL"/>
              </w:rPr>
              <w:tab/>
            </w:r>
          </w:p>
        </w:tc>
      </w:tr>
      <w:tr w:rsidR="00C77338" w14:paraId="1CA6DBC1" w14:textId="77777777" w:rsidTr="005B2B1B">
        <w:trPr>
          <w:jc w:val="center"/>
        </w:trPr>
        <w:tc>
          <w:tcPr>
            <w:tcW w:w="3944" w:type="dxa"/>
            <w:vAlign w:val="top"/>
          </w:tcPr>
          <w:p w14:paraId="12075E88" w14:textId="469B982B" w:rsidR="00C77338" w:rsidRDefault="00C77338" w:rsidP="00C77338">
            <w:r w:rsidRPr="00DC788E">
              <w:t>NSG-</w:t>
            </w:r>
            <w:r w:rsidR="00594715" w:rsidRPr="00594715">
              <w:t>AVD-PROD-UKS-001</w:t>
            </w:r>
          </w:p>
        </w:tc>
        <w:tc>
          <w:tcPr>
            <w:tcW w:w="3944" w:type="dxa"/>
            <w:vAlign w:val="top"/>
          </w:tcPr>
          <w:p w14:paraId="3FC250E9" w14:textId="4F639287" w:rsidR="00C77338" w:rsidRDefault="00C77338" w:rsidP="00C77338">
            <w:r w:rsidRPr="00C1321F">
              <w:t>SUB-</w:t>
            </w:r>
            <w:r w:rsidR="00594715" w:rsidRPr="00594715">
              <w:t>AVD-PROD-UKS-001</w:t>
            </w:r>
          </w:p>
        </w:tc>
      </w:tr>
      <w:tr w:rsidR="00C77338" w14:paraId="3EE115BA" w14:textId="77777777" w:rsidTr="005B2B1B">
        <w:trPr>
          <w:jc w:val="center"/>
        </w:trPr>
        <w:tc>
          <w:tcPr>
            <w:tcW w:w="3944" w:type="dxa"/>
            <w:vAlign w:val="top"/>
          </w:tcPr>
          <w:p w14:paraId="6D8EA5B0" w14:textId="04072A2A" w:rsidR="00C77338" w:rsidRDefault="00C77338" w:rsidP="00C77338">
            <w:r w:rsidRPr="00DC788E">
              <w:t>NSG</w:t>
            </w:r>
            <w:r w:rsidR="005B2B1B">
              <w:t>-</w:t>
            </w:r>
            <w:r w:rsidR="00594715" w:rsidRPr="00594715">
              <w:t>AVD-PROD-UKS-002</w:t>
            </w:r>
          </w:p>
        </w:tc>
        <w:tc>
          <w:tcPr>
            <w:tcW w:w="3944" w:type="dxa"/>
            <w:vAlign w:val="top"/>
          </w:tcPr>
          <w:p w14:paraId="147746BA" w14:textId="39F93151" w:rsidR="00C77338" w:rsidRDefault="00C77338" w:rsidP="00C77338">
            <w:r w:rsidRPr="00C1321F">
              <w:t>SUB-</w:t>
            </w:r>
            <w:r w:rsidR="00594715" w:rsidRPr="00594715">
              <w:t>AVD-PROD-UKS-002</w:t>
            </w:r>
          </w:p>
        </w:tc>
      </w:tr>
      <w:tr w:rsidR="00C77338" w14:paraId="20D6DF4B" w14:textId="77777777" w:rsidTr="005B2B1B">
        <w:trPr>
          <w:jc w:val="center"/>
        </w:trPr>
        <w:tc>
          <w:tcPr>
            <w:tcW w:w="3944" w:type="dxa"/>
            <w:vAlign w:val="top"/>
          </w:tcPr>
          <w:p w14:paraId="548E18CC" w14:textId="32FF0111" w:rsidR="00C77338" w:rsidRDefault="00C77338" w:rsidP="00C77338">
            <w:r w:rsidRPr="00DC788E">
              <w:t>NSG-</w:t>
            </w:r>
            <w:r w:rsidR="00594715" w:rsidRPr="00594715">
              <w:t>FSLOGIX-PROD-UKS-001</w:t>
            </w:r>
          </w:p>
        </w:tc>
        <w:tc>
          <w:tcPr>
            <w:tcW w:w="3944" w:type="dxa"/>
            <w:vAlign w:val="top"/>
          </w:tcPr>
          <w:p w14:paraId="6A5A2F56" w14:textId="27E5B5F6" w:rsidR="00C77338" w:rsidRDefault="00C77338" w:rsidP="00C77338">
            <w:r w:rsidRPr="00C1321F">
              <w:t>SUB-</w:t>
            </w:r>
            <w:r w:rsidR="00594715" w:rsidRPr="00594715">
              <w:t>FSLOGIX-PROD-UKS-001</w:t>
            </w:r>
          </w:p>
        </w:tc>
      </w:tr>
      <w:tr w:rsidR="00C77338" w14:paraId="31671274" w14:textId="77777777" w:rsidTr="005B2B1B">
        <w:trPr>
          <w:jc w:val="center"/>
        </w:trPr>
        <w:tc>
          <w:tcPr>
            <w:tcW w:w="3944" w:type="dxa"/>
            <w:vAlign w:val="top"/>
          </w:tcPr>
          <w:p w14:paraId="67C24D2B" w14:textId="4B0FAA24" w:rsidR="00C77338" w:rsidRDefault="00C77338" w:rsidP="00C77338">
            <w:r w:rsidRPr="00DC788E">
              <w:t>NSG-</w:t>
            </w:r>
            <w:r w:rsidR="005B2B1B" w:rsidRPr="005B2B1B">
              <w:t>TEST-UKS-001</w:t>
            </w:r>
          </w:p>
        </w:tc>
        <w:tc>
          <w:tcPr>
            <w:tcW w:w="3944" w:type="dxa"/>
            <w:vAlign w:val="top"/>
          </w:tcPr>
          <w:p w14:paraId="24176AC0" w14:textId="3282676C" w:rsidR="00C77338" w:rsidRDefault="00C77338" w:rsidP="00C77338">
            <w:r w:rsidRPr="00C1321F">
              <w:t>SUB-</w:t>
            </w:r>
            <w:r w:rsidR="005B2B1B" w:rsidRPr="005B2B1B">
              <w:t>TEST-UKS-001</w:t>
            </w:r>
          </w:p>
        </w:tc>
      </w:tr>
      <w:tr w:rsidR="00C77338" w14:paraId="617226B2" w14:textId="77777777" w:rsidTr="005B2B1B">
        <w:trPr>
          <w:jc w:val="center"/>
        </w:trPr>
        <w:tc>
          <w:tcPr>
            <w:tcW w:w="3944" w:type="dxa"/>
            <w:vAlign w:val="top"/>
          </w:tcPr>
          <w:p w14:paraId="08AC9298" w14:textId="2A604A50" w:rsidR="00C77338" w:rsidRDefault="00C77338" w:rsidP="00C77338">
            <w:r w:rsidRPr="00DC788E">
              <w:t>NSG-</w:t>
            </w:r>
            <w:r w:rsidR="005B2B1B" w:rsidRPr="005B2B1B">
              <w:t>TEST-UKS-002</w:t>
            </w:r>
          </w:p>
        </w:tc>
        <w:tc>
          <w:tcPr>
            <w:tcW w:w="3944" w:type="dxa"/>
            <w:vAlign w:val="top"/>
          </w:tcPr>
          <w:p w14:paraId="5F808B70" w14:textId="4FC677E5" w:rsidR="00C77338" w:rsidRDefault="00C77338" w:rsidP="00C77338">
            <w:r w:rsidRPr="00C1321F">
              <w:t>SUB-</w:t>
            </w:r>
            <w:r w:rsidR="005B2B1B" w:rsidRPr="005B2B1B">
              <w:t>TEST-UKS-002</w:t>
            </w:r>
          </w:p>
        </w:tc>
      </w:tr>
    </w:tbl>
    <w:p w14:paraId="343F8FB8" w14:textId="77777777" w:rsidR="005D1524" w:rsidRDefault="005D1524" w:rsidP="005D1524"/>
    <w:p w14:paraId="05795486" w14:textId="77777777" w:rsidR="005D1524" w:rsidRDefault="005D1524" w:rsidP="005D1524">
      <w:r w:rsidRPr="00873530">
        <w:t>An example of a default NSG configuration to be deployed can be seen below.</w:t>
      </w:r>
    </w:p>
    <w:p w14:paraId="1AAC4185" w14:textId="77777777" w:rsidR="005D1524" w:rsidRDefault="005D1524" w:rsidP="005D1524">
      <w:pPr>
        <w:jc w:val="center"/>
      </w:pPr>
      <w:r w:rsidRPr="00846EC3">
        <w:rPr>
          <w:b/>
          <w:bCs/>
          <w:noProof/>
        </w:rPr>
        <w:drawing>
          <wp:inline distT="0" distB="0" distL="0" distR="0" wp14:anchorId="6A1F23CE" wp14:editId="47AD7B97">
            <wp:extent cx="4398552" cy="1081597"/>
            <wp:effectExtent l="152400" t="152400" r="364490" b="366395"/>
            <wp:docPr id="46" name="Picture 4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Table&#10;&#10;Description automatically generated"/>
                    <pic:cNvPicPr/>
                  </pic:nvPicPr>
                  <pic:blipFill>
                    <a:blip r:embed="rId52"/>
                    <a:stretch>
                      <a:fillRect/>
                    </a:stretch>
                  </pic:blipFill>
                  <pic:spPr>
                    <a:xfrm>
                      <a:off x="0" y="0"/>
                      <a:ext cx="4508357" cy="1108598"/>
                    </a:xfrm>
                    <a:prstGeom prst="rect">
                      <a:avLst/>
                    </a:prstGeom>
                    <a:ln>
                      <a:noFill/>
                    </a:ln>
                    <a:effectLst>
                      <a:outerShdw blurRad="292100" dist="139700" dir="2700000" algn="tl" rotWithShape="0">
                        <a:srgbClr val="333333">
                          <a:alpha val="65000"/>
                        </a:srgbClr>
                      </a:outerShdw>
                    </a:effectLst>
                  </pic:spPr>
                </pic:pic>
              </a:graphicData>
            </a:graphic>
          </wp:inline>
        </w:drawing>
      </w:r>
    </w:p>
    <w:p w14:paraId="5D5A3E91" w14:textId="77777777" w:rsidR="005D1524" w:rsidRDefault="005D1524" w:rsidP="005D1524">
      <w:r>
        <w:rPr>
          <w:b/>
          <w:bCs/>
        </w:rPr>
        <w:t xml:space="preserve">Design Note: </w:t>
      </w:r>
      <w:r>
        <w:t>As stated above, the Network design will by nature and best practice be a Zero-Trust model whereby traffic will be explicitly denied unless a specific rule within the Azure Firewall or Network Security Group. In keeping with the strict network security, only specifically allowed ports and traffic will be allowed to communicate with the resources in this Landing Zone. See below overview of the rules defined in each NSG:</w:t>
      </w:r>
    </w:p>
    <w:p w14:paraId="5051FC58" w14:textId="4414E18C" w:rsidR="004748B2" w:rsidRDefault="00AE1279" w:rsidP="00AE1279">
      <w:pPr>
        <w:pStyle w:val="Heading4"/>
      </w:pPr>
      <w:r>
        <w:rPr>
          <w:u w:val="single"/>
        </w:rPr>
        <w:t>Active Directory Domain Services Subnet</w:t>
      </w:r>
    </w:p>
    <w:tbl>
      <w:tblPr>
        <w:tblStyle w:val="TableGrid"/>
        <w:tblW w:w="9855" w:type="dxa"/>
        <w:jc w:val="center"/>
        <w:tblLook w:val="04A0" w:firstRow="1" w:lastRow="0" w:firstColumn="1" w:lastColumn="0" w:noHBand="0" w:noVBand="1"/>
      </w:tblPr>
      <w:tblGrid>
        <w:gridCol w:w="2928"/>
        <w:gridCol w:w="6927"/>
      </w:tblGrid>
      <w:tr w:rsidR="00AE1279" w14:paraId="0AFDA3B5"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2928" w:type="dxa"/>
          </w:tcPr>
          <w:p w14:paraId="6545212D" w14:textId="77777777" w:rsidR="00AE1279" w:rsidRDefault="00AE1279" w:rsidP="00586EED">
            <w:r>
              <w:t>Network Security Group</w:t>
            </w:r>
          </w:p>
        </w:tc>
        <w:tc>
          <w:tcPr>
            <w:tcW w:w="6927" w:type="dxa"/>
          </w:tcPr>
          <w:p w14:paraId="2816BA81" w14:textId="77777777" w:rsidR="00AE1279" w:rsidRDefault="00AE1279" w:rsidP="00586EED">
            <w:r>
              <w:t>Description</w:t>
            </w:r>
          </w:p>
        </w:tc>
      </w:tr>
      <w:tr w:rsidR="00AE1279" w14:paraId="13AD60A6" w14:textId="77777777" w:rsidTr="00586EED">
        <w:trPr>
          <w:jc w:val="center"/>
        </w:trPr>
        <w:tc>
          <w:tcPr>
            <w:tcW w:w="2928" w:type="dxa"/>
          </w:tcPr>
          <w:p w14:paraId="3F7E1D1D" w14:textId="77777777" w:rsidR="00AE1279" w:rsidRDefault="00AE1279" w:rsidP="00586EED">
            <w:r>
              <w:t>Name</w:t>
            </w:r>
          </w:p>
        </w:tc>
        <w:tc>
          <w:tcPr>
            <w:tcW w:w="6927" w:type="dxa"/>
          </w:tcPr>
          <w:p w14:paraId="642FAA83" w14:textId="77777777" w:rsidR="00AE1279" w:rsidRDefault="00AE1279" w:rsidP="00586EED">
            <w:r>
              <w:t>NSG</w:t>
            </w:r>
            <w:r w:rsidRPr="00E166E9">
              <w:t>-AD</w:t>
            </w:r>
            <w:r>
              <w:t>DS</w:t>
            </w:r>
            <w:r w:rsidRPr="00E166E9">
              <w:t>-PROD-UKS-001</w:t>
            </w:r>
          </w:p>
        </w:tc>
      </w:tr>
      <w:tr w:rsidR="00AE1279" w14:paraId="68529E1F" w14:textId="77777777" w:rsidTr="00586EED">
        <w:trPr>
          <w:jc w:val="center"/>
        </w:trPr>
        <w:tc>
          <w:tcPr>
            <w:tcW w:w="2928" w:type="dxa"/>
          </w:tcPr>
          <w:p w14:paraId="7D6179D9" w14:textId="77777777" w:rsidR="00AE1279" w:rsidRDefault="00AE1279" w:rsidP="00586EED">
            <w:r>
              <w:t>Purpose:</w:t>
            </w:r>
          </w:p>
        </w:tc>
        <w:tc>
          <w:tcPr>
            <w:tcW w:w="6927" w:type="dxa"/>
          </w:tcPr>
          <w:p w14:paraId="1F8C66DB" w14:textId="035CBAC9" w:rsidR="00AE1279" w:rsidRDefault="00AE1279" w:rsidP="00586EED">
            <w:r>
              <w:t>NSG for ADDS</w:t>
            </w:r>
            <w:r w:rsidR="00500235">
              <w:t xml:space="preserve"> Subnet.</w:t>
            </w:r>
          </w:p>
        </w:tc>
      </w:tr>
      <w:tr w:rsidR="00AE1279" w:rsidRPr="009A6BB3" w14:paraId="673280C9" w14:textId="77777777" w:rsidTr="00586EED">
        <w:trPr>
          <w:jc w:val="center"/>
        </w:trPr>
        <w:tc>
          <w:tcPr>
            <w:tcW w:w="2928" w:type="dxa"/>
          </w:tcPr>
          <w:p w14:paraId="4488FECD" w14:textId="77777777" w:rsidR="00AE1279" w:rsidRDefault="00AE1279" w:rsidP="00586EED">
            <w:r>
              <w:t>Subnet</w:t>
            </w:r>
          </w:p>
        </w:tc>
        <w:tc>
          <w:tcPr>
            <w:tcW w:w="6927" w:type="dxa"/>
          </w:tcPr>
          <w:p w14:paraId="56A3DBC2" w14:textId="77777777" w:rsidR="00AE1279" w:rsidRPr="009A6BB3" w:rsidRDefault="00AE1279" w:rsidP="00586EED">
            <w:r w:rsidRPr="00E166E9">
              <w:t>SUB-A</w:t>
            </w:r>
            <w:r>
              <w:t>DDS</w:t>
            </w:r>
            <w:r w:rsidRPr="00E166E9">
              <w:t>-PROD-UKS-001</w:t>
            </w:r>
          </w:p>
        </w:tc>
      </w:tr>
      <w:tr w:rsidR="00AE1279" w:rsidRPr="00431479" w14:paraId="18C542C0" w14:textId="77777777" w:rsidTr="00586EED">
        <w:trPr>
          <w:jc w:val="center"/>
        </w:trPr>
        <w:tc>
          <w:tcPr>
            <w:tcW w:w="2928" w:type="dxa"/>
          </w:tcPr>
          <w:p w14:paraId="17837AA9" w14:textId="77777777" w:rsidR="00AE1279" w:rsidRDefault="00AE1279" w:rsidP="00586EED">
            <w:r>
              <w:t>Inbound Rules</w:t>
            </w:r>
          </w:p>
        </w:tc>
        <w:tc>
          <w:tcPr>
            <w:tcW w:w="6927" w:type="dxa"/>
          </w:tcPr>
          <w:p w14:paraId="2A055E7E" w14:textId="77777777" w:rsidR="00AE1279" w:rsidRDefault="00AE1279" w:rsidP="00586EED">
            <w:r>
              <w:t>Name: Allow-Hub-Inbound</w:t>
            </w:r>
          </w:p>
          <w:p w14:paraId="2B06CAFC" w14:textId="77777777" w:rsidR="00AE1279" w:rsidRDefault="00AE1279" w:rsidP="00586EED">
            <w:r>
              <w:t>Action: Allow</w:t>
            </w:r>
          </w:p>
          <w:p w14:paraId="3EA5FCC4" w14:textId="77777777" w:rsidR="00AE1279" w:rsidRPr="00AE1279" w:rsidRDefault="00AE1279" w:rsidP="00586EED">
            <w:pPr>
              <w:rPr>
                <w:lang w:val="fr-FR"/>
              </w:rPr>
            </w:pPr>
            <w:r w:rsidRPr="00AE1279">
              <w:rPr>
                <w:lang w:val="fr-FR"/>
              </w:rPr>
              <w:t>Source: 172.16.0.0/23</w:t>
            </w:r>
          </w:p>
          <w:p w14:paraId="00DEAF2B" w14:textId="77777777" w:rsidR="00AE1279" w:rsidRPr="00AE1279" w:rsidRDefault="00AE1279" w:rsidP="00586EED">
            <w:pPr>
              <w:rPr>
                <w:lang w:val="fr-FR"/>
              </w:rPr>
            </w:pPr>
            <w:r w:rsidRPr="00AE1279">
              <w:rPr>
                <w:lang w:val="fr-FR"/>
              </w:rPr>
              <w:t>Destination: 10.0.0.0/26</w:t>
            </w:r>
          </w:p>
          <w:p w14:paraId="79F2AE6E" w14:textId="77777777" w:rsidR="00AE1279" w:rsidRPr="00AE1279" w:rsidRDefault="00AE1279" w:rsidP="00586EED">
            <w:pPr>
              <w:rPr>
                <w:lang w:val="fr-FR"/>
              </w:rPr>
            </w:pPr>
            <w:r w:rsidRPr="00AE1279">
              <w:rPr>
                <w:lang w:val="fr-FR"/>
              </w:rPr>
              <w:t>Port: Any</w:t>
            </w:r>
          </w:p>
          <w:p w14:paraId="6E1A9970" w14:textId="77777777" w:rsidR="00AE1279" w:rsidRPr="00AE1279" w:rsidRDefault="00AE1279" w:rsidP="00586EED">
            <w:pPr>
              <w:rPr>
                <w:lang w:val="fr-FR"/>
              </w:rPr>
            </w:pPr>
            <w:r w:rsidRPr="00AE1279">
              <w:rPr>
                <w:lang w:val="fr-FR"/>
              </w:rPr>
              <w:t>Priority: 200</w:t>
            </w:r>
          </w:p>
          <w:p w14:paraId="0D7D3D39" w14:textId="77777777" w:rsidR="00AE1279" w:rsidRPr="00AE1279" w:rsidRDefault="00AE1279" w:rsidP="00586EED">
            <w:pPr>
              <w:rPr>
                <w:lang w:val="fr-FR"/>
              </w:rPr>
            </w:pPr>
          </w:p>
          <w:p w14:paraId="18A27DF7" w14:textId="77777777" w:rsidR="00AE1279" w:rsidRDefault="00AE1279" w:rsidP="00586EED">
            <w:r>
              <w:t>Name: Allow-Identity-Inbound</w:t>
            </w:r>
          </w:p>
          <w:p w14:paraId="2CC7206F" w14:textId="77777777" w:rsidR="00AE1279" w:rsidRDefault="00AE1279" w:rsidP="00586EED">
            <w:r>
              <w:t>Action: Allow</w:t>
            </w:r>
          </w:p>
          <w:p w14:paraId="6E340289" w14:textId="77777777" w:rsidR="00AE1279" w:rsidRPr="004748B2" w:rsidRDefault="00AE1279" w:rsidP="00586EED">
            <w:pPr>
              <w:rPr>
                <w:lang w:val="fr-FR"/>
              </w:rPr>
            </w:pPr>
            <w:r w:rsidRPr="004748B2">
              <w:rPr>
                <w:lang w:val="fr-FR"/>
              </w:rPr>
              <w:t>Source: 10.0.0.0/23</w:t>
            </w:r>
          </w:p>
          <w:p w14:paraId="5C523528" w14:textId="77777777" w:rsidR="00AE1279" w:rsidRPr="004748B2" w:rsidRDefault="00AE1279" w:rsidP="00586EED">
            <w:pPr>
              <w:rPr>
                <w:lang w:val="fr-FR"/>
              </w:rPr>
            </w:pPr>
            <w:r w:rsidRPr="004748B2">
              <w:rPr>
                <w:lang w:val="fr-FR"/>
              </w:rPr>
              <w:t>Destination: 10.0.0.0/23</w:t>
            </w:r>
          </w:p>
          <w:p w14:paraId="58CE353E" w14:textId="77777777" w:rsidR="00AE1279" w:rsidRPr="004748B2" w:rsidRDefault="00AE1279" w:rsidP="00586EED">
            <w:pPr>
              <w:rPr>
                <w:lang w:val="fr-FR"/>
              </w:rPr>
            </w:pPr>
            <w:r w:rsidRPr="004748B2">
              <w:rPr>
                <w:lang w:val="fr-FR"/>
              </w:rPr>
              <w:t>Port: Any</w:t>
            </w:r>
          </w:p>
          <w:p w14:paraId="79DD7312" w14:textId="77777777" w:rsidR="00AE1279" w:rsidRPr="004748B2" w:rsidRDefault="00AE1279" w:rsidP="00586EED">
            <w:pPr>
              <w:rPr>
                <w:lang w:val="fr-FR"/>
              </w:rPr>
            </w:pPr>
            <w:r w:rsidRPr="004748B2">
              <w:rPr>
                <w:lang w:val="fr-FR"/>
              </w:rPr>
              <w:t>Priority: 210</w:t>
            </w:r>
          </w:p>
          <w:p w14:paraId="3F947ACA" w14:textId="77777777" w:rsidR="00AE1279" w:rsidRPr="004748B2" w:rsidRDefault="00AE1279" w:rsidP="00586EED">
            <w:pPr>
              <w:rPr>
                <w:lang w:val="fr-FR"/>
              </w:rPr>
            </w:pPr>
          </w:p>
          <w:p w14:paraId="3E377DF6" w14:textId="77777777" w:rsidR="00AE1279" w:rsidRDefault="00AE1279" w:rsidP="00586EED">
            <w:r>
              <w:t>Name: Allow-Prod-Inbound</w:t>
            </w:r>
          </w:p>
          <w:p w14:paraId="71E81364" w14:textId="77777777" w:rsidR="00AE1279" w:rsidRDefault="00AE1279" w:rsidP="00586EED">
            <w:r>
              <w:t>Action: Allow</w:t>
            </w:r>
          </w:p>
          <w:p w14:paraId="6F3CD90A" w14:textId="77777777" w:rsidR="00AE1279" w:rsidRPr="00AE1279" w:rsidRDefault="00AE1279" w:rsidP="00586EED">
            <w:pPr>
              <w:rPr>
                <w:lang w:val="fr-FR"/>
              </w:rPr>
            </w:pPr>
            <w:r w:rsidRPr="00AE1279">
              <w:rPr>
                <w:lang w:val="fr-FR"/>
              </w:rPr>
              <w:t>Source: 10.1.0.0/23</w:t>
            </w:r>
          </w:p>
          <w:p w14:paraId="0C5F3C43" w14:textId="77777777" w:rsidR="00AE1279" w:rsidRPr="00AE1279" w:rsidRDefault="00AE1279" w:rsidP="00586EED">
            <w:pPr>
              <w:rPr>
                <w:lang w:val="fr-FR"/>
              </w:rPr>
            </w:pPr>
            <w:r w:rsidRPr="00AE1279">
              <w:rPr>
                <w:lang w:val="fr-FR"/>
              </w:rPr>
              <w:t>Destination: 10.0.0.0/23</w:t>
            </w:r>
          </w:p>
          <w:p w14:paraId="3C9791E9" w14:textId="77777777" w:rsidR="00AE1279" w:rsidRPr="00AE1279" w:rsidRDefault="00AE1279" w:rsidP="00586EED">
            <w:pPr>
              <w:rPr>
                <w:lang w:val="fr-FR"/>
              </w:rPr>
            </w:pPr>
            <w:r w:rsidRPr="00AE1279">
              <w:rPr>
                <w:lang w:val="fr-FR"/>
              </w:rPr>
              <w:t>Port: Any</w:t>
            </w:r>
          </w:p>
          <w:p w14:paraId="1DC55AA2" w14:textId="77777777" w:rsidR="00AE1279" w:rsidRPr="00AE1279" w:rsidRDefault="00AE1279" w:rsidP="00586EED">
            <w:pPr>
              <w:rPr>
                <w:lang w:val="fr-FR"/>
              </w:rPr>
            </w:pPr>
            <w:r w:rsidRPr="00AE1279">
              <w:rPr>
                <w:lang w:val="fr-FR"/>
              </w:rPr>
              <w:t>Priority: 220</w:t>
            </w:r>
          </w:p>
          <w:p w14:paraId="3732BB2A" w14:textId="77777777" w:rsidR="00AE1279" w:rsidRPr="00AE1279" w:rsidRDefault="00AE1279" w:rsidP="00586EED">
            <w:pPr>
              <w:rPr>
                <w:lang w:val="fr-FR"/>
              </w:rPr>
            </w:pPr>
          </w:p>
          <w:p w14:paraId="30430A95" w14:textId="77777777" w:rsidR="00AE1279" w:rsidRDefault="00AE1279" w:rsidP="00586EED">
            <w:r>
              <w:t>Name: Allow-AVD-Inbound</w:t>
            </w:r>
          </w:p>
          <w:p w14:paraId="16F9C52E" w14:textId="77777777" w:rsidR="00AE1279" w:rsidRDefault="00AE1279" w:rsidP="00586EED">
            <w:r>
              <w:t>Action: Allow</w:t>
            </w:r>
          </w:p>
          <w:p w14:paraId="070E4164" w14:textId="77777777" w:rsidR="00AE1279" w:rsidRPr="004748B2" w:rsidRDefault="00AE1279" w:rsidP="00586EED">
            <w:pPr>
              <w:rPr>
                <w:lang w:val="fr-FR"/>
              </w:rPr>
            </w:pPr>
            <w:r w:rsidRPr="004748B2">
              <w:rPr>
                <w:lang w:val="fr-FR"/>
              </w:rPr>
              <w:t>Source: 10.2.0.0/23</w:t>
            </w:r>
          </w:p>
          <w:p w14:paraId="48EF5E56" w14:textId="77777777" w:rsidR="00AE1279" w:rsidRPr="00A22EA6" w:rsidRDefault="00AE1279" w:rsidP="00586EED">
            <w:pPr>
              <w:rPr>
                <w:lang w:val="fr-FR"/>
              </w:rPr>
            </w:pPr>
            <w:r w:rsidRPr="00A22EA6">
              <w:rPr>
                <w:lang w:val="fr-FR"/>
              </w:rPr>
              <w:t>Destination: 10.0.0.0/23</w:t>
            </w:r>
          </w:p>
          <w:p w14:paraId="2202EE3F" w14:textId="77777777" w:rsidR="00AE1279" w:rsidRPr="00A22EA6" w:rsidRDefault="00AE1279" w:rsidP="00586EED">
            <w:pPr>
              <w:rPr>
                <w:lang w:val="fr-FR"/>
              </w:rPr>
            </w:pPr>
            <w:r w:rsidRPr="00A22EA6">
              <w:rPr>
                <w:lang w:val="fr-FR"/>
              </w:rPr>
              <w:t>Port: Any</w:t>
            </w:r>
          </w:p>
          <w:p w14:paraId="657ABB07" w14:textId="77777777" w:rsidR="00AE1279" w:rsidRDefault="00AE1279" w:rsidP="00586EED">
            <w:pPr>
              <w:rPr>
                <w:lang w:val="fr-FR"/>
              </w:rPr>
            </w:pPr>
            <w:r w:rsidRPr="00A22EA6">
              <w:rPr>
                <w:lang w:val="fr-FR"/>
              </w:rPr>
              <w:t>Priority: 2</w:t>
            </w:r>
            <w:r>
              <w:rPr>
                <w:lang w:val="fr-FR"/>
              </w:rPr>
              <w:t>3</w:t>
            </w:r>
            <w:r w:rsidRPr="00A22EA6">
              <w:rPr>
                <w:lang w:val="fr-FR"/>
              </w:rPr>
              <w:t>0</w:t>
            </w:r>
          </w:p>
          <w:p w14:paraId="3065FB12" w14:textId="77777777" w:rsidR="00AE1279" w:rsidRDefault="00AE1279" w:rsidP="00586EED">
            <w:pPr>
              <w:rPr>
                <w:lang w:val="fr-FR"/>
              </w:rPr>
            </w:pPr>
          </w:p>
          <w:p w14:paraId="535DC139" w14:textId="77777777" w:rsidR="00AE1279" w:rsidRDefault="00AE1279" w:rsidP="00586EED">
            <w:r>
              <w:t>Name: Allow-Test-Inbound</w:t>
            </w:r>
          </w:p>
          <w:p w14:paraId="4ECA7FD2" w14:textId="77777777" w:rsidR="00AE1279" w:rsidRDefault="00AE1279" w:rsidP="00586EED">
            <w:r>
              <w:t>Action: Allow</w:t>
            </w:r>
          </w:p>
          <w:p w14:paraId="49968C81" w14:textId="77777777" w:rsidR="00AE1279" w:rsidRPr="00AE1279" w:rsidRDefault="00AE1279" w:rsidP="00586EED">
            <w:pPr>
              <w:rPr>
                <w:lang w:val="fr-FR"/>
              </w:rPr>
            </w:pPr>
            <w:r w:rsidRPr="00AE1279">
              <w:rPr>
                <w:lang w:val="fr-FR"/>
              </w:rPr>
              <w:t>Source: 10.10.0.0/23</w:t>
            </w:r>
          </w:p>
          <w:p w14:paraId="2F991C50" w14:textId="77777777" w:rsidR="00AE1279" w:rsidRPr="00AE1279" w:rsidRDefault="00AE1279" w:rsidP="00586EED">
            <w:pPr>
              <w:rPr>
                <w:lang w:val="fr-FR"/>
              </w:rPr>
            </w:pPr>
            <w:r w:rsidRPr="00AE1279">
              <w:rPr>
                <w:lang w:val="fr-FR"/>
              </w:rPr>
              <w:t>Destination: 10.0.0.0/23</w:t>
            </w:r>
          </w:p>
          <w:p w14:paraId="1FDFEEAC" w14:textId="77777777" w:rsidR="00AE1279" w:rsidRPr="00AE1279" w:rsidRDefault="00AE1279" w:rsidP="00586EED">
            <w:pPr>
              <w:rPr>
                <w:lang w:val="fr-FR"/>
              </w:rPr>
            </w:pPr>
            <w:r w:rsidRPr="00AE1279">
              <w:rPr>
                <w:lang w:val="fr-FR"/>
              </w:rPr>
              <w:t>Port: Any</w:t>
            </w:r>
          </w:p>
          <w:p w14:paraId="6CD40C81" w14:textId="77777777" w:rsidR="00AE1279" w:rsidRPr="00AE1279" w:rsidRDefault="00AE1279" w:rsidP="00586EED">
            <w:pPr>
              <w:rPr>
                <w:lang w:val="fr-FR"/>
              </w:rPr>
            </w:pPr>
            <w:r w:rsidRPr="00AE1279">
              <w:rPr>
                <w:lang w:val="fr-FR"/>
              </w:rPr>
              <w:t>Priority: 240</w:t>
            </w:r>
          </w:p>
          <w:p w14:paraId="1DF0B0C5" w14:textId="77777777" w:rsidR="00AE1279" w:rsidRPr="00AE1279" w:rsidRDefault="00AE1279" w:rsidP="00586EED">
            <w:pPr>
              <w:rPr>
                <w:lang w:val="fr-FR"/>
              </w:rPr>
            </w:pPr>
          </w:p>
          <w:p w14:paraId="35BA2B71" w14:textId="77777777" w:rsidR="00AE1279" w:rsidRDefault="00AE1279" w:rsidP="00586EED">
            <w:r w:rsidRPr="0028350E">
              <w:t>Name : Allow-UserVPN-Inbound</w:t>
            </w:r>
          </w:p>
          <w:p w14:paraId="42215888" w14:textId="77777777" w:rsidR="00AE1279" w:rsidRDefault="00AE1279" w:rsidP="00586EED">
            <w:r>
              <w:t>Action: Allow</w:t>
            </w:r>
          </w:p>
          <w:p w14:paraId="144E2204" w14:textId="77777777" w:rsidR="00AE1279" w:rsidRPr="0028350E" w:rsidRDefault="00AE1279" w:rsidP="00586EED">
            <w:pPr>
              <w:rPr>
                <w:lang w:val="fr-FR"/>
              </w:rPr>
            </w:pPr>
            <w:r w:rsidRPr="00E010EF">
              <w:rPr>
                <w:lang w:val="fr-FR"/>
              </w:rPr>
              <w:t xml:space="preserve">Source: </w:t>
            </w:r>
            <w:r w:rsidRPr="0028350E">
              <w:rPr>
                <w:lang w:val="fr-FR"/>
              </w:rPr>
              <w:t>172.100.1.0/24</w:t>
            </w:r>
          </w:p>
          <w:p w14:paraId="147BA74E" w14:textId="77777777" w:rsidR="00AE1279" w:rsidRDefault="00AE1279" w:rsidP="00586EED">
            <w:pPr>
              <w:rPr>
                <w:lang w:val="fr-FR"/>
              </w:rPr>
            </w:pPr>
            <w:r w:rsidRPr="00520DD4">
              <w:rPr>
                <w:lang w:val="fr-FR"/>
              </w:rPr>
              <w:t xml:space="preserve">Destination: </w:t>
            </w:r>
            <w:r w:rsidRPr="00A22EA6">
              <w:rPr>
                <w:lang w:val="fr-FR"/>
              </w:rPr>
              <w:t>10.0.0.0/23</w:t>
            </w:r>
          </w:p>
          <w:p w14:paraId="66CE297C" w14:textId="77777777" w:rsidR="00AE1279" w:rsidRDefault="00AE1279" w:rsidP="00586EED">
            <w:pPr>
              <w:rPr>
                <w:lang w:val="fr-FR"/>
              </w:rPr>
            </w:pPr>
            <w:r>
              <w:rPr>
                <w:lang w:val="fr-FR"/>
              </w:rPr>
              <w:t>Port: Any</w:t>
            </w:r>
          </w:p>
          <w:p w14:paraId="0E1A6533" w14:textId="77777777" w:rsidR="00AE1279" w:rsidRDefault="00AE1279" w:rsidP="00586EED">
            <w:pPr>
              <w:rPr>
                <w:lang w:val="fr-FR"/>
              </w:rPr>
            </w:pPr>
            <w:r>
              <w:rPr>
                <w:lang w:val="fr-FR"/>
              </w:rPr>
              <w:t>Priority : 250</w:t>
            </w:r>
          </w:p>
          <w:p w14:paraId="25A8FF44" w14:textId="77777777" w:rsidR="00AE1279" w:rsidRDefault="00AE1279" w:rsidP="00586EED">
            <w:pPr>
              <w:rPr>
                <w:lang w:val="fr-FR"/>
              </w:rPr>
            </w:pPr>
          </w:p>
          <w:p w14:paraId="5F558DD9" w14:textId="77777777" w:rsidR="00AE1279" w:rsidRDefault="00AE1279" w:rsidP="00586EED">
            <w:r w:rsidRPr="0028350E">
              <w:t>Name : Allow-</w:t>
            </w:r>
            <w:r>
              <w:t>OnPremise</w:t>
            </w:r>
            <w:r w:rsidRPr="0028350E">
              <w:t>-Inbound</w:t>
            </w:r>
          </w:p>
          <w:p w14:paraId="702F95DF" w14:textId="77777777" w:rsidR="00AE1279" w:rsidRDefault="00AE1279" w:rsidP="00586EED">
            <w:r>
              <w:t>Action: Allow</w:t>
            </w:r>
          </w:p>
          <w:p w14:paraId="6C957642" w14:textId="77777777" w:rsidR="00AE1279" w:rsidRPr="00AE1279" w:rsidRDefault="00AE1279" w:rsidP="00586EED">
            <w:pPr>
              <w:rPr>
                <w:lang w:val="fr-FR"/>
              </w:rPr>
            </w:pPr>
            <w:r w:rsidRPr="00AE1279">
              <w:rPr>
                <w:lang w:val="fr-FR"/>
              </w:rPr>
              <w:t>Source: 192.168.71.0/24, 192.168.84.0/24</w:t>
            </w:r>
          </w:p>
          <w:p w14:paraId="3CE6B1B2" w14:textId="77777777" w:rsidR="00AE1279" w:rsidRPr="00AE1279" w:rsidRDefault="00AE1279" w:rsidP="00586EED">
            <w:pPr>
              <w:rPr>
                <w:lang w:val="fr-FR"/>
              </w:rPr>
            </w:pPr>
            <w:r w:rsidRPr="00AE1279">
              <w:rPr>
                <w:lang w:val="fr-FR"/>
              </w:rPr>
              <w:t>Destination: 10.0.0.0/23</w:t>
            </w:r>
          </w:p>
          <w:p w14:paraId="793BCCE8" w14:textId="77777777" w:rsidR="00AE1279" w:rsidRPr="00AE1279" w:rsidRDefault="00AE1279" w:rsidP="00586EED">
            <w:pPr>
              <w:rPr>
                <w:lang w:val="fr-FR"/>
              </w:rPr>
            </w:pPr>
            <w:r w:rsidRPr="00AE1279">
              <w:rPr>
                <w:lang w:val="fr-FR"/>
              </w:rPr>
              <w:t>Port: Any</w:t>
            </w:r>
          </w:p>
          <w:p w14:paraId="0630D8EB" w14:textId="77777777" w:rsidR="00AE1279" w:rsidRPr="00AE1279" w:rsidRDefault="00AE1279" w:rsidP="00586EED">
            <w:pPr>
              <w:rPr>
                <w:lang w:val="fr-FR"/>
              </w:rPr>
            </w:pPr>
            <w:r w:rsidRPr="00AE1279">
              <w:rPr>
                <w:lang w:val="fr-FR"/>
              </w:rPr>
              <w:t>Priority : 260</w:t>
            </w:r>
          </w:p>
          <w:p w14:paraId="1AFE73EF" w14:textId="77777777" w:rsidR="00AE1279" w:rsidRDefault="00AE1279" w:rsidP="00586EED">
            <w:r w:rsidRPr="0028350E">
              <w:t>Name : Allow-</w:t>
            </w:r>
            <w:r>
              <w:t>RedCentric</w:t>
            </w:r>
            <w:r w:rsidRPr="0028350E">
              <w:t>-Inbound</w:t>
            </w:r>
          </w:p>
          <w:p w14:paraId="2EB25305" w14:textId="77777777" w:rsidR="00AE1279" w:rsidRDefault="00AE1279" w:rsidP="00586EED">
            <w:r>
              <w:t>Action: Allow</w:t>
            </w:r>
          </w:p>
          <w:p w14:paraId="0A27AD54" w14:textId="77777777" w:rsidR="00AE1279" w:rsidRPr="004748B2" w:rsidRDefault="00AE1279" w:rsidP="00586EED">
            <w:pPr>
              <w:rPr>
                <w:lang w:val="fr-FR"/>
              </w:rPr>
            </w:pPr>
            <w:r w:rsidRPr="004748B2">
              <w:rPr>
                <w:lang w:val="fr-FR"/>
              </w:rPr>
              <w:t>Source: 192.168.150.0/24, 192.168.151.0/24</w:t>
            </w:r>
          </w:p>
          <w:p w14:paraId="2F312012" w14:textId="77777777" w:rsidR="00AE1279" w:rsidRDefault="00AE1279" w:rsidP="00586EED">
            <w:pPr>
              <w:rPr>
                <w:lang w:val="fr-FR"/>
              </w:rPr>
            </w:pPr>
            <w:r w:rsidRPr="00520DD4">
              <w:rPr>
                <w:lang w:val="fr-FR"/>
              </w:rPr>
              <w:t xml:space="preserve">Destination: </w:t>
            </w:r>
            <w:r w:rsidRPr="00A22EA6">
              <w:rPr>
                <w:lang w:val="fr-FR"/>
              </w:rPr>
              <w:t>10.0.0.0/23</w:t>
            </w:r>
          </w:p>
          <w:p w14:paraId="0AA820FE" w14:textId="77777777" w:rsidR="00AE1279" w:rsidRDefault="00AE1279" w:rsidP="00586EED">
            <w:pPr>
              <w:rPr>
                <w:lang w:val="fr-FR"/>
              </w:rPr>
            </w:pPr>
            <w:r>
              <w:rPr>
                <w:lang w:val="fr-FR"/>
              </w:rPr>
              <w:t>Port: Any</w:t>
            </w:r>
          </w:p>
          <w:p w14:paraId="6F066A91" w14:textId="77777777" w:rsidR="00AE1279" w:rsidRDefault="00AE1279" w:rsidP="00586EED">
            <w:pPr>
              <w:rPr>
                <w:lang w:val="fr-FR"/>
              </w:rPr>
            </w:pPr>
            <w:r>
              <w:rPr>
                <w:lang w:val="fr-FR"/>
              </w:rPr>
              <w:t>Priority : 270</w:t>
            </w:r>
          </w:p>
          <w:p w14:paraId="643322A7" w14:textId="77777777" w:rsidR="00AE1279" w:rsidRPr="00520DD4" w:rsidRDefault="00AE1279" w:rsidP="00586EED">
            <w:pPr>
              <w:rPr>
                <w:lang w:val="fr-FR"/>
              </w:rPr>
            </w:pPr>
          </w:p>
        </w:tc>
      </w:tr>
      <w:tr w:rsidR="00AE1279" w:rsidRPr="00431479" w14:paraId="7820F6EA" w14:textId="77777777" w:rsidTr="00586EED">
        <w:trPr>
          <w:jc w:val="center"/>
        </w:trPr>
        <w:tc>
          <w:tcPr>
            <w:tcW w:w="9855" w:type="dxa"/>
            <w:gridSpan w:val="2"/>
            <w:shd w:val="clear" w:color="auto" w:fill="D9D9D9" w:themeFill="background2" w:themeFillShade="D9"/>
          </w:tcPr>
          <w:p w14:paraId="629E90AC" w14:textId="77777777" w:rsidR="00AE1279" w:rsidRPr="004748B2" w:rsidRDefault="00AE1279" w:rsidP="00586EED">
            <w:pPr>
              <w:rPr>
                <w:lang w:val="fr-FR"/>
              </w:rPr>
            </w:pPr>
          </w:p>
        </w:tc>
      </w:tr>
      <w:tr w:rsidR="00AE1279" w:rsidRPr="00431479" w14:paraId="5082D410" w14:textId="77777777" w:rsidTr="00586EED">
        <w:trPr>
          <w:jc w:val="center"/>
        </w:trPr>
        <w:tc>
          <w:tcPr>
            <w:tcW w:w="2928" w:type="dxa"/>
          </w:tcPr>
          <w:p w14:paraId="23AD6672" w14:textId="77777777" w:rsidR="00AE1279" w:rsidRDefault="00AE1279" w:rsidP="00586EED">
            <w:r>
              <w:t>Outbound Rules</w:t>
            </w:r>
          </w:p>
        </w:tc>
        <w:tc>
          <w:tcPr>
            <w:tcW w:w="6927" w:type="dxa"/>
          </w:tcPr>
          <w:p w14:paraId="4E3FEB92" w14:textId="77777777" w:rsidR="00AE1279" w:rsidRDefault="00AE1279" w:rsidP="00586EED">
            <w:r>
              <w:t>Name: Allow-Hub-Outbound</w:t>
            </w:r>
          </w:p>
          <w:p w14:paraId="053D16CF" w14:textId="77777777" w:rsidR="00AE1279" w:rsidRDefault="00AE1279" w:rsidP="00586EED">
            <w:r>
              <w:t>Action: Allow</w:t>
            </w:r>
          </w:p>
          <w:p w14:paraId="13A0C3B7" w14:textId="77777777" w:rsidR="00AE1279" w:rsidRDefault="00AE1279" w:rsidP="00586EED">
            <w:pPr>
              <w:rPr>
                <w:lang w:val="fr-FR"/>
              </w:rPr>
            </w:pPr>
            <w:r w:rsidRPr="00E65B52">
              <w:rPr>
                <w:lang w:val="fr-FR"/>
              </w:rPr>
              <w:t>Source: 10.0.0.0/2</w:t>
            </w:r>
            <w:r>
              <w:rPr>
                <w:lang w:val="fr-FR"/>
              </w:rPr>
              <w:t>3</w:t>
            </w:r>
          </w:p>
          <w:p w14:paraId="19810605" w14:textId="77777777" w:rsidR="00AE1279" w:rsidRPr="00E65B52" w:rsidRDefault="00AE1279" w:rsidP="00586EED">
            <w:pPr>
              <w:rPr>
                <w:lang w:val="fr-FR"/>
              </w:rPr>
            </w:pPr>
            <w:r w:rsidRPr="00E65B52">
              <w:rPr>
                <w:lang w:val="fr-FR"/>
              </w:rPr>
              <w:t>Destination: 172.16.0.0/23</w:t>
            </w:r>
          </w:p>
          <w:p w14:paraId="05D0ACAF" w14:textId="77777777" w:rsidR="00AE1279" w:rsidRPr="00E65B52" w:rsidRDefault="00AE1279" w:rsidP="00586EED">
            <w:pPr>
              <w:rPr>
                <w:lang w:val="fr-FR"/>
              </w:rPr>
            </w:pPr>
            <w:r w:rsidRPr="00E65B52">
              <w:rPr>
                <w:lang w:val="fr-FR"/>
              </w:rPr>
              <w:t>Port: Any</w:t>
            </w:r>
          </w:p>
          <w:p w14:paraId="317D7843" w14:textId="77777777" w:rsidR="00AE1279" w:rsidRPr="00E65B52" w:rsidRDefault="00AE1279" w:rsidP="00586EED">
            <w:pPr>
              <w:rPr>
                <w:lang w:val="fr-FR"/>
              </w:rPr>
            </w:pPr>
            <w:r w:rsidRPr="00E65B52">
              <w:rPr>
                <w:lang w:val="fr-FR"/>
              </w:rPr>
              <w:t>Priority: 200</w:t>
            </w:r>
          </w:p>
          <w:p w14:paraId="357B6F24" w14:textId="77777777" w:rsidR="00AE1279" w:rsidRPr="00E65B52" w:rsidRDefault="00AE1279" w:rsidP="00586EED">
            <w:pPr>
              <w:rPr>
                <w:lang w:val="fr-FR"/>
              </w:rPr>
            </w:pPr>
          </w:p>
          <w:p w14:paraId="5B6398E2" w14:textId="77777777" w:rsidR="00AE1279" w:rsidRDefault="00AE1279" w:rsidP="00586EED">
            <w:r>
              <w:t>Name: Allow-Identity-Outbound</w:t>
            </w:r>
          </w:p>
          <w:p w14:paraId="16ED0A05" w14:textId="77777777" w:rsidR="00AE1279" w:rsidRDefault="00AE1279" w:rsidP="00586EED">
            <w:r>
              <w:t>Action: Allow</w:t>
            </w:r>
          </w:p>
          <w:p w14:paraId="1EA61538" w14:textId="77777777" w:rsidR="00AE1279" w:rsidRPr="004748B2" w:rsidRDefault="00AE1279" w:rsidP="00586EED">
            <w:pPr>
              <w:rPr>
                <w:lang w:val="fr-FR"/>
              </w:rPr>
            </w:pPr>
            <w:r w:rsidRPr="004748B2">
              <w:rPr>
                <w:lang w:val="fr-FR"/>
              </w:rPr>
              <w:t>Source: 10.0.0.0/23</w:t>
            </w:r>
          </w:p>
          <w:p w14:paraId="6488D00C" w14:textId="77777777" w:rsidR="00AE1279" w:rsidRPr="004748B2" w:rsidRDefault="00AE1279" w:rsidP="00586EED">
            <w:pPr>
              <w:rPr>
                <w:lang w:val="fr-FR"/>
              </w:rPr>
            </w:pPr>
            <w:r w:rsidRPr="004748B2">
              <w:rPr>
                <w:lang w:val="fr-FR"/>
              </w:rPr>
              <w:t>Destination: 10.0.0.0/23</w:t>
            </w:r>
          </w:p>
          <w:p w14:paraId="6FA239DE" w14:textId="77777777" w:rsidR="00AE1279" w:rsidRPr="004748B2" w:rsidRDefault="00AE1279" w:rsidP="00586EED">
            <w:pPr>
              <w:rPr>
                <w:lang w:val="fr-FR"/>
              </w:rPr>
            </w:pPr>
            <w:r w:rsidRPr="004748B2">
              <w:rPr>
                <w:lang w:val="fr-FR"/>
              </w:rPr>
              <w:t>Port: Any</w:t>
            </w:r>
          </w:p>
          <w:p w14:paraId="3D92EDDD" w14:textId="77777777" w:rsidR="00AE1279" w:rsidRPr="004748B2" w:rsidRDefault="00AE1279" w:rsidP="00586EED">
            <w:pPr>
              <w:rPr>
                <w:lang w:val="fr-FR"/>
              </w:rPr>
            </w:pPr>
            <w:r w:rsidRPr="004748B2">
              <w:rPr>
                <w:lang w:val="fr-FR"/>
              </w:rPr>
              <w:t>Priority: 210</w:t>
            </w:r>
          </w:p>
          <w:p w14:paraId="48BC06A2" w14:textId="77777777" w:rsidR="00AE1279" w:rsidRPr="004748B2" w:rsidRDefault="00AE1279" w:rsidP="00586EED">
            <w:pPr>
              <w:rPr>
                <w:lang w:val="fr-FR"/>
              </w:rPr>
            </w:pPr>
          </w:p>
          <w:p w14:paraId="70575C66" w14:textId="77777777" w:rsidR="00AE1279" w:rsidRDefault="00AE1279" w:rsidP="00586EED">
            <w:r>
              <w:t>Name: Allow-Prod-Outbound</w:t>
            </w:r>
          </w:p>
          <w:p w14:paraId="6280B64E" w14:textId="77777777" w:rsidR="00AE1279" w:rsidRDefault="00AE1279" w:rsidP="00586EED">
            <w:r>
              <w:t>Action: Allow</w:t>
            </w:r>
          </w:p>
          <w:p w14:paraId="7EDEB4E9" w14:textId="77777777" w:rsidR="00AE1279" w:rsidRPr="00E65B52" w:rsidRDefault="00AE1279" w:rsidP="00586EED">
            <w:pPr>
              <w:rPr>
                <w:lang w:val="fr-FR"/>
              </w:rPr>
            </w:pPr>
            <w:r w:rsidRPr="00E65B52">
              <w:rPr>
                <w:lang w:val="fr-FR"/>
              </w:rPr>
              <w:t>Source:</w:t>
            </w:r>
            <w:r>
              <w:rPr>
                <w:lang w:val="fr-FR"/>
              </w:rPr>
              <w:t xml:space="preserve"> </w:t>
            </w:r>
            <w:r w:rsidRPr="00E65B52">
              <w:rPr>
                <w:lang w:val="fr-FR"/>
              </w:rPr>
              <w:t xml:space="preserve">10.0.0.0/23 </w:t>
            </w:r>
          </w:p>
          <w:p w14:paraId="40CF4209" w14:textId="77777777" w:rsidR="00AE1279" w:rsidRPr="00E65B52" w:rsidRDefault="00AE1279" w:rsidP="00586EED">
            <w:pPr>
              <w:rPr>
                <w:lang w:val="fr-FR"/>
              </w:rPr>
            </w:pPr>
            <w:r w:rsidRPr="00E65B52">
              <w:rPr>
                <w:lang w:val="fr-FR"/>
              </w:rPr>
              <w:t>Destination: 10.1.0.0/23</w:t>
            </w:r>
          </w:p>
          <w:p w14:paraId="6A25229E" w14:textId="77777777" w:rsidR="00AE1279" w:rsidRPr="00E65B52" w:rsidRDefault="00AE1279" w:rsidP="00586EED">
            <w:pPr>
              <w:rPr>
                <w:lang w:val="fr-FR"/>
              </w:rPr>
            </w:pPr>
            <w:r w:rsidRPr="00E65B52">
              <w:rPr>
                <w:lang w:val="fr-FR"/>
              </w:rPr>
              <w:t>Port: Any</w:t>
            </w:r>
          </w:p>
          <w:p w14:paraId="2DADEEF3" w14:textId="77777777" w:rsidR="00AE1279" w:rsidRPr="00E65B52" w:rsidRDefault="00AE1279" w:rsidP="00586EED">
            <w:pPr>
              <w:rPr>
                <w:lang w:val="fr-FR"/>
              </w:rPr>
            </w:pPr>
            <w:r w:rsidRPr="00E65B52">
              <w:rPr>
                <w:lang w:val="fr-FR"/>
              </w:rPr>
              <w:t>Priority: 220</w:t>
            </w:r>
          </w:p>
          <w:p w14:paraId="04B4BB2B" w14:textId="77777777" w:rsidR="00AE1279" w:rsidRPr="00E65B52" w:rsidRDefault="00AE1279" w:rsidP="00586EED">
            <w:pPr>
              <w:rPr>
                <w:lang w:val="fr-FR"/>
              </w:rPr>
            </w:pPr>
          </w:p>
          <w:p w14:paraId="247D20C3" w14:textId="77777777" w:rsidR="00AE1279" w:rsidRDefault="00AE1279" w:rsidP="00586EED">
            <w:r>
              <w:t>Name: Allow-AVD-Inbound</w:t>
            </w:r>
          </w:p>
          <w:p w14:paraId="6F5E9EE5" w14:textId="77777777" w:rsidR="00AE1279" w:rsidRDefault="00AE1279" w:rsidP="00586EED">
            <w:r>
              <w:t>Action: Allow</w:t>
            </w:r>
          </w:p>
          <w:p w14:paraId="1C02B107" w14:textId="77777777" w:rsidR="00AE1279" w:rsidRPr="004748B2" w:rsidRDefault="00AE1279" w:rsidP="00586EED">
            <w:pPr>
              <w:rPr>
                <w:lang w:val="fr-FR"/>
              </w:rPr>
            </w:pPr>
            <w:r w:rsidRPr="004748B2">
              <w:rPr>
                <w:lang w:val="fr-FR"/>
              </w:rPr>
              <w:t>Source: 10.2.0.0/23</w:t>
            </w:r>
          </w:p>
          <w:p w14:paraId="2E4E1A82" w14:textId="77777777" w:rsidR="00AE1279" w:rsidRPr="00A22EA6" w:rsidRDefault="00AE1279" w:rsidP="00586EED">
            <w:pPr>
              <w:rPr>
                <w:lang w:val="fr-FR"/>
              </w:rPr>
            </w:pPr>
            <w:r w:rsidRPr="00A22EA6">
              <w:rPr>
                <w:lang w:val="fr-FR"/>
              </w:rPr>
              <w:t>Destination: 10.0.0.0/23</w:t>
            </w:r>
          </w:p>
          <w:p w14:paraId="055BB337" w14:textId="77777777" w:rsidR="00AE1279" w:rsidRPr="00A22EA6" w:rsidRDefault="00AE1279" w:rsidP="00586EED">
            <w:pPr>
              <w:rPr>
                <w:lang w:val="fr-FR"/>
              </w:rPr>
            </w:pPr>
            <w:r w:rsidRPr="00A22EA6">
              <w:rPr>
                <w:lang w:val="fr-FR"/>
              </w:rPr>
              <w:t>Port: Any</w:t>
            </w:r>
          </w:p>
          <w:p w14:paraId="29F6EB1F" w14:textId="77777777" w:rsidR="00AE1279" w:rsidRDefault="00AE1279" w:rsidP="00586EED">
            <w:pPr>
              <w:rPr>
                <w:lang w:val="fr-FR"/>
              </w:rPr>
            </w:pPr>
            <w:r w:rsidRPr="00A22EA6">
              <w:rPr>
                <w:lang w:val="fr-FR"/>
              </w:rPr>
              <w:t>Priority: 2</w:t>
            </w:r>
            <w:r>
              <w:rPr>
                <w:lang w:val="fr-FR"/>
              </w:rPr>
              <w:t>3</w:t>
            </w:r>
            <w:r w:rsidRPr="00A22EA6">
              <w:rPr>
                <w:lang w:val="fr-FR"/>
              </w:rPr>
              <w:t>0</w:t>
            </w:r>
          </w:p>
          <w:p w14:paraId="00A6C933" w14:textId="77777777" w:rsidR="00AE1279" w:rsidRDefault="00AE1279" w:rsidP="00586EED">
            <w:pPr>
              <w:rPr>
                <w:lang w:val="fr-FR"/>
              </w:rPr>
            </w:pPr>
          </w:p>
          <w:p w14:paraId="19816134" w14:textId="77777777" w:rsidR="00AE1279" w:rsidRDefault="00AE1279" w:rsidP="00586EED">
            <w:r>
              <w:t>Name: Allow-Test-Outbound</w:t>
            </w:r>
          </w:p>
          <w:p w14:paraId="137AB9CC" w14:textId="77777777" w:rsidR="00AE1279" w:rsidRDefault="00AE1279" w:rsidP="00586EED">
            <w:r>
              <w:t>Action: Allow</w:t>
            </w:r>
          </w:p>
          <w:p w14:paraId="66368509" w14:textId="77777777" w:rsidR="00AE1279" w:rsidRPr="00E65B52" w:rsidRDefault="00AE1279" w:rsidP="00586EED">
            <w:pPr>
              <w:rPr>
                <w:lang w:val="fr-FR"/>
              </w:rPr>
            </w:pPr>
            <w:r w:rsidRPr="00E65B52">
              <w:rPr>
                <w:lang w:val="fr-FR"/>
              </w:rPr>
              <w:t>Source: 10.0.0.0/23</w:t>
            </w:r>
          </w:p>
          <w:p w14:paraId="549A9C1F" w14:textId="77777777" w:rsidR="00AE1279" w:rsidRPr="00E65B52" w:rsidRDefault="00AE1279" w:rsidP="00586EED">
            <w:pPr>
              <w:rPr>
                <w:lang w:val="fr-FR"/>
              </w:rPr>
            </w:pPr>
            <w:r w:rsidRPr="00E65B52">
              <w:rPr>
                <w:lang w:val="fr-FR"/>
              </w:rPr>
              <w:t>Destination: 10.10.0.0/23</w:t>
            </w:r>
          </w:p>
          <w:p w14:paraId="4A643E5B" w14:textId="77777777" w:rsidR="00AE1279" w:rsidRPr="00E65B52" w:rsidRDefault="00AE1279" w:rsidP="00586EED">
            <w:pPr>
              <w:rPr>
                <w:lang w:val="fr-FR"/>
              </w:rPr>
            </w:pPr>
            <w:r w:rsidRPr="00E65B52">
              <w:rPr>
                <w:lang w:val="fr-FR"/>
              </w:rPr>
              <w:t>Port: Any</w:t>
            </w:r>
          </w:p>
          <w:p w14:paraId="02B914E2" w14:textId="77777777" w:rsidR="00AE1279" w:rsidRPr="00E65B52" w:rsidRDefault="00AE1279" w:rsidP="00586EED">
            <w:pPr>
              <w:rPr>
                <w:lang w:val="fr-FR"/>
              </w:rPr>
            </w:pPr>
            <w:r w:rsidRPr="00E65B52">
              <w:rPr>
                <w:lang w:val="fr-FR"/>
              </w:rPr>
              <w:t>Priority: 240</w:t>
            </w:r>
          </w:p>
          <w:p w14:paraId="1162E431" w14:textId="77777777" w:rsidR="00AE1279" w:rsidRPr="00E65B52" w:rsidRDefault="00AE1279" w:rsidP="00586EED">
            <w:pPr>
              <w:rPr>
                <w:lang w:val="fr-FR"/>
              </w:rPr>
            </w:pPr>
          </w:p>
          <w:p w14:paraId="19D8E739" w14:textId="77777777" w:rsidR="00AE1279" w:rsidRDefault="00AE1279" w:rsidP="00586EED">
            <w:r w:rsidRPr="0028350E">
              <w:t>Name : Allow-UserVPN-</w:t>
            </w:r>
            <w:r>
              <w:t>Outbound</w:t>
            </w:r>
          </w:p>
          <w:p w14:paraId="312B41C3" w14:textId="77777777" w:rsidR="00AE1279" w:rsidRDefault="00AE1279" w:rsidP="00586EED">
            <w:r>
              <w:t>Action: Allow</w:t>
            </w:r>
          </w:p>
          <w:p w14:paraId="63869753" w14:textId="77777777" w:rsidR="00AE1279" w:rsidRPr="0028350E" w:rsidRDefault="00AE1279" w:rsidP="00586EED">
            <w:pPr>
              <w:rPr>
                <w:lang w:val="fr-FR"/>
              </w:rPr>
            </w:pPr>
            <w:r w:rsidRPr="00E010EF">
              <w:rPr>
                <w:lang w:val="fr-FR"/>
              </w:rPr>
              <w:t xml:space="preserve">Source: </w:t>
            </w:r>
            <w:r w:rsidRPr="00A22EA6">
              <w:rPr>
                <w:lang w:val="fr-FR"/>
              </w:rPr>
              <w:t>10.0.0.0/23</w:t>
            </w:r>
          </w:p>
          <w:p w14:paraId="3D6841EA" w14:textId="77777777" w:rsidR="00AE1279" w:rsidRDefault="00AE1279" w:rsidP="00586EED">
            <w:pPr>
              <w:rPr>
                <w:lang w:val="fr-FR"/>
              </w:rPr>
            </w:pPr>
            <w:r w:rsidRPr="00520DD4">
              <w:rPr>
                <w:lang w:val="fr-FR"/>
              </w:rPr>
              <w:t xml:space="preserve">Destination: </w:t>
            </w:r>
            <w:r w:rsidRPr="0028350E">
              <w:rPr>
                <w:lang w:val="fr-FR"/>
              </w:rPr>
              <w:t>172.100.1.0/24</w:t>
            </w:r>
          </w:p>
          <w:p w14:paraId="63B58406" w14:textId="77777777" w:rsidR="00AE1279" w:rsidRDefault="00AE1279" w:rsidP="00586EED">
            <w:pPr>
              <w:rPr>
                <w:lang w:val="fr-FR"/>
              </w:rPr>
            </w:pPr>
            <w:r>
              <w:rPr>
                <w:lang w:val="fr-FR"/>
              </w:rPr>
              <w:t>Port: Any</w:t>
            </w:r>
          </w:p>
          <w:p w14:paraId="4596C819" w14:textId="77777777" w:rsidR="00AE1279" w:rsidRDefault="00AE1279" w:rsidP="00586EED">
            <w:pPr>
              <w:rPr>
                <w:lang w:val="fr-FR"/>
              </w:rPr>
            </w:pPr>
            <w:r>
              <w:rPr>
                <w:lang w:val="fr-FR"/>
              </w:rPr>
              <w:t>Priority : 250</w:t>
            </w:r>
          </w:p>
          <w:p w14:paraId="448752D4" w14:textId="77777777" w:rsidR="00AE1279" w:rsidRDefault="00AE1279" w:rsidP="00586EED">
            <w:pPr>
              <w:rPr>
                <w:lang w:val="fr-FR"/>
              </w:rPr>
            </w:pPr>
          </w:p>
          <w:p w14:paraId="16817080" w14:textId="77777777" w:rsidR="00AE1279" w:rsidRDefault="00AE1279" w:rsidP="00586EED">
            <w:r w:rsidRPr="0028350E">
              <w:t>Name : Allow-</w:t>
            </w:r>
            <w:r>
              <w:t>OnPremise</w:t>
            </w:r>
            <w:r w:rsidRPr="0028350E">
              <w:t>-</w:t>
            </w:r>
            <w:r>
              <w:t>Out</w:t>
            </w:r>
            <w:r w:rsidRPr="0028350E">
              <w:t>bound</w:t>
            </w:r>
          </w:p>
          <w:p w14:paraId="7EC59E09" w14:textId="77777777" w:rsidR="00AE1279" w:rsidRDefault="00AE1279" w:rsidP="00586EED">
            <w:r>
              <w:t>Action: Allow</w:t>
            </w:r>
          </w:p>
          <w:p w14:paraId="7E4CC0AB" w14:textId="77777777" w:rsidR="00AE1279" w:rsidRPr="00E65B52" w:rsidRDefault="00AE1279" w:rsidP="00586EED">
            <w:pPr>
              <w:rPr>
                <w:lang w:val="fr-FR"/>
              </w:rPr>
            </w:pPr>
            <w:r w:rsidRPr="00E65B52">
              <w:rPr>
                <w:lang w:val="fr-FR"/>
              </w:rPr>
              <w:t>Source: 10.0.0.0/23</w:t>
            </w:r>
          </w:p>
          <w:p w14:paraId="618854A2" w14:textId="77777777" w:rsidR="00AE1279" w:rsidRPr="00E65B52" w:rsidRDefault="00AE1279" w:rsidP="00586EED">
            <w:pPr>
              <w:rPr>
                <w:lang w:val="fr-FR"/>
              </w:rPr>
            </w:pPr>
            <w:r w:rsidRPr="00E65B52">
              <w:rPr>
                <w:lang w:val="fr-FR"/>
              </w:rPr>
              <w:t>Destination: 192.168.71.0/24, 192.168.84.0/24</w:t>
            </w:r>
          </w:p>
          <w:p w14:paraId="4623B613" w14:textId="77777777" w:rsidR="00AE1279" w:rsidRPr="00E65B52" w:rsidRDefault="00AE1279" w:rsidP="00586EED">
            <w:pPr>
              <w:rPr>
                <w:lang w:val="fr-FR"/>
              </w:rPr>
            </w:pPr>
            <w:r w:rsidRPr="00E65B52">
              <w:rPr>
                <w:lang w:val="fr-FR"/>
              </w:rPr>
              <w:t>Port: Any</w:t>
            </w:r>
          </w:p>
          <w:p w14:paraId="630CCDF8" w14:textId="77777777" w:rsidR="00AE1279" w:rsidRDefault="00AE1279" w:rsidP="00586EED">
            <w:pPr>
              <w:rPr>
                <w:lang w:val="fr-FR"/>
              </w:rPr>
            </w:pPr>
            <w:r w:rsidRPr="00E65B52">
              <w:rPr>
                <w:lang w:val="fr-FR"/>
              </w:rPr>
              <w:t>Priority : 260</w:t>
            </w:r>
          </w:p>
          <w:p w14:paraId="7D467F7A" w14:textId="77777777" w:rsidR="00AE1279" w:rsidRPr="00E65B52" w:rsidRDefault="00AE1279" w:rsidP="00586EED">
            <w:pPr>
              <w:rPr>
                <w:lang w:val="fr-FR"/>
              </w:rPr>
            </w:pPr>
          </w:p>
          <w:p w14:paraId="14956A1A" w14:textId="77777777" w:rsidR="00AE1279" w:rsidRDefault="00AE1279" w:rsidP="00586EED">
            <w:r w:rsidRPr="0028350E">
              <w:t>Name : Allow-</w:t>
            </w:r>
            <w:r>
              <w:t>RedCentric</w:t>
            </w:r>
            <w:r w:rsidRPr="0028350E">
              <w:t>-</w:t>
            </w:r>
            <w:r>
              <w:t>Out</w:t>
            </w:r>
            <w:r w:rsidRPr="0028350E">
              <w:t>bound</w:t>
            </w:r>
          </w:p>
          <w:p w14:paraId="431427CF" w14:textId="77777777" w:rsidR="00AE1279" w:rsidRDefault="00AE1279" w:rsidP="00586EED">
            <w:r>
              <w:t>Action: Allow</w:t>
            </w:r>
          </w:p>
          <w:p w14:paraId="77480B29" w14:textId="77777777" w:rsidR="00AE1279" w:rsidRPr="004748B2" w:rsidRDefault="00AE1279" w:rsidP="00586EED">
            <w:pPr>
              <w:rPr>
                <w:lang w:val="fr-FR"/>
              </w:rPr>
            </w:pPr>
            <w:r w:rsidRPr="004748B2">
              <w:rPr>
                <w:lang w:val="fr-FR"/>
              </w:rPr>
              <w:t xml:space="preserve">Source: </w:t>
            </w:r>
            <w:r w:rsidRPr="00A22EA6">
              <w:rPr>
                <w:lang w:val="fr-FR"/>
              </w:rPr>
              <w:t>10.0.0.0/23</w:t>
            </w:r>
          </w:p>
          <w:p w14:paraId="21E1115E" w14:textId="77777777" w:rsidR="00AE1279" w:rsidRDefault="00AE1279" w:rsidP="00586EED">
            <w:pPr>
              <w:rPr>
                <w:lang w:val="fr-FR"/>
              </w:rPr>
            </w:pPr>
            <w:r w:rsidRPr="00520DD4">
              <w:rPr>
                <w:lang w:val="fr-FR"/>
              </w:rPr>
              <w:t xml:space="preserve">Destination: </w:t>
            </w:r>
            <w:r w:rsidRPr="004748B2">
              <w:rPr>
                <w:lang w:val="fr-FR"/>
              </w:rPr>
              <w:t>192.168.150.0/24, 192.168.151.0/24</w:t>
            </w:r>
          </w:p>
          <w:p w14:paraId="52640529" w14:textId="77777777" w:rsidR="00AE1279" w:rsidRDefault="00AE1279" w:rsidP="00586EED">
            <w:pPr>
              <w:rPr>
                <w:lang w:val="fr-FR"/>
              </w:rPr>
            </w:pPr>
            <w:r>
              <w:rPr>
                <w:lang w:val="fr-FR"/>
              </w:rPr>
              <w:t>Port: Any</w:t>
            </w:r>
          </w:p>
          <w:p w14:paraId="6226D0B5" w14:textId="77777777" w:rsidR="00AE1279" w:rsidRDefault="00AE1279" w:rsidP="00586EED">
            <w:pPr>
              <w:rPr>
                <w:lang w:val="fr-FR"/>
              </w:rPr>
            </w:pPr>
            <w:r>
              <w:rPr>
                <w:lang w:val="fr-FR"/>
              </w:rPr>
              <w:t>Priority : 270</w:t>
            </w:r>
          </w:p>
          <w:p w14:paraId="66898A46" w14:textId="77777777" w:rsidR="00AE1279" w:rsidRDefault="00AE1279" w:rsidP="00586EED">
            <w:pPr>
              <w:rPr>
                <w:lang w:val="fr-FR"/>
              </w:rPr>
            </w:pPr>
          </w:p>
          <w:p w14:paraId="23EDF335" w14:textId="44997838" w:rsidR="00AE1279" w:rsidRDefault="00AE1279" w:rsidP="00AE1279">
            <w:r w:rsidRPr="0028350E">
              <w:t>Name : Allow-</w:t>
            </w:r>
            <w:r>
              <w:t>HTTPS</w:t>
            </w:r>
            <w:r w:rsidRPr="0028350E">
              <w:t>-</w:t>
            </w:r>
            <w:r>
              <w:t>Out</w:t>
            </w:r>
            <w:r w:rsidRPr="0028350E">
              <w:t>bound</w:t>
            </w:r>
          </w:p>
          <w:p w14:paraId="7A97F59E" w14:textId="77777777" w:rsidR="00AE1279" w:rsidRDefault="00AE1279" w:rsidP="00AE1279">
            <w:r>
              <w:t>Action: Allow</w:t>
            </w:r>
          </w:p>
          <w:p w14:paraId="32B6A589" w14:textId="77777777" w:rsidR="00AE1279" w:rsidRPr="004748B2" w:rsidRDefault="00AE1279" w:rsidP="00AE1279">
            <w:pPr>
              <w:rPr>
                <w:lang w:val="fr-FR"/>
              </w:rPr>
            </w:pPr>
            <w:r w:rsidRPr="004748B2">
              <w:rPr>
                <w:lang w:val="fr-FR"/>
              </w:rPr>
              <w:t xml:space="preserve">Source: </w:t>
            </w:r>
            <w:r w:rsidRPr="00A22EA6">
              <w:rPr>
                <w:lang w:val="fr-FR"/>
              </w:rPr>
              <w:t>10.0.0.0/23</w:t>
            </w:r>
          </w:p>
          <w:p w14:paraId="23F94B6B" w14:textId="1BA705BB" w:rsidR="00AE1279" w:rsidRDefault="00AE1279" w:rsidP="00AE1279">
            <w:pPr>
              <w:rPr>
                <w:lang w:val="fr-FR"/>
              </w:rPr>
            </w:pPr>
            <w:r w:rsidRPr="00520DD4">
              <w:rPr>
                <w:lang w:val="fr-FR"/>
              </w:rPr>
              <w:t xml:space="preserve">Destination: </w:t>
            </w:r>
            <w:r>
              <w:rPr>
                <w:lang w:val="fr-FR"/>
              </w:rPr>
              <w:t>Internet</w:t>
            </w:r>
          </w:p>
          <w:p w14:paraId="2DCF08C3" w14:textId="77777777" w:rsidR="00AE1279" w:rsidRDefault="00AE1279" w:rsidP="00AE1279">
            <w:pPr>
              <w:rPr>
                <w:lang w:val="fr-FR"/>
              </w:rPr>
            </w:pPr>
            <w:r>
              <w:rPr>
                <w:lang w:val="fr-FR"/>
              </w:rPr>
              <w:t>Port: Any</w:t>
            </w:r>
          </w:p>
          <w:p w14:paraId="06218F4B" w14:textId="1DA4E12C" w:rsidR="00AE1279" w:rsidRPr="004748B2" w:rsidRDefault="00AE1279" w:rsidP="00AE1279">
            <w:pPr>
              <w:rPr>
                <w:lang w:val="fr-FR"/>
              </w:rPr>
            </w:pPr>
            <w:r>
              <w:rPr>
                <w:lang w:val="fr-FR"/>
              </w:rPr>
              <w:t>Priority : 280</w:t>
            </w:r>
          </w:p>
        </w:tc>
      </w:tr>
    </w:tbl>
    <w:p w14:paraId="1DD7FD44" w14:textId="1DE14801" w:rsidR="006A29C5" w:rsidRPr="00AE1279" w:rsidRDefault="006A29C5" w:rsidP="006F132B">
      <w:pPr>
        <w:rPr>
          <w:b/>
          <w:bCs/>
          <w:u w:val="single"/>
          <w:lang w:val="fr-FR"/>
        </w:rPr>
      </w:pPr>
    </w:p>
    <w:p w14:paraId="392654CE" w14:textId="3EAFEA98" w:rsidR="00AE1279" w:rsidRDefault="00AE1279" w:rsidP="00AE1279">
      <w:pPr>
        <w:pStyle w:val="Heading4"/>
      </w:pPr>
      <w:r>
        <w:rPr>
          <w:u w:val="single"/>
        </w:rPr>
        <w:t>Entra AD Connect Subnet</w:t>
      </w:r>
    </w:p>
    <w:tbl>
      <w:tblPr>
        <w:tblStyle w:val="TableGrid"/>
        <w:tblW w:w="9855" w:type="dxa"/>
        <w:jc w:val="center"/>
        <w:tblLook w:val="04A0" w:firstRow="1" w:lastRow="0" w:firstColumn="1" w:lastColumn="0" w:noHBand="0" w:noVBand="1"/>
      </w:tblPr>
      <w:tblGrid>
        <w:gridCol w:w="2928"/>
        <w:gridCol w:w="6927"/>
      </w:tblGrid>
      <w:tr w:rsidR="00AE1279" w14:paraId="5B96988D"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2928" w:type="dxa"/>
          </w:tcPr>
          <w:p w14:paraId="1E28686C" w14:textId="77777777" w:rsidR="00AE1279" w:rsidRDefault="00AE1279" w:rsidP="00586EED">
            <w:r>
              <w:t>Network Security Group</w:t>
            </w:r>
          </w:p>
        </w:tc>
        <w:tc>
          <w:tcPr>
            <w:tcW w:w="6927" w:type="dxa"/>
          </w:tcPr>
          <w:p w14:paraId="0F3ABDF8" w14:textId="77777777" w:rsidR="00AE1279" w:rsidRDefault="00AE1279" w:rsidP="00586EED">
            <w:r>
              <w:t>Description</w:t>
            </w:r>
          </w:p>
        </w:tc>
      </w:tr>
      <w:tr w:rsidR="00AE1279" w14:paraId="13211D1E" w14:textId="77777777" w:rsidTr="00586EED">
        <w:trPr>
          <w:jc w:val="center"/>
        </w:trPr>
        <w:tc>
          <w:tcPr>
            <w:tcW w:w="2928" w:type="dxa"/>
          </w:tcPr>
          <w:p w14:paraId="3B6741AC" w14:textId="77777777" w:rsidR="00AE1279" w:rsidRDefault="00AE1279" w:rsidP="00586EED">
            <w:r>
              <w:t>Name</w:t>
            </w:r>
          </w:p>
        </w:tc>
        <w:tc>
          <w:tcPr>
            <w:tcW w:w="6927" w:type="dxa"/>
          </w:tcPr>
          <w:p w14:paraId="034F4545" w14:textId="14370D2E" w:rsidR="00AE1279" w:rsidRDefault="00AE1279" w:rsidP="00586EED">
            <w:r>
              <w:t>NSG</w:t>
            </w:r>
            <w:r w:rsidRPr="00E166E9">
              <w:t>-AD</w:t>
            </w:r>
            <w:r>
              <w:t>C</w:t>
            </w:r>
            <w:r w:rsidRPr="00E166E9">
              <w:t>-PROD-UKS-001</w:t>
            </w:r>
          </w:p>
        </w:tc>
      </w:tr>
      <w:tr w:rsidR="00AE1279" w14:paraId="139D69F3" w14:textId="77777777" w:rsidTr="00586EED">
        <w:trPr>
          <w:jc w:val="center"/>
        </w:trPr>
        <w:tc>
          <w:tcPr>
            <w:tcW w:w="2928" w:type="dxa"/>
          </w:tcPr>
          <w:p w14:paraId="7866D274" w14:textId="77777777" w:rsidR="00AE1279" w:rsidRDefault="00AE1279" w:rsidP="00586EED">
            <w:r>
              <w:t>Purpose:</w:t>
            </w:r>
          </w:p>
        </w:tc>
        <w:tc>
          <w:tcPr>
            <w:tcW w:w="6927" w:type="dxa"/>
          </w:tcPr>
          <w:p w14:paraId="1BA492B8" w14:textId="7322CD15" w:rsidR="00AE1279" w:rsidRDefault="00AE1279" w:rsidP="00586EED">
            <w:r>
              <w:t>NSG for Entra AD Connect Subnet</w:t>
            </w:r>
          </w:p>
        </w:tc>
      </w:tr>
      <w:tr w:rsidR="00AE1279" w:rsidRPr="009A6BB3" w14:paraId="1289028D" w14:textId="77777777" w:rsidTr="00586EED">
        <w:trPr>
          <w:jc w:val="center"/>
        </w:trPr>
        <w:tc>
          <w:tcPr>
            <w:tcW w:w="2928" w:type="dxa"/>
          </w:tcPr>
          <w:p w14:paraId="18F63F3C" w14:textId="77777777" w:rsidR="00AE1279" w:rsidRDefault="00AE1279" w:rsidP="00586EED">
            <w:r>
              <w:t>Subnet</w:t>
            </w:r>
          </w:p>
        </w:tc>
        <w:tc>
          <w:tcPr>
            <w:tcW w:w="6927" w:type="dxa"/>
          </w:tcPr>
          <w:p w14:paraId="39E49DDD" w14:textId="358DE7A4" w:rsidR="00AE1279" w:rsidRPr="009A6BB3" w:rsidRDefault="00AE1279" w:rsidP="00586EED">
            <w:r w:rsidRPr="00E166E9">
              <w:t>SUB-A</w:t>
            </w:r>
            <w:r>
              <w:t>DC</w:t>
            </w:r>
            <w:r w:rsidRPr="00E166E9">
              <w:t>-PROD-UKS-001</w:t>
            </w:r>
          </w:p>
        </w:tc>
      </w:tr>
      <w:tr w:rsidR="00AE1279" w:rsidRPr="00431479" w14:paraId="4FD30BCF" w14:textId="77777777" w:rsidTr="00586EED">
        <w:trPr>
          <w:jc w:val="center"/>
        </w:trPr>
        <w:tc>
          <w:tcPr>
            <w:tcW w:w="2928" w:type="dxa"/>
          </w:tcPr>
          <w:p w14:paraId="2D3397D7" w14:textId="77777777" w:rsidR="00AE1279" w:rsidRDefault="00AE1279" w:rsidP="00586EED">
            <w:r>
              <w:t>Inbound Rules</w:t>
            </w:r>
          </w:p>
        </w:tc>
        <w:tc>
          <w:tcPr>
            <w:tcW w:w="6927" w:type="dxa"/>
          </w:tcPr>
          <w:p w14:paraId="2F54EAEC" w14:textId="77777777" w:rsidR="00AE1279" w:rsidRDefault="00AE1279" w:rsidP="00586EED">
            <w:r>
              <w:t>Name: Allow-Hub-Inbound</w:t>
            </w:r>
          </w:p>
          <w:p w14:paraId="67C53513" w14:textId="77777777" w:rsidR="00AE1279" w:rsidRDefault="00AE1279" w:rsidP="00586EED">
            <w:r>
              <w:t>Action: Allow</w:t>
            </w:r>
          </w:p>
          <w:p w14:paraId="139215D6" w14:textId="77777777" w:rsidR="00AE1279" w:rsidRPr="00AE1279" w:rsidRDefault="00AE1279" w:rsidP="00586EED">
            <w:pPr>
              <w:rPr>
                <w:lang w:val="fr-FR"/>
              </w:rPr>
            </w:pPr>
            <w:r w:rsidRPr="00AE1279">
              <w:rPr>
                <w:lang w:val="fr-FR"/>
              </w:rPr>
              <w:t>Source: 172.16.0.0/23</w:t>
            </w:r>
          </w:p>
          <w:p w14:paraId="665C76DA" w14:textId="77777777" w:rsidR="00AE1279" w:rsidRPr="00AE1279" w:rsidRDefault="00AE1279" w:rsidP="00586EED">
            <w:pPr>
              <w:rPr>
                <w:lang w:val="fr-FR"/>
              </w:rPr>
            </w:pPr>
            <w:r w:rsidRPr="00AE1279">
              <w:rPr>
                <w:lang w:val="fr-FR"/>
              </w:rPr>
              <w:t>Destination: 10.0.0.0/26</w:t>
            </w:r>
          </w:p>
          <w:p w14:paraId="0448674F" w14:textId="77777777" w:rsidR="00AE1279" w:rsidRPr="00AE1279" w:rsidRDefault="00AE1279" w:rsidP="00586EED">
            <w:pPr>
              <w:rPr>
                <w:lang w:val="fr-FR"/>
              </w:rPr>
            </w:pPr>
            <w:r w:rsidRPr="00AE1279">
              <w:rPr>
                <w:lang w:val="fr-FR"/>
              </w:rPr>
              <w:t>Port: Any</w:t>
            </w:r>
          </w:p>
          <w:p w14:paraId="68AFFA91" w14:textId="77777777" w:rsidR="00AE1279" w:rsidRPr="00AE1279" w:rsidRDefault="00AE1279" w:rsidP="00586EED">
            <w:pPr>
              <w:rPr>
                <w:lang w:val="fr-FR"/>
              </w:rPr>
            </w:pPr>
            <w:r w:rsidRPr="00AE1279">
              <w:rPr>
                <w:lang w:val="fr-FR"/>
              </w:rPr>
              <w:t>Priority: 200</w:t>
            </w:r>
          </w:p>
          <w:p w14:paraId="422C87B5" w14:textId="77777777" w:rsidR="00AE1279" w:rsidRPr="00AE1279" w:rsidRDefault="00AE1279" w:rsidP="00586EED">
            <w:pPr>
              <w:rPr>
                <w:lang w:val="fr-FR"/>
              </w:rPr>
            </w:pPr>
          </w:p>
          <w:p w14:paraId="415F0E55" w14:textId="77777777" w:rsidR="00AE1279" w:rsidRDefault="00AE1279" w:rsidP="00586EED">
            <w:r>
              <w:t>Name: Allow-Identity-Inbound</w:t>
            </w:r>
          </w:p>
          <w:p w14:paraId="76B5BC13" w14:textId="77777777" w:rsidR="00AE1279" w:rsidRDefault="00AE1279" w:rsidP="00586EED">
            <w:r>
              <w:t>Action: Allow</w:t>
            </w:r>
          </w:p>
          <w:p w14:paraId="34FD2601" w14:textId="77777777" w:rsidR="00AE1279" w:rsidRPr="004748B2" w:rsidRDefault="00AE1279" w:rsidP="00586EED">
            <w:pPr>
              <w:rPr>
                <w:lang w:val="fr-FR"/>
              </w:rPr>
            </w:pPr>
            <w:r w:rsidRPr="004748B2">
              <w:rPr>
                <w:lang w:val="fr-FR"/>
              </w:rPr>
              <w:t>Source: 10.0.0.0/23</w:t>
            </w:r>
          </w:p>
          <w:p w14:paraId="6EA7CD00" w14:textId="77777777" w:rsidR="00AE1279" w:rsidRPr="004748B2" w:rsidRDefault="00AE1279" w:rsidP="00586EED">
            <w:pPr>
              <w:rPr>
                <w:lang w:val="fr-FR"/>
              </w:rPr>
            </w:pPr>
            <w:r w:rsidRPr="004748B2">
              <w:rPr>
                <w:lang w:val="fr-FR"/>
              </w:rPr>
              <w:t>Destination: 10.0.0.0/23</w:t>
            </w:r>
          </w:p>
          <w:p w14:paraId="367074A2" w14:textId="77777777" w:rsidR="00AE1279" w:rsidRPr="004748B2" w:rsidRDefault="00AE1279" w:rsidP="00586EED">
            <w:pPr>
              <w:rPr>
                <w:lang w:val="fr-FR"/>
              </w:rPr>
            </w:pPr>
            <w:r w:rsidRPr="004748B2">
              <w:rPr>
                <w:lang w:val="fr-FR"/>
              </w:rPr>
              <w:t>Port: Any</w:t>
            </w:r>
          </w:p>
          <w:p w14:paraId="1337399B" w14:textId="77777777" w:rsidR="00AE1279" w:rsidRPr="004748B2" w:rsidRDefault="00AE1279" w:rsidP="00586EED">
            <w:pPr>
              <w:rPr>
                <w:lang w:val="fr-FR"/>
              </w:rPr>
            </w:pPr>
            <w:r w:rsidRPr="004748B2">
              <w:rPr>
                <w:lang w:val="fr-FR"/>
              </w:rPr>
              <w:t>Priority: 210</w:t>
            </w:r>
          </w:p>
          <w:p w14:paraId="48A99F1D" w14:textId="77777777" w:rsidR="00AE1279" w:rsidRPr="004748B2" w:rsidRDefault="00AE1279" w:rsidP="00586EED">
            <w:pPr>
              <w:rPr>
                <w:lang w:val="fr-FR"/>
              </w:rPr>
            </w:pPr>
          </w:p>
          <w:p w14:paraId="2E49F108" w14:textId="77777777" w:rsidR="00AE1279" w:rsidRDefault="00AE1279" w:rsidP="00586EED">
            <w:r>
              <w:t>Name: Allow-Prod-Inbound</w:t>
            </w:r>
          </w:p>
          <w:p w14:paraId="65B07D0C" w14:textId="77777777" w:rsidR="00AE1279" w:rsidRDefault="00AE1279" w:rsidP="00586EED">
            <w:r>
              <w:t>Action: Allow</w:t>
            </w:r>
          </w:p>
          <w:p w14:paraId="3EBA1797" w14:textId="77777777" w:rsidR="00AE1279" w:rsidRPr="00AE1279" w:rsidRDefault="00AE1279" w:rsidP="00586EED">
            <w:pPr>
              <w:rPr>
                <w:lang w:val="fr-FR"/>
              </w:rPr>
            </w:pPr>
            <w:r w:rsidRPr="00AE1279">
              <w:rPr>
                <w:lang w:val="fr-FR"/>
              </w:rPr>
              <w:t>Source: 10.1.0.0/23</w:t>
            </w:r>
          </w:p>
          <w:p w14:paraId="0427DAB8" w14:textId="77777777" w:rsidR="00AE1279" w:rsidRPr="00AE1279" w:rsidRDefault="00AE1279" w:rsidP="00586EED">
            <w:pPr>
              <w:rPr>
                <w:lang w:val="fr-FR"/>
              </w:rPr>
            </w:pPr>
            <w:r w:rsidRPr="00AE1279">
              <w:rPr>
                <w:lang w:val="fr-FR"/>
              </w:rPr>
              <w:t>Destination: 10.0.0.0/23</w:t>
            </w:r>
          </w:p>
          <w:p w14:paraId="07FE76AD" w14:textId="77777777" w:rsidR="00AE1279" w:rsidRPr="00AE1279" w:rsidRDefault="00AE1279" w:rsidP="00586EED">
            <w:pPr>
              <w:rPr>
                <w:lang w:val="fr-FR"/>
              </w:rPr>
            </w:pPr>
            <w:r w:rsidRPr="00AE1279">
              <w:rPr>
                <w:lang w:val="fr-FR"/>
              </w:rPr>
              <w:t>Port: Any</w:t>
            </w:r>
          </w:p>
          <w:p w14:paraId="481B764E" w14:textId="77777777" w:rsidR="00AE1279" w:rsidRPr="00AE1279" w:rsidRDefault="00AE1279" w:rsidP="00586EED">
            <w:pPr>
              <w:rPr>
                <w:lang w:val="fr-FR"/>
              </w:rPr>
            </w:pPr>
            <w:r w:rsidRPr="00AE1279">
              <w:rPr>
                <w:lang w:val="fr-FR"/>
              </w:rPr>
              <w:t>Priority: 220</w:t>
            </w:r>
          </w:p>
          <w:p w14:paraId="609675A9" w14:textId="77777777" w:rsidR="00AE1279" w:rsidRPr="00AE1279" w:rsidRDefault="00AE1279" w:rsidP="00586EED">
            <w:pPr>
              <w:rPr>
                <w:lang w:val="fr-FR"/>
              </w:rPr>
            </w:pPr>
          </w:p>
          <w:p w14:paraId="072CC0BF" w14:textId="77777777" w:rsidR="00AE1279" w:rsidRDefault="00AE1279" w:rsidP="00586EED">
            <w:r>
              <w:t>Name: Allow-AVD-Inbound</w:t>
            </w:r>
          </w:p>
          <w:p w14:paraId="5AEB0586" w14:textId="77777777" w:rsidR="00AE1279" w:rsidRDefault="00AE1279" w:rsidP="00586EED">
            <w:r>
              <w:t>Action: Allow</w:t>
            </w:r>
          </w:p>
          <w:p w14:paraId="053FD0FB" w14:textId="77777777" w:rsidR="00AE1279" w:rsidRPr="004748B2" w:rsidRDefault="00AE1279" w:rsidP="00586EED">
            <w:pPr>
              <w:rPr>
                <w:lang w:val="fr-FR"/>
              </w:rPr>
            </w:pPr>
            <w:r w:rsidRPr="004748B2">
              <w:rPr>
                <w:lang w:val="fr-FR"/>
              </w:rPr>
              <w:t>Source: 10.2.0.0/23</w:t>
            </w:r>
          </w:p>
          <w:p w14:paraId="7C40E4DA" w14:textId="77777777" w:rsidR="00AE1279" w:rsidRPr="00A22EA6" w:rsidRDefault="00AE1279" w:rsidP="00586EED">
            <w:pPr>
              <w:rPr>
                <w:lang w:val="fr-FR"/>
              </w:rPr>
            </w:pPr>
            <w:r w:rsidRPr="00A22EA6">
              <w:rPr>
                <w:lang w:val="fr-FR"/>
              </w:rPr>
              <w:t>Destination: 10.0.0.0/23</w:t>
            </w:r>
          </w:p>
          <w:p w14:paraId="60987DD3" w14:textId="77777777" w:rsidR="00AE1279" w:rsidRPr="00A22EA6" w:rsidRDefault="00AE1279" w:rsidP="00586EED">
            <w:pPr>
              <w:rPr>
                <w:lang w:val="fr-FR"/>
              </w:rPr>
            </w:pPr>
            <w:r w:rsidRPr="00A22EA6">
              <w:rPr>
                <w:lang w:val="fr-FR"/>
              </w:rPr>
              <w:t>Port: Any</w:t>
            </w:r>
          </w:p>
          <w:p w14:paraId="551FE097" w14:textId="77777777" w:rsidR="00AE1279" w:rsidRDefault="00AE1279" w:rsidP="00586EED">
            <w:pPr>
              <w:rPr>
                <w:lang w:val="fr-FR"/>
              </w:rPr>
            </w:pPr>
            <w:r w:rsidRPr="00A22EA6">
              <w:rPr>
                <w:lang w:val="fr-FR"/>
              </w:rPr>
              <w:t>Priority: 2</w:t>
            </w:r>
            <w:r>
              <w:rPr>
                <w:lang w:val="fr-FR"/>
              </w:rPr>
              <w:t>3</w:t>
            </w:r>
            <w:r w:rsidRPr="00A22EA6">
              <w:rPr>
                <w:lang w:val="fr-FR"/>
              </w:rPr>
              <w:t>0</w:t>
            </w:r>
          </w:p>
          <w:p w14:paraId="42F7F1FF" w14:textId="77777777" w:rsidR="00AE1279" w:rsidRDefault="00AE1279" w:rsidP="00586EED">
            <w:pPr>
              <w:rPr>
                <w:lang w:val="fr-FR"/>
              </w:rPr>
            </w:pPr>
          </w:p>
          <w:p w14:paraId="3D0BA81E" w14:textId="5174383D" w:rsidR="00AE1279" w:rsidRDefault="00AE1279" w:rsidP="00586EED">
            <w:r>
              <w:t>Name: Deny-Test-Inbound</w:t>
            </w:r>
          </w:p>
          <w:p w14:paraId="033D50A2" w14:textId="09417A5C" w:rsidR="00AE1279" w:rsidRDefault="00AE1279" w:rsidP="00586EED">
            <w:r>
              <w:t>Action: Deny</w:t>
            </w:r>
          </w:p>
          <w:p w14:paraId="624B0023" w14:textId="77777777" w:rsidR="00AE1279" w:rsidRPr="00AE1279" w:rsidRDefault="00AE1279" w:rsidP="00586EED">
            <w:pPr>
              <w:rPr>
                <w:lang w:val="fr-FR"/>
              </w:rPr>
            </w:pPr>
            <w:r w:rsidRPr="00AE1279">
              <w:rPr>
                <w:lang w:val="fr-FR"/>
              </w:rPr>
              <w:t>Source: 10.10.0.0/23</w:t>
            </w:r>
          </w:p>
          <w:p w14:paraId="72511BC6" w14:textId="77777777" w:rsidR="00AE1279" w:rsidRPr="00AE1279" w:rsidRDefault="00AE1279" w:rsidP="00586EED">
            <w:pPr>
              <w:rPr>
                <w:lang w:val="fr-FR"/>
              </w:rPr>
            </w:pPr>
            <w:r w:rsidRPr="00AE1279">
              <w:rPr>
                <w:lang w:val="fr-FR"/>
              </w:rPr>
              <w:t>Destination: 10.0.0.0/23</w:t>
            </w:r>
          </w:p>
          <w:p w14:paraId="2CA382B4" w14:textId="77777777" w:rsidR="00AE1279" w:rsidRPr="00AE1279" w:rsidRDefault="00AE1279" w:rsidP="00586EED">
            <w:pPr>
              <w:rPr>
                <w:lang w:val="fr-FR"/>
              </w:rPr>
            </w:pPr>
            <w:r w:rsidRPr="00AE1279">
              <w:rPr>
                <w:lang w:val="fr-FR"/>
              </w:rPr>
              <w:t>Port: Any</w:t>
            </w:r>
          </w:p>
          <w:p w14:paraId="17D9EBF7" w14:textId="77777777" w:rsidR="00AE1279" w:rsidRPr="00AE1279" w:rsidRDefault="00AE1279" w:rsidP="00586EED">
            <w:pPr>
              <w:rPr>
                <w:lang w:val="fr-FR"/>
              </w:rPr>
            </w:pPr>
            <w:r w:rsidRPr="00AE1279">
              <w:rPr>
                <w:lang w:val="fr-FR"/>
              </w:rPr>
              <w:t>Priority: 240</w:t>
            </w:r>
          </w:p>
          <w:p w14:paraId="1E3E1B87" w14:textId="77777777" w:rsidR="00AE1279" w:rsidRPr="00AE1279" w:rsidRDefault="00AE1279" w:rsidP="00586EED">
            <w:pPr>
              <w:rPr>
                <w:lang w:val="fr-FR"/>
              </w:rPr>
            </w:pPr>
          </w:p>
          <w:p w14:paraId="4FB2D7BE" w14:textId="77777777" w:rsidR="00AE1279" w:rsidRDefault="00AE1279" w:rsidP="00586EED">
            <w:r w:rsidRPr="0028350E">
              <w:t>Name : Allow-UserVPN-Inbound</w:t>
            </w:r>
          </w:p>
          <w:p w14:paraId="1B0B7BBA" w14:textId="77777777" w:rsidR="00AE1279" w:rsidRDefault="00AE1279" w:rsidP="00586EED">
            <w:r>
              <w:t>Action: Allow</w:t>
            </w:r>
          </w:p>
          <w:p w14:paraId="22965109" w14:textId="77777777" w:rsidR="00AE1279" w:rsidRPr="0028350E" w:rsidRDefault="00AE1279" w:rsidP="00586EED">
            <w:pPr>
              <w:rPr>
                <w:lang w:val="fr-FR"/>
              </w:rPr>
            </w:pPr>
            <w:r w:rsidRPr="00E010EF">
              <w:rPr>
                <w:lang w:val="fr-FR"/>
              </w:rPr>
              <w:t xml:space="preserve">Source: </w:t>
            </w:r>
            <w:r w:rsidRPr="0028350E">
              <w:rPr>
                <w:lang w:val="fr-FR"/>
              </w:rPr>
              <w:t>172.100.1.0/24</w:t>
            </w:r>
          </w:p>
          <w:p w14:paraId="7BAF7E2A" w14:textId="77777777" w:rsidR="00AE1279" w:rsidRDefault="00AE1279" w:rsidP="00586EED">
            <w:pPr>
              <w:rPr>
                <w:lang w:val="fr-FR"/>
              </w:rPr>
            </w:pPr>
            <w:r w:rsidRPr="00520DD4">
              <w:rPr>
                <w:lang w:val="fr-FR"/>
              </w:rPr>
              <w:t xml:space="preserve">Destination: </w:t>
            </w:r>
            <w:r w:rsidRPr="00A22EA6">
              <w:rPr>
                <w:lang w:val="fr-FR"/>
              </w:rPr>
              <w:t>10.0.0.0/23</w:t>
            </w:r>
          </w:p>
          <w:p w14:paraId="1687FE6E" w14:textId="77777777" w:rsidR="00AE1279" w:rsidRDefault="00AE1279" w:rsidP="00586EED">
            <w:pPr>
              <w:rPr>
                <w:lang w:val="fr-FR"/>
              </w:rPr>
            </w:pPr>
            <w:r>
              <w:rPr>
                <w:lang w:val="fr-FR"/>
              </w:rPr>
              <w:t>Port: Any</w:t>
            </w:r>
          </w:p>
          <w:p w14:paraId="7A388E76" w14:textId="77777777" w:rsidR="00AE1279" w:rsidRDefault="00AE1279" w:rsidP="00586EED">
            <w:pPr>
              <w:rPr>
                <w:lang w:val="fr-FR"/>
              </w:rPr>
            </w:pPr>
            <w:r>
              <w:rPr>
                <w:lang w:val="fr-FR"/>
              </w:rPr>
              <w:t>Priority : 250</w:t>
            </w:r>
          </w:p>
          <w:p w14:paraId="66BE302A" w14:textId="77777777" w:rsidR="00AE1279" w:rsidRDefault="00AE1279" w:rsidP="00586EED">
            <w:pPr>
              <w:rPr>
                <w:lang w:val="fr-FR"/>
              </w:rPr>
            </w:pPr>
          </w:p>
          <w:p w14:paraId="294A994B" w14:textId="77777777" w:rsidR="00AE1279" w:rsidRDefault="00AE1279" w:rsidP="00586EED">
            <w:r w:rsidRPr="0028350E">
              <w:t>Name : Allow-</w:t>
            </w:r>
            <w:r>
              <w:t>OnPremise</w:t>
            </w:r>
            <w:r w:rsidRPr="0028350E">
              <w:t>-Inbound</w:t>
            </w:r>
          </w:p>
          <w:p w14:paraId="2DE7AA83" w14:textId="77777777" w:rsidR="00AE1279" w:rsidRDefault="00AE1279" w:rsidP="00586EED">
            <w:r>
              <w:t>Action: Allow</w:t>
            </w:r>
          </w:p>
          <w:p w14:paraId="2B853C62" w14:textId="77777777" w:rsidR="00AE1279" w:rsidRPr="00AE1279" w:rsidRDefault="00AE1279" w:rsidP="00586EED">
            <w:pPr>
              <w:rPr>
                <w:lang w:val="fr-FR"/>
              </w:rPr>
            </w:pPr>
            <w:r w:rsidRPr="00AE1279">
              <w:rPr>
                <w:lang w:val="fr-FR"/>
              </w:rPr>
              <w:t>Source: 192.168.71.0/24, 192.168.84.0/24</w:t>
            </w:r>
          </w:p>
          <w:p w14:paraId="316A3872" w14:textId="77777777" w:rsidR="00AE1279" w:rsidRPr="00AE1279" w:rsidRDefault="00AE1279" w:rsidP="00586EED">
            <w:pPr>
              <w:rPr>
                <w:lang w:val="fr-FR"/>
              </w:rPr>
            </w:pPr>
            <w:r w:rsidRPr="00AE1279">
              <w:rPr>
                <w:lang w:val="fr-FR"/>
              </w:rPr>
              <w:t>Destination: 10.0.0.0/23</w:t>
            </w:r>
          </w:p>
          <w:p w14:paraId="530433C5" w14:textId="77777777" w:rsidR="00AE1279" w:rsidRPr="00AE1279" w:rsidRDefault="00AE1279" w:rsidP="00586EED">
            <w:pPr>
              <w:rPr>
                <w:lang w:val="fr-FR"/>
              </w:rPr>
            </w:pPr>
            <w:r w:rsidRPr="00AE1279">
              <w:rPr>
                <w:lang w:val="fr-FR"/>
              </w:rPr>
              <w:t>Port: Any</w:t>
            </w:r>
          </w:p>
          <w:p w14:paraId="6342FBE8" w14:textId="77777777" w:rsidR="00AE1279" w:rsidRPr="00AE1279" w:rsidRDefault="00AE1279" w:rsidP="00586EED">
            <w:pPr>
              <w:rPr>
                <w:lang w:val="fr-FR"/>
              </w:rPr>
            </w:pPr>
            <w:r w:rsidRPr="00AE1279">
              <w:rPr>
                <w:lang w:val="fr-FR"/>
              </w:rPr>
              <w:t>Priority : 260</w:t>
            </w:r>
          </w:p>
          <w:p w14:paraId="1BC6F057" w14:textId="77777777" w:rsidR="00AE1279" w:rsidRDefault="00AE1279" w:rsidP="00586EED">
            <w:r w:rsidRPr="0028350E">
              <w:t>Name : Allow-</w:t>
            </w:r>
            <w:r>
              <w:t>RedCentric</w:t>
            </w:r>
            <w:r w:rsidRPr="0028350E">
              <w:t>-Inbound</w:t>
            </w:r>
          </w:p>
          <w:p w14:paraId="39FEF327" w14:textId="77777777" w:rsidR="00AE1279" w:rsidRDefault="00AE1279" w:rsidP="00586EED">
            <w:r>
              <w:t>Action: Allow</w:t>
            </w:r>
          </w:p>
          <w:p w14:paraId="04C2E5D4" w14:textId="77777777" w:rsidR="00AE1279" w:rsidRPr="004748B2" w:rsidRDefault="00AE1279" w:rsidP="00586EED">
            <w:pPr>
              <w:rPr>
                <w:lang w:val="fr-FR"/>
              </w:rPr>
            </w:pPr>
            <w:r w:rsidRPr="004748B2">
              <w:rPr>
                <w:lang w:val="fr-FR"/>
              </w:rPr>
              <w:t>Source: 192.168.150.0/24, 192.168.151.0/24</w:t>
            </w:r>
          </w:p>
          <w:p w14:paraId="43F7B482" w14:textId="77777777" w:rsidR="00AE1279" w:rsidRDefault="00AE1279" w:rsidP="00586EED">
            <w:pPr>
              <w:rPr>
                <w:lang w:val="fr-FR"/>
              </w:rPr>
            </w:pPr>
            <w:r w:rsidRPr="00520DD4">
              <w:rPr>
                <w:lang w:val="fr-FR"/>
              </w:rPr>
              <w:t xml:space="preserve">Destination: </w:t>
            </w:r>
            <w:r w:rsidRPr="00A22EA6">
              <w:rPr>
                <w:lang w:val="fr-FR"/>
              </w:rPr>
              <w:t>10.0.0.0/23</w:t>
            </w:r>
          </w:p>
          <w:p w14:paraId="10D4A570" w14:textId="77777777" w:rsidR="00AE1279" w:rsidRDefault="00AE1279" w:rsidP="00586EED">
            <w:pPr>
              <w:rPr>
                <w:lang w:val="fr-FR"/>
              </w:rPr>
            </w:pPr>
            <w:r>
              <w:rPr>
                <w:lang w:val="fr-FR"/>
              </w:rPr>
              <w:t>Port: Any</w:t>
            </w:r>
          </w:p>
          <w:p w14:paraId="48DB74BB" w14:textId="77777777" w:rsidR="00AE1279" w:rsidRDefault="00AE1279" w:rsidP="00586EED">
            <w:pPr>
              <w:rPr>
                <w:lang w:val="fr-FR"/>
              </w:rPr>
            </w:pPr>
            <w:r>
              <w:rPr>
                <w:lang w:val="fr-FR"/>
              </w:rPr>
              <w:t>Priority : 270</w:t>
            </w:r>
          </w:p>
          <w:p w14:paraId="261A08DF" w14:textId="77777777" w:rsidR="00AE1279" w:rsidRPr="00520DD4" w:rsidRDefault="00AE1279" w:rsidP="00586EED">
            <w:pPr>
              <w:rPr>
                <w:lang w:val="fr-FR"/>
              </w:rPr>
            </w:pPr>
          </w:p>
        </w:tc>
      </w:tr>
      <w:tr w:rsidR="00AE1279" w:rsidRPr="00431479" w14:paraId="2C194C42" w14:textId="77777777" w:rsidTr="00586EED">
        <w:trPr>
          <w:jc w:val="center"/>
        </w:trPr>
        <w:tc>
          <w:tcPr>
            <w:tcW w:w="9855" w:type="dxa"/>
            <w:gridSpan w:val="2"/>
            <w:shd w:val="clear" w:color="auto" w:fill="D9D9D9" w:themeFill="background2" w:themeFillShade="D9"/>
          </w:tcPr>
          <w:p w14:paraId="6E78D1E6" w14:textId="77777777" w:rsidR="00AE1279" w:rsidRPr="004748B2" w:rsidRDefault="00AE1279" w:rsidP="00586EED">
            <w:pPr>
              <w:rPr>
                <w:lang w:val="fr-FR"/>
              </w:rPr>
            </w:pPr>
          </w:p>
        </w:tc>
      </w:tr>
      <w:tr w:rsidR="00AE1279" w:rsidRPr="00431479" w14:paraId="100784A5" w14:textId="77777777" w:rsidTr="00586EED">
        <w:trPr>
          <w:jc w:val="center"/>
        </w:trPr>
        <w:tc>
          <w:tcPr>
            <w:tcW w:w="2928" w:type="dxa"/>
          </w:tcPr>
          <w:p w14:paraId="618F4270" w14:textId="77777777" w:rsidR="00AE1279" w:rsidRDefault="00AE1279" w:rsidP="00586EED">
            <w:r>
              <w:t>Outbound Rules</w:t>
            </w:r>
          </w:p>
        </w:tc>
        <w:tc>
          <w:tcPr>
            <w:tcW w:w="6927" w:type="dxa"/>
          </w:tcPr>
          <w:p w14:paraId="4FF4A0F2" w14:textId="77777777" w:rsidR="00AE1279" w:rsidRDefault="00AE1279" w:rsidP="00586EED">
            <w:r>
              <w:t>Name: Allow-Hub-Outbound</w:t>
            </w:r>
          </w:p>
          <w:p w14:paraId="76CF5115" w14:textId="77777777" w:rsidR="00AE1279" w:rsidRDefault="00AE1279" w:rsidP="00586EED">
            <w:r>
              <w:t>Action: Allow</w:t>
            </w:r>
          </w:p>
          <w:p w14:paraId="0A66856C" w14:textId="77777777" w:rsidR="00AE1279" w:rsidRDefault="00AE1279" w:rsidP="00586EED">
            <w:pPr>
              <w:rPr>
                <w:lang w:val="fr-FR"/>
              </w:rPr>
            </w:pPr>
            <w:r w:rsidRPr="00E65B52">
              <w:rPr>
                <w:lang w:val="fr-FR"/>
              </w:rPr>
              <w:t>Source: 10.0.0.0/2</w:t>
            </w:r>
            <w:r>
              <w:rPr>
                <w:lang w:val="fr-FR"/>
              </w:rPr>
              <w:t>3</w:t>
            </w:r>
          </w:p>
          <w:p w14:paraId="1A193E34" w14:textId="77777777" w:rsidR="00AE1279" w:rsidRPr="00E65B52" w:rsidRDefault="00AE1279" w:rsidP="00586EED">
            <w:pPr>
              <w:rPr>
                <w:lang w:val="fr-FR"/>
              </w:rPr>
            </w:pPr>
            <w:r w:rsidRPr="00E65B52">
              <w:rPr>
                <w:lang w:val="fr-FR"/>
              </w:rPr>
              <w:t>Destination: 172.16.0.0/23</w:t>
            </w:r>
          </w:p>
          <w:p w14:paraId="55740CAF" w14:textId="77777777" w:rsidR="00AE1279" w:rsidRPr="00E65B52" w:rsidRDefault="00AE1279" w:rsidP="00586EED">
            <w:pPr>
              <w:rPr>
                <w:lang w:val="fr-FR"/>
              </w:rPr>
            </w:pPr>
            <w:r w:rsidRPr="00E65B52">
              <w:rPr>
                <w:lang w:val="fr-FR"/>
              </w:rPr>
              <w:t>Port: Any</w:t>
            </w:r>
          </w:p>
          <w:p w14:paraId="60176D77" w14:textId="77777777" w:rsidR="00AE1279" w:rsidRPr="00E65B52" w:rsidRDefault="00AE1279" w:rsidP="00586EED">
            <w:pPr>
              <w:rPr>
                <w:lang w:val="fr-FR"/>
              </w:rPr>
            </w:pPr>
            <w:r w:rsidRPr="00E65B52">
              <w:rPr>
                <w:lang w:val="fr-FR"/>
              </w:rPr>
              <w:t>Priority: 200</w:t>
            </w:r>
          </w:p>
          <w:p w14:paraId="7DCF4A8A" w14:textId="77777777" w:rsidR="00AE1279" w:rsidRPr="00E65B52" w:rsidRDefault="00AE1279" w:rsidP="00586EED">
            <w:pPr>
              <w:rPr>
                <w:lang w:val="fr-FR"/>
              </w:rPr>
            </w:pPr>
          </w:p>
          <w:p w14:paraId="146B87F2" w14:textId="77777777" w:rsidR="00AE1279" w:rsidRDefault="00AE1279" w:rsidP="00586EED">
            <w:r>
              <w:t>Name: Allow-Identity-Outbound</w:t>
            </w:r>
          </w:p>
          <w:p w14:paraId="7C4B1378" w14:textId="77777777" w:rsidR="00AE1279" w:rsidRDefault="00AE1279" w:rsidP="00586EED">
            <w:r>
              <w:t>Action: Allow</w:t>
            </w:r>
          </w:p>
          <w:p w14:paraId="6736EA83" w14:textId="77777777" w:rsidR="00AE1279" w:rsidRPr="004748B2" w:rsidRDefault="00AE1279" w:rsidP="00586EED">
            <w:pPr>
              <w:rPr>
                <w:lang w:val="fr-FR"/>
              </w:rPr>
            </w:pPr>
            <w:r w:rsidRPr="004748B2">
              <w:rPr>
                <w:lang w:val="fr-FR"/>
              </w:rPr>
              <w:t>Source: 10.0.0.0/23</w:t>
            </w:r>
          </w:p>
          <w:p w14:paraId="40CF909C" w14:textId="77777777" w:rsidR="00AE1279" w:rsidRPr="004748B2" w:rsidRDefault="00AE1279" w:rsidP="00586EED">
            <w:pPr>
              <w:rPr>
                <w:lang w:val="fr-FR"/>
              </w:rPr>
            </w:pPr>
            <w:r w:rsidRPr="004748B2">
              <w:rPr>
                <w:lang w:val="fr-FR"/>
              </w:rPr>
              <w:t>Destination: 10.0.0.0/23</w:t>
            </w:r>
          </w:p>
          <w:p w14:paraId="75EB9586" w14:textId="77777777" w:rsidR="00AE1279" w:rsidRPr="004748B2" w:rsidRDefault="00AE1279" w:rsidP="00586EED">
            <w:pPr>
              <w:rPr>
                <w:lang w:val="fr-FR"/>
              </w:rPr>
            </w:pPr>
            <w:r w:rsidRPr="004748B2">
              <w:rPr>
                <w:lang w:val="fr-FR"/>
              </w:rPr>
              <w:t>Port: Any</w:t>
            </w:r>
          </w:p>
          <w:p w14:paraId="69D42240" w14:textId="77777777" w:rsidR="00AE1279" w:rsidRPr="004748B2" w:rsidRDefault="00AE1279" w:rsidP="00586EED">
            <w:pPr>
              <w:rPr>
                <w:lang w:val="fr-FR"/>
              </w:rPr>
            </w:pPr>
            <w:r w:rsidRPr="004748B2">
              <w:rPr>
                <w:lang w:val="fr-FR"/>
              </w:rPr>
              <w:t>Priority: 210</w:t>
            </w:r>
          </w:p>
          <w:p w14:paraId="0A32D2BC" w14:textId="77777777" w:rsidR="00AE1279" w:rsidRPr="004748B2" w:rsidRDefault="00AE1279" w:rsidP="00586EED">
            <w:pPr>
              <w:rPr>
                <w:lang w:val="fr-FR"/>
              </w:rPr>
            </w:pPr>
          </w:p>
          <w:p w14:paraId="5ACB35D6" w14:textId="77777777" w:rsidR="00AE1279" w:rsidRDefault="00AE1279" w:rsidP="00586EED">
            <w:r>
              <w:t>Name: Allow-Prod-Outbound</w:t>
            </w:r>
          </w:p>
          <w:p w14:paraId="40DD2DC8" w14:textId="77777777" w:rsidR="00AE1279" w:rsidRDefault="00AE1279" w:rsidP="00586EED">
            <w:r>
              <w:t>Action: Allow</w:t>
            </w:r>
          </w:p>
          <w:p w14:paraId="00321FBC" w14:textId="77777777" w:rsidR="00AE1279" w:rsidRPr="00E65B52" w:rsidRDefault="00AE1279" w:rsidP="00586EED">
            <w:pPr>
              <w:rPr>
                <w:lang w:val="fr-FR"/>
              </w:rPr>
            </w:pPr>
            <w:r w:rsidRPr="00E65B52">
              <w:rPr>
                <w:lang w:val="fr-FR"/>
              </w:rPr>
              <w:t>Source:</w:t>
            </w:r>
            <w:r>
              <w:rPr>
                <w:lang w:val="fr-FR"/>
              </w:rPr>
              <w:t xml:space="preserve"> </w:t>
            </w:r>
            <w:r w:rsidRPr="00E65B52">
              <w:rPr>
                <w:lang w:val="fr-FR"/>
              </w:rPr>
              <w:t xml:space="preserve">10.0.0.0/23 </w:t>
            </w:r>
          </w:p>
          <w:p w14:paraId="1DF82D1D" w14:textId="77777777" w:rsidR="00AE1279" w:rsidRPr="00E65B52" w:rsidRDefault="00AE1279" w:rsidP="00586EED">
            <w:pPr>
              <w:rPr>
                <w:lang w:val="fr-FR"/>
              </w:rPr>
            </w:pPr>
            <w:r w:rsidRPr="00E65B52">
              <w:rPr>
                <w:lang w:val="fr-FR"/>
              </w:rPr>
              <w:t>Destination: 10.1.0.0/23</w:t>
            </w:r>
          </w:p>
          <w:p w14:paraId="54E785C1" w14:textId="77777777" w:rsidR="00AE1279" w:rsidRPr="00E65B52" w:rsidRDefault="00AE1279" w:rsidP="00586EED">
            <w:pPr>
              <w:rPr>
                <w:lang w:val="fr-FR"/>
              </w:rPr>
            </w:pPr>
            <w:r w:rsidRPr="00E65B52">
              <w:rPr>
                <w:lang w:val="fr-FR"/>
              </w:rPr>
              <w:t>Port: Any</w:t>
            </w:r>
          </w:p>
          <w:p w14:paraId="51032BA2" w14:textId="77777777" w:rsidR="00AE1279" w:rsidRPr="00E65B52" w:rsidRDefault="00AE1279" w:rsidP="00586EED">
            <w:pPr>
              <w:rPr>
                <w:lang w:val="fr-FR"/>
              </w:rPr>
            </w:pPr>
            <w:r w:rsidRPr="00E65B52">
              <w:rPr>
                <w:lang w:val="fr-FR"/>
              </w:rPr>
              <w:t>Priority: 220</w:t>
            </w:r>
          </w:p>
          <w:p w14:paraId="01ADBC9F" w14:textId="77777777" w:rsidR="00AE1279" w:rsidRPr="00E65B52" w:rsidRDefault="00AE1279" w:rsidP="00586EED">
            <w:pPr>
              <w:rPr>
                <w:lang w:val="fr-FR"/>
              </w:rPr>
            </w:pPr>
          </w:p>
          <w:p w14:paraId="0129E047" w14:textId="77777777" w:rsidR="00AE1279" w:rsidRDefault="00AE1279" w:rsidP="00586EED">
            <w:r>
              <w:t>Name: Allow-AVD-Inbound</w:t>
            </w:r>
          </w:p>
          <w:p w14:paraId="3E8DC655" w14:textId="77777777" w:rsidR="00AE1279" w:rsidRDefault="00AE1279" w:rsidP="00586EED">
            <w:r>
              <w:t>Action: Allow</w:t>
            </w:r>
          </w:p>
          <w:p w14:paraId="5FFE80BD" w14:textId="77777777" w:rsidR="00AE1279" w:rsidRPr="004748B2" w:rsidRDefault="00AE1279" w:rsidP="00586EED">
            <w:pPr>
              <w:rPr>
                <w:lang w:val="fr-FR"/>
              </w:rPr>
            </w:pPr>
            <w:r w:rsidRPr="004748B2">
              <w:rPr>
                <w:lang w:val="fr-FR"/>
              </w:rPr>
              <w:t>Source: 10.2.0.0/23</w:t>
            </w:r>
          </w:p>
          <w:p w14:paraId="419DC5E6" w14:textId="77777777" w:rsidR="00AE1279" w:rsidRPr="00A22EA6" w:rsidRDefault="00AE1279" w:rsidP="00586EED">
            <w:pPr>
              <w:rPr>
                <w:lang w:val="fr-FR"/>
              </w:rPr>
            </w:pPr>
            <w:r w:rsidRPr="00A22EA6">
              <w:rPr>
                <w:lang w:val="fr-FR"/>
              </w:rPr>
              <w:t>Destination: 10.0.0.0/23</w:t>
            </w:r>
          </w:p>
          <w:p w14:paraId="5CBDF054" w14:textId="77777777" w:rsidR="00AE1279" w:rsidRPr="00A22EA6" w:rsidRDefault="00AE1279" w:rsidP="00586EED">
            <w:pPr>
              <w:rPr>
                <w:lang w:val="fr-FR"/>
              </w:rPr>
            </w:pPr>
            <w:r w:rsidRPr="00A22EA6">
              <w:rPr>
                <w:lang w:val="fr-FR"/>
              </w:rPr>
              <w:t>Port: Any</w:t>
            </w:r>
          </w:p>
          <w:p w14:paraId="7DB9B64E" w14:textId="77777777" w:rsidR="00AE1279" w:rsidRDefault="00AE1279" w:rsidP="00586EED">
            <w:pPr>
              <w:rPr>
                <w:lang w:val="fr-FR"/>
              </w:rPr>
            </w:pPr>
            <w:r w:rsidRPr="00A22EA6">
              <w:rPr>
                <w:lang w:val="fr-FR"/>
              </w:rPr>
              <w:t>Priority: 2</w:t>
            </w:r>
            <w:r>
              <w:rPr>
                <w:lang w:val="fr-FR"/>
              </w:rPr>
              <w:t>3</w:t>
            </w:r>
            <w:r w:rsidRPr="00A22EA6">
              <w:rPr>
                <w:lang w:val="fr-FR"/>
              </w:rPr>
              <w:t>0</w:t>
            </w:r>
          </w:p>
          <w:p w14:paraId="5893CED6" w14:textId="77777777" w:rsidR="00AE1279" w:rsidRDefault="00AE1279" w:rsidP="00586EED">
            <w:pPr>
              <w:rPr>
                <w:lang w:val="fr-FR"/>
              </w:rPr>
            </w:pPr>
          </w:p>
          <w:p w14:paraId="3972D55D" w14:textId="016F2DFC" w:rsidR="00AE1279" w:rsidRDefault="00AE1279" w:rsidP="00586EED">
            <w:r>
              <w:t>Name: Deny-Test-Outbound</w:t>
            </w:r>
          </w:p>
          <w:p w14:paraId="057020AA" w14:textId="671D12A5" w:rsidR="00AE1279" w:rsidRDefault="00AE1279" w:rsidP="00586EED">
            <w:r>
              <w:t>Action: Deny</w:t>
            </w:r>
          </w:p>
          <w:p w14:paraId="39A1BEFF" w14:textId="77777777" w:rsidR="00AE1279" w:rsidRPr="00E65B52" w:rsidRDefault="00AE1279" w:rsidP="00586EED">
            <w:pPr>
              <w:rPr>
                <w:lang w:val="fr-FR"/>
              </w:rPr>
            </w:pPr>
            <w:r w:rsidRPr="00E65B52">
              <w:rPr>
                <w:lang w:val="fr-FR"/>
              </w:rPr>
              <w:t>Source: 10.0.0.0/23</w:t>
            </w:r>
          </w:p>
          <w:p w14:paraId="0D29210B" w14:textId="77777777" w:rsidR="00AE1279" w:rsidRPr="00E65B52" w:rsidRDefault="00AE1279" w:rsidP="00586EED">
            <w:pPr>
              <w:rPr>
                <w:lang w:val="fr-FR"/>
              </w:rPr>
            </w:pPr>
            <w:r w:rsidRPr="00E65B52">
              <w:rPr>
                <w:lang w:val="fr-FR"/>
              </w:rPr>
              <w:t>Destination: 10.10.0.0/23</w:t>
            </w:r>
          </w:p>
          <w:p w14:paraId="7DE565C1" w14:textId="77777777" w:rsidR="00AE1279" w:rsidRPr="00E65B52" w:rsidRDefault="00AE1279" w:rsidP="00586EED">
            <w:pPr>
              <w:rPr>
                <w:lang w:val="fr-FR"/>
              </w:rPr>
            </w:pPr>
            <w:r w:rsidRPr="00E65B52">
              <w:rPr>
                <w:lang w:val="fr-FR"/>
              </w:rPr>
              <w:t>Port: Any</w:t>
            </w:r>
          </w:p>
          <w:p w14:paraId="647D973F" w14:textId="77777777" w:rsidR="00AE1279" w:rsidRPr="00E65B52" w:rsidRDefault="00AE1279" w:rsidP="00586EED">
            <w:pPr>
              <w:rPr>
                <w:lang w:val="fr-FR"/>
              </w:rPr>
            </w:pPr>
            <w:r w:rsidRPr="00E65B52">
              <w:rPr>
                <w:lang w:val="fr-FR"/>
              </w:rPr>
              <w:t>Priority: 240</w:t>
            </w:r>
          </w:p>
          <w:p w14:paraId="412028B9" w14:textId="77777777" w:rsidR="00AE1279" w:rsidRPr="00E65B52" w:rsidRDefault="00AE1279" w:rsidP="00586EED">
            <w:pPr>
              <w:rPr>
                <w:lang w:val="fr-FR"/>
              </w:rPr>
            </w:pPr>
          </w:p>
          <w:p w14:paraId="09C71D13" w14:textId="77777777" w:rsidR="00AE1279" w:rsidRDefault="00AE1279" w:rsidP="00586EED">
            <w:r w:rsidRPr="0028350E">
              <w:t>Name : Allow-UserVPN-</w:t>
            </w:r>
            <w:r>
              <w:t>Outbound</w:t>
            </w:r>
          </w:p>
          <w:p w14:paraId="36B3098A" w14:textId="77777777" w:rsidR="00AE1279" w:rsidRDefault="00AE1279" w:rsidP="00586EED">
            <w:r>
              <w:t>Action: Allow</w:t>
            </w:r>
          </w:p>
          <w:p w14:paraId="0D81D059" w14:textId="77777777" w:rsidR="00AE1279" w:rsidRPr="0028350E" w:rsidRDefault="00AE1279" w:rsidP="00586EED">
            <w:pPr>
              <w:rPr>
                <w:lang w:val="fr-FR"/>
              </w:rPr>
            </w:pPr>
            <w:r w:rsidRPr="00E010EF">
              <w:rPr>
                <w:lang w:val="fr-FR"/>
              </w:rPr>
              <w:t xml:space="preserve">Source: </w:t>
            </w:r>
            <w:r w:rsidRPr="00A22EA6">
              <w:rPr>
                <w:lang w:val="fr-FR"/>
              </w:rPr>
              <w:t>10.0.0.0/23</w:t>
            </w:r>
          </w:p>
          <w:p w14:paraId="4822984F" w14:textId="77777777" w:rsidR="00AE1279" w:rsidRDefault="00AE1279" w:rsidP="00586EED">
            <w:pPr>
              <w:rPr>
                <w:lang w:val="fr-FR"/>
              </w:rPr>
            </w:pPr>
            <w:r w:rsidRPr="00520DD4">
              <w:rPr>
                <w:lang w:val="fr-FR"/>
              </w:rPr>
              <w:t xml:space="preserve">Destination: </w:t>
            </w:r>
            <w:r w:rsidRPr="0028350E">
              <w:rPr>
                <w:lang w:val="fr-FR"/>
              </w:rPr>
              <w:t>172.100.1.0/24</w:t>
            </w:r>
          </w:p>
          <w:p w14:paraId="7239EE74" w14:textId="77777777" w:rsidR="00AE1279" w:rsidRDefault="00AE1279" w:rsidP="00586EED">
            <w:pPr>
              <w:rPr>
                <w:lang w:val="fr-FR"/>
              </w:rPr>
            </w:pPr>
            <w:r>
              <w:rPr>
                <w:lang w:val="fr-FR"/>
              </w:rPr>
              <w:t>Port: Any</w:t>
            </w:r>
          </w:p>
          <w:p w14:paraId="337DDD97" w14:textId="77777777" w:rsidR="00AE1279" w:rsidRDefault="00AE1279" w:rsidP="00586EED">
            <w:pPr>
              <w:rPr>
                <w:lang w:val="fr-FR"/>
              </w:rPr>
            </w:pPr>
            <w:r>
              <w:rPr>
                <w:lang w:val="fr-FR"/>
              </w:rPr>
              <w:t>Priority : 250</w:t>
            </w:r>
          </w:p>
          <w:p w14:paraId="7EAAB0A9" w14:textId="77777777" w:rsidR="00AE1279" w:rsidRDefault="00AE1279" w:rsidP="00586EED">
            <w:pPr>
              <w:rPr>
                <w:lang w:val="fr-FR"/>
              </w:rPr>
            </w:pPr>
          </w:p>
          <w:p w14:paraId="7548362F" w14:textId="77777777" w:rsidR="00AE1279" w:rsidRDefault="00AE1279" w:rsidP="00586EED">
            <w:r w:rsidRPr="0028350E">
              <w:t>Name : Allow-</w:t>
            </w:r>
            <w:r>
              <w:t>OnPremise</w:t>
            </w:r>
            <w:r w:rsidRPr="0028350E">
              <w:t>-</w:t>
            </w:r>
            <w:r>
              <w:t>Out</w:t>
            </w:r>
            <w:r w:rsidRPr="0028350E">
              <w:t>bound</w:t>
            </w:r>
          </w:p>
          <w:p w14:paraId="6E538D67" w14:textId="77777777" w:rsidR="00AE1279" w:rsidRDefault="00AE1279" w:rsidP="00586EED">
            <w:r>
              <w:t>Action: Allow</w:t>
            </w:r>
          </w:p>
          <w:p w14:paraId="16648AA7" w14:textId="77777777" w:rsidR="00AE1279" w:rsidRPr="00E65B52" w:rsidRDefault="00AE1279" w:rsidP="00586EED">
            <w:pPr>
              <w:rPr>
                <w:lang w:val="fr-FR"/>
              </w:rPr>
            </w:pPr>
            <w:r w:rsidRPr="00E65B52">
              <w:rPr>
                <w:lang w:val="fr-FR"/>
              </w:rPr>
              <w:t>Source: 10.0.0.0/23</w:t>
            </w:r>
          </w:p>
          <w:p w14:paraId="2A27E13E" w14:textId="77777777" w:rsidR="00AE1279" w:rsidRPr="00E65B52" w:rsidRDefault="00AE1279" w:rsidP="00586EED">
            <w:pPr>
              <w:rPr>
                <w:lang w:val="fr-FR"/>
              </w:rPr>
            </w:pPr>
            <w:r w:rsidRPr="00E65B52">
              <w:rPr>
                <w:lang w:val="fr-FR"/>
              </w:rPr>
              <w:t>Destination: 192.168.71.0/24, 192.168.84.0/24</w:t>
            </w:r>
          </w:p>
          <w:p w14:paraId="56F8C051" w14:textId="77777777" w:rsidR="00AE1279" w:rsidRPr="00E65B52" w:rsidRDefault="00AE1279" w:rsidP="00586EED">
            <w:pPr>
              <w:rPr>
                <w:lang w:val="fr-FR"/>
              </w:rPr>
            </w:pPr>
            <w:r w:rsidRPr="00E65B52">
              <w:rPr>
                <w:lang w:val="fr-FR"/>
              </w:rPr>
              <w:t>Port: Any</w:t>
            </w:r>
          </w:p>
          <w:p w14:paraId="1FF6D77E" w14:textId="77777777" w:rsidR="00AE1279" w:rsidRDefault="00AE1279" w:rsidP="00586EED">
            <w:pPr>
              <w:rPr>
                <w:lang w:val="fr-FR"/>
              </w:rPr>
            </w:pPr>
            <w:r w:rsidRPr="00E65B52">
              <w:rPr>
                <w:lang w:val="fr-FR"/>
              </w:rPr>
              <w:t>Priority : 260</w:t>
            </w:r>
          </w:p>
          <w:p w14:paraId="5BB5BE1C" w14:textId="77777777" w:rsidR="00AE1279" w:rsidRPr="00E65B52" w:rsidRDefault="00AE1279" w:rsidP="00586EED">
            <w:pPr>
              <w:rPr>
                <w:lang w:val="fr-FR"/>
              </w:rPr>
            </w:pPr>
          </w:p>
          <w:p w14:paraId="664B20FF" w14:textId="77777777" w:rsidR="00AE1279" w:rsidRDefault="00AE1279" w:rsidP="00586EED">
            <w:r w:rsidRPr="0028350E">
              <w:t>Name : Allow-</w:t>
            </w:r>
            <w:r>
              <w:t>RedCentric</w:t>
            </w:r>
            <w:r w:rsidRPr="0028350E">
              <w:t>-</w:t>
            </w:r>
            <w:r>
              <w:t>Out</w:t>
            </w:r>
            <w:r w:rsidRPr="0028350E">
              <w:t>bound</w:t>
            </w:r>
          </w:p>
          <w:p w14:paraId="6B3DB4E5" w14:textId="77777777" w:rsidR="00AE1279" w:rsidRDefault="00AE1279" w:rsidP="00586EED">
            <w:r>
              <w:t>Action: Allow</w:t>
            </w:r>
          </w:p>
          <w:p w14:paraId="3951A25D" w14:textId="77777777" w:rsidR="00AE1279" w:rsidRPr="004748B2" w:rsidRDefault="00AE1279" w:rsidP="00586EED">
            <w:pPr>
              <w:rPr>
                <w:lang w:val="fr-FR"/>
              </w:rPr>
            </w:pPr>
            <w:r w:rsidRPr="004748B2">
              <w:rPr>
                <w:lang w:val="fr-FR"/>
              </w:rPr>
              <w:t xml:space="preserve">Source: </w:t>
            </w:r>
            <w:r w:rsidRPr="00A22EA6">
              <w:rPr>
                <w:lang w:val="fr-FR"/>
              </w:rPr>
              <w:t>10.0.0.0/23</w:t>
            </w:r>
          </w:p>
          <w:p w14:paraId="0BCE964A" w14:textId="77777777" w:rsidR="00AE1279" w:rsidRDefault="00AE1279" w:rsidP="00586EED">
            <w:pPr>
              <w:rPr>
                <w:lang w:val="fr-FR"/>
              </w:rPr>
            </w:pPr>
            <w:r w:rsidRPr="00520DD4">
              <w:rPr>
                <w:lang w:val="fr-FR"/>
              </w:rPr>
              <w:t xml:space="preserve">Destination: </w:t>
            </w:r>
            <w:r w:rsidRPr="004748B2">
              <w:rPr>
                <w:lang w:val="fr-FR"/>
              </w:rPr>
              <w:t>192.168.150.0/24, 192.168.151.0/24</w:t>
            </w:r>
          </w:p>
          <w:p w14:paraId="0F6859D2" w14:textId="77777777" w:rsidR="00AE1279" w:rsidRDefault="00AE1279" w:rsidP="00586EED">
            <w:pPr>
              <w:rPr>
                <w:lang w:val="fr-FR"/>
              </w:rPr>
            </w:pPr>
            <w:r>
              <w:rPr>
                <w:lang w:val="fr-FR"/>
              </w:rPr>
              <w:t>Port: Any</w:t>
            </w:r>
          </w:p>
          <w:p w14:paraId="314A84F6" w14:textId="77777777" w:rsidR="00AE1279" w:rsidRDefault="00AE1279" w:rsidP="00586EED">
            <w:pPr>
              <w:rPr>
                <w:lang w:val="fr-FR"/>
              </w:rPr>
            </w:pPr>
            <w:r>
              <w:rPr>
                <w:lang w:val="fr-FR"/>
              </w:rPr>
              <w:t>Priority : 270</w:t>
            </w:r>
          </w:p>
          <w:p w14:paraId="6BFF9F3D" w14:textId="77777777" w:rsidR="00AE1279" w:rsidRDefault="00AE1279" w:rsidP="00586EED">
            <w:pPr>
              <w:rPr>
                <w:lang w:val="fr-FR"/>
              </w:rPr>
            </w:pPr>
          </w:p>
          <w:p w14:paraId="3CF71193" w14:textId="77777777" w:rsidR="00AE1279" w:rsidRDefault="00AE1279" w:rsidP="00AE1279">
            <w:r w:rsidRPr="0028350E">
              <w:t>Name : Allow-</w:t>
            </w:r>
            <w:r>
              <w:t>HTTPS</w:t>
            </w:r>
            <w:r w:rsidRPr="0028350E">
              <w:t>-</w:t>
            </w:r>
            <w:r>
              <w:t>Out</w:t>
            </w:r>
            <w:r w:rsidRPr="0028350E">
              <w:t>bound</w:t>
            </w:r>
          </w:p>
          <w:p w14:paraId="6D69FC68" w14:textId="77777777" w:rsidR="00AE1279" w:rsidRDefault="00AE1279" w:rsidP="00AE1279">
            <w:r>
              <w:t>Action: Allow</w:t>
            </w:r>
          </w:p>
          <w:p w14:paraId="160510FA" w14:textId="77777777" w:rsidR="00AE1279" w:rsidRPr="004748B2" w:rsidRDefault="00AE1279" w:rsidP="00AE1279">
            <w:pPr>
              <w:rPr>
                <w:lang w:val="fr-FR"/>
              </w:rPr>
            </w:pPr>
            <w:r w:rsidRPr="004748B2">
              <w:rPr>
                <w:lang w:val="fr-FR"/>
              </w:rPr>
              <w:t xml:space="preserve">Source: </w:t>
            </w:r>
            <w:r w:rsidRPr="00A22EA6">
              <w:rPr>
                <w:lang w:val="fr-FR"/>
              </w:rPr>
              <w:t>10.0.0.0/23</w:t>
            </w:r>
          </w:p>
          <w:p w14:paraId="5B690F93" w14:textId="77777777" w:rsidR="00AE1279" w:rsidRDefault="00AE1279" w:rsidP="00AE1279">
            <w:pPr>
              <w:rPr>
                <w:lang w:val="fr-FR"/>
              </w:rPr>
            </w:pPr>
            <w:r w:rsidRPr="00520DD4">
              <w:rPr>
                <w:lang w:val="fr-FR"/>
              </w:rPr>
              <w:t xml:space="preserve">Destination: </w:t>
            </w:r>
            <w:r>
              <w:rPr>
                <w:lang w:val="fr-FR"/>
              </w:rPr>
              <w:t>Internet</w:t>
            </w:r>
          </w:p>
          <w:p w14:paraId="6887628D" w14:textId="77777777" w:rsidR="00AE1279" w:rsidRDefault="00AE1279" w:rsidP="00AE1279">
            <w:pPr>
              <w:rPr>
                <w:lang w:val="fr-FR"/>
              </w:rPr>
            </w:pPr>
            <w:r>
              <w:rPr>
                <w:lang w:val="fr-FR"/>
              </w:rPr>
              <w:t>Port: Any</w:t>
            </w:r>
          </w:p>
          <w:p w14:paraId="12DBA9A3" w14:textId="79DEC947" w:rsidR="00AE1279" w:rsidRPr="004748B2" w:rsidRDefault="00AE1279" w:rsidP="00AE1279">
            <w:pPr>
              <w:rPr>
                <w:lang w:val="fr-FR"/>
              </w:rPr>
            </w:pPr>
            <w:r>
              <w:rPr>
                <w:lang w:val="fr-FR"/>
              </w:rPr>
              <w:t>Priority : 280</w:t>
            </w:r>
          </w:p>
        </w:tc>
      </w:tr>
    </w:tbl>
    <w:p w14:paraId="0238E9CA" w14:textId="77777777" w:rsidR="002D6A96" w:rsidRPr="00AE1279" w:rsidRDefault="002D6A96" w:rsidP="002D6A96">
      <w:pPr>
        <w:rPr>
          <w:lang w:val="fr-FR"/>
        </w:rPr>
      </w:pPr>
    </w:p>
    <w:p w14:paraId="2F0722E4" w14:textId="4AB654F3" w:rsidR="00AE1279" w:rsidRDefault="0003236C" w:rsidP="00AE1279">
      <w:pPr>
        <w:pStyle w:val="Heading4"/>
        <w:rPr>
          <w:u w:val="single"/>
        </w:rPr>
      </w:pPr>
      <w:r>
        <w:rPr>
          <w:u w:val="single"/>
        </w:rPr>
        <w:t>Certificate</w:t>
      </w:r>
      <w:r w:rsidR="001F1922">
        <w:rPr>
          <w:u w:val="single"/>
        </w:rPr>
        <w:t xml:space="preserve"> Authority</w:t>
      </w:r>
      <w:r w:rsidR="00AE1279">
        <w:rPr>
          <w:u w:val="single"/>
        </w:rPr>
        <w:t xml:space="preserve"> Subnet</w:t>
      </w:r>
    </w:p>
    <w:p w14:paraId="2876BA91" w14:textId="77777777" w:rsidR="001F1922" w:rsidRPr="001F1922" w:rsidRDefault="001F1922" w:rsidP="001F1922"/>
    <w:tbl>
      <w:tblPr>
        <w:tblStyle w:val="TableGrid"/>
        <w:tblW w:w="9855" w:type="dxa"/>
        <w:jc w:val="center"/>
        <w:tblLook w:val="04A0" w:firstRow="1" w:lastRow="0" w:firstColumn="1" w:lastColumn="0" w:noHBand="0" w:noVBand="1"/>
      </w:tblPr>
      <w:tblGrid>
        <w:gridCol w:w="2928"/>
        <w:gridCol w:w="6927"/>
      </w:tblGrid>
      <w:tr w:rsidR="00AE1279" w14:paraId="117164D6"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2928" w:type="dxa"/>
          </w:tcPr>
          <w:p w14:paraId="3FD251DB" w14:textId="77777777" w:rsidR="00AE1279" w:rsidRDefault="00AE1279" w:rsidP="00586EED">
            <w:r>
              <w:t>Network Security Group</w:t>
            </w:r>
          </w:p>
        </w:tc>
        <w:tc>
          <w:tcPr>
            <w:tcW w:w="6927" w:type="dxa"/>
          </w:tcPr>
          <w:p w14:paraId="029B0DE9" w14:textId="77777777" w:rsidR="00AE1279" w:rsidRDefault="00AE1279" w:rsidP="00586EED">
            <w:r>
              <w:t>Description</w:t>
            </w:r>
          </w:p>
        </w:tc>
      </w:tr>
      <w:tr w:rsidR="00AE1279" w14:paraId="5B00F49C" w14:textId="77777777" w:rsidTr="00586EED">
        <w:trPr>
          <w:jc w:val="center"/>
        </w:trPr>
        <w:tc>
          <w:tcPr>
            <w:tcW w:w="2928" w:type="dxa"/>
          </w:tcPr>
          <w:p w14:paraId="46361A45" w14:textId="77777777" w:rsidR="00AE1279" w:rsidRDefault="00AE1279" w:rsidP="00586EED">
            <w:r>
              <w:t>Name</w:t>
            </w:r>
          </w:p>
        </w:tc>
        <w:tc>
          <w:tcPr>
            <w:tcW w:w="6927" w:type="dxa"/>
          </w:tcPr>
          <w:p w14:paraId="249AA036" w14:textId="2B6A568D" w:rsidR="00AE1279" w:rsidRDefault="00AE1279" w:rsidP="00586EED">
            <w:r>
              <w:t>NSG</w:t>
            </w:r>
            <w:r w:rsidRPr="00E166E9">
              <w:t>-</w:t>
            </w:r>
            <w:r w:rsidR="0003236C">
              <w:t>CA</w:t>
            </w:r>
            <w:r w:rsidRPr="00E166E9">
              <w:t>-PROD-UKS-001</w:t>
            </w:r>
          </w:p>
        </w:tc>
      </w:tr>
      <w:tr w:rsidR="00AE1279" w14:paraId="5C805CD2" w14:textId="77777777" w:rsidTr="00586EED">
        <w:trPr>
          <w:jc w:val="center"/>
        </w:trPr>
        <w:tc>
          <w:tcPr>
            <w:tcW w:w="2928" w:type="dxa"/>
          </w:tcPr>
          <w:p w14:paraId="4EB4D8F7" w14:textId="77777777" w:rsidR="00AE1279" w:rsidRDefault="00AE1279" w:rsidP="00586EED">
            <w:r>
              <w:t>Purpose:</w:t>
            </w:r>
          </w:p>
        </w:tc>
        <w:tc>
          <w:tcPr>
            <w:tcW w:w="6927" w:type="dxa"/>
          </w:tcPr>
          <w:p w14:paraId="0AF462D6" w14:textId="4FCC7AF2" w:rsidR="00AE1279" w:rsidRDefault="00AE1279" w:rsidP="00586EED">
            <w:r>
              <w:t xml:space="preserve">NSG for </w:t>
            </w:r>
            <w:r w:rsidR="0055304F">
              <w:t>Certificate Authority Subnet</w:t>
            </w:r>
            <w:r w:rsidR="00500235">
              <w:t>.</w:t>
            </w:r>
          </w:p>
        </w:tc>
      </w:tr>
      <w:tr w:rsidR="00AE1279" w:rsidRPr="009A6BB3" w14:paraId="20B0D135" w14:textId="77777777" w:rsidTr="00586EED">
        <w:trPr>
          <w:jc w:val="center"/>
        </w:trPr>
        <w:tc>
          <w:tcPr>
            <w:tcW w:w="2928" w:type="dxa"/>
          </w:tcPr>
          <w:p w14:paraId="4375BD27" w14:textId="77777777" w:rsidR="00AE1279" w:rsidRDefault="00AE1279" w:rsidP="00586EED">
            <w:r>
              <w:t>Subnet</w:t>
            </w:r>
          </w:p>
        </w:tc>
        <w:tc>
          <w:tcPr>
            <w:tcW w:w="6927" w:type="dxa"/>
          </w:tcPr>
          <w:p w14:paraId="16E66B58" w14:textId="23045598" w:rsidR="00AE1279" w:rsidRPr="009A6BB3" w:rsidRDefault="00AE1279" w:rsidP="00586EED">
            <w:r w:rsidRPr="00E166E9">
              <w:t>SUB-</w:t>
            </w:r>
            <w:r w:rsidR="001F1922">
              <w:t>CA</w:t>
            </w:r>
            <w:r w:rsidRPr="00E166E9">
              <w:t>-PROD-UKS-001</w:t>
            </w:r>
          </w:p>
        </w:tc>
      </w:tr>
      <w:tr w:rsidR="00AE1279" w:rsidRPr="00431479" w14:paraId="750E4095" w14:textId="77777777" w:rsidTr="00586EED">
        <w:trPr>
          <w:jc w:val="center"/>
        </w:trPr>
        <w:tc>
          <w:tcPr>
            <w:tcW w:w="2928" w:type="dxa"/>
          </w:tcPr>
          <w:p w14:paraId="3A56A79C" w14:textId="77777777" w:rsidR="00AE1279" w:rsidRDefault="00AE1279" w:rsidP="00586EED">
            <w:r>
              <w:t>Inbound Rules</w:t>
            </w:r>
          </w:p>
        </w:tc>
        <w:tc>
          <w:tcPr>
            <w:tcW w:w="6927" w:type="dxa"/>
          </w:tcPr>
          <w:p w14:paraId="2968DED8" w14:textId="77777777" w:rsidR="00AE1279" w:rsidRDefault="00AE1279" w:rsidP="00586EED">
            <w:r>
              <w:t>Name: Allow-Hub-Inbound</w:t>
            </w:r>
          </w:p>
          <w:p w14:paraId="3739CFC6" w14:textId="77777777" w:rsidR="00AE1279" w:rsidRDefault="00AE1279" w:rsidP="00586EED">
            <w:r>
              <w:t>Action: Allow</w:t>
            </w:r>
          </w:p>
          <w:p w14:paraId="3FE4A776" w14:textId="77777777" w:rsidR="00AE1279" w:rsidRPr="00AE1279" w:rsidRDefault="00AE1279" w:rsidP="00586EED">
            <w:pPr>
              <w:rPr>
                <w:lang w:val="fr-FR"/>
              </w:rPr>
            </w:pPr>
            <w:r w:rsidRPr="00AE1279">
              <w:rPr>
                <w:lang w:val="fr-FR"/>
              </w:rPr>
              <w:t>Source: 172.16.0.0/23</w:t>
            </w:r>
          </w:p>
          <w:p w14:paraId="41F92D1D" w14:textId="6CFB6EE9" w:rsidR="00AE1279" w:rsidRPr="00AE1279" w:rsidRDefault="00AE1279" w:rsidP="00586EED">
            <w:pPr>
              <w:rPr>
                <w:lang w:val="fr-FR"/>
              </w:rPr>
            </w:pPr>
            <w:r w:rsidRPr="00AE1279">
              <w:rPr>
                <w:lang w:val="fr-FR"/>
              </w:rPr>
              <w:t xml:space="preserve">Destination: </w:t>
            </w:r>
            <w:r w:rsidR="001F1922">
              <w:rPr>
                <w:lang w:val="fr-FR"/>
              </w:rPr>
              <w:t>10.</w:t>
            </w:r>
          </w:p>
          <w:p w14:paraId="0F4483CF" w14:textId="77777777" w:rsidR="00AE1279" w:rsidRPr="00AE1279" w:rsidRDefault="00AE1279" w:rsidP="00586EED">
            <w:pPr>
              <w:rPr>
                <w:lang w:val="fr-FR"/>
              </w:rPr>
            </w:pPr>
            <w:r w:rsidRPr="00AE1279">
              <w:rPr>
                <w:lang w:val="fr-FR"/>
              </w:rPr>
              <w:t>Port: Any</w:t>
            </w:r>
          </w:p>
          <w:p w14:paraId="5281609C" w14:textId="77777777" w:rsidR="00AE1279" w:rsidRPr="00AE1279" w:rsidRDefault="00AE1279" w:rsidP="00586EED">
            <w:pPr>
              <w:rPr>
                <w:lang w:val="fr-FR"/>
              </w:rPr>
            </w:pPr>
            <w:r w:rsidRPr="00AE1279">
              <w:rPr>
                <w:lang w:val="fr-FR"/>
              </w:rPr>
              <w:t>Priority: 200</w:t>
            </w:r>
          </w:p>
          <w:p w14:paraId="4864144B" w14:textId="77777777" w:rsidR="00AE1279" w:rsidRPr="00AE1279" w:rsidRDefault="00AE1279" w:rsidP="00586EED">
            <w:pPr>
              <w:rPr>
                <w:lang w:val="fr-FR"/>
              </w:rPr>
            </w:pPr>
          </w:p>
          <w:p w14:paraId="426B4FFF" w14:textId="77777777" w:rsidR="00AE1279" w:rsidRDefault="00AE1279" w:rsidP="00586EED">
            <w:r>
              <w:t>Name: Allow-Identity-Inbound</w:t>
            </w:r>
          </w:p>
          <w:p w14:paraId="29E8BFCE" w14:textId="77777777" w:rsidR="00AE1279" w:rsidRDefault="00AE1279" w:rsidP="00586EED">
            <w:r>
              <w:t>Action: Allow</w:t>
            </w:r>
          </w:p>
          <w:p w14:paraId="61131754" w14:textId="77777777" w:rsidR="00AE1279" w:rsidRPr="004748B2" w:rsidRDefault="00AE1279" w:rsidP="00586EED">
            <w:pPr>
              <w:rPr>
                <w:lang w:val="fr-FR"/>
              </w:rPr>
            </w:pPr>
            <w:r w:rsidRPr="004748B2">
              <w:rPr>
                <w:lang w:val="fr-FR"/>
              </w:rPr>
              <w:t>Source: 10.0.0.0/23</w:t>
            </w:r>
          </w:p>
          <w:p w14:paraId="3472D505" w14:textId="77777777" w:rsidR="00AE1279" w:rsidRPr="004748B2" w:rsidRDefault="00AE1279" w:rsidP="00586EED">
            <w:pPr>
              <w:rPr>
                <w:lang w:val="fr-FR"/>
              </w:rPr>
            </w:pPr>
            <w:r w:rsidRPr="004748B2">
              <w:rPr>
                <w:lang w:val="fr-FR"/>
              </w:rPr>
              <w:t>Destination: 10.0.0.0/23</w:t>
            </w:r>
          </w:p>
          <w:p w14:paraId="3463030C" w14:textId="77777777" w:rsidR="00AE1279" w:rsidRPr="004748B2" w:rsidRDefault="00AE1279" w:rsidP="00586EED">
            <w:pPr>
              <w:rPr>
                <w:lang w:val="fr-FR"/>
              </w:rPr>
            </w:pPr>
            <w:r w:rsidRPr="004748B2">
              <w:rPr>
                <w:lang w:val="fr-FR"/>
              </w:rPr>
              <w:t>Port: Any</w:t>
            </w:r>
          </w:p>
          <w:p w14:paraId="5578C238" w14:textId="77777777" w:rsidR="00AE1279" w:rsidRPr="004748B2" w:rsidRDefault="00AE1279" w:rsidP="00586EED">
            <w:pPr>
              <w:rPr>
                <w:lang w:val="fr-FR"/>
              </w:rPr>
            </w:pPr>
            <w:r w:rsidRPr="004748B2">
              <w:rPr>
                <w:lang w:val="fr-FR"/>
              </w:rPr>
              <w:t>Priority: 210</w:t>
            </w:r>
          </w:p>
          <w:p w14:paraId="14BFB68A" w14:textId="77777777" w:rsidR="00AE1279" w:rsidRPr="004748B2" w:rsidRDefault="00AE1279" w:rsidP="00586EED">
            <w:pPr>
              <w:rPr>
                <w:lang w:val="fr-FR"/>
              </w:rPr>
            </w:pPr>
          </w:p>
          <w:p w14:paraId="19CA7798" w14:textId="77777777" w:rsidR="00AE1279" w:rsidRDefault="00AE1279" w:rsidP="00586EED">
            <w:r>
              <w:t>Name: Allow-Prod-Inbound</w:t>
            </w:r>
          </w:p>
          <w:p w14:paraId="075AC32F" w14:textId="77777777" w:rsidR="00AE1279" w:rsidRDefault="00AE1279" w:rsidP="00586EED">
            <w:r>
              <w:t>Action: Allow</w:t>
            </w:r>
          </w:p>
          <w:p w14:paraId="3FFEA80F" w14:textId="77777777" w:rsidR="00AE1279" w:rsidRPr="00AE1279" w:rsidRDefault="00AE1279" w:rsidP="00586EED">
            <w:pPr>
              <w:rPr>
                <w:lang w:val="fr-FR"/>
              </w:rPr>
            </w:pPr>
            <w:r w:rsidRPr="00AE1279">
              <w:rPr>
                <w:lang w:val="fr-FR"/>
              </w:rPr>
              <w:t>Source: 10.1.0.0/23</w:t>
            </w:r>
          </w:p>
          <w:p w14:paraId="278213F4" w14:textId="77777777" w:rsidR="00AE1279" w:rsidRPr="00AE1279" w:rsidRDefault="00AE1279" w:rsidP="00586EED">
            <w:pPr>
              <w:rPr>
                <w:lang w:val="fr-FR"/>
              </w:rPr>
            </w:pPr>
            <w:r w:rsidRPr="00AE1279">
              <w:rPr>
                <w:lang w:val="fr-FR"/>
              </w:rPr>
              <w:t>Destination: 10.0.0.0/23</w:t>
            </w:r>
          </w:p>
          <w:p w14:paraId="44443C93" w14:textId="77777777" w:rsidR="00AE1279" w:rsidRPr="00AE1279" w:rsidRDefault="00AE1279" w:rsidP="00586EED">
            <w:pPr>
              <w:rPr>
                <w:lang w:val="fr-FR"/>
              </w:rPr>
            </w:pPr>
            <w:r w:rsidRPr="00AE1279">
              <w:rPr>
                <w:lang w:val="fr-FR"/>
              </w:rPr>
              <w:t>Port: Any</w:t>
            </w:r>
          </w:p>
          <w:p w14:paraId="08D4B171" w14:textId="77777777" w:rsidR="00AE1279" w:rsidRPr="00AE1279" w:rsidRDefault="00AE1279" w:rsidP="00586EED">
            <w:pPr>
              <w:rPr>
                <w:lang w:val="fr-FR"/>
              </w:rPr>
            </w:pPr>
            <w:r w:rsidRPr="00AE1279">
              <w:rPr>
                <w:lang w:val="fr-FR"/>
              </w:rPr>
              <w:t>Priority: 220</w:t>
            </w:r>
          </w:p>
          <w:p w14:paraId="62A7EDF4" w14:textId="77777777" w:rsidR="00AE1279" w:rsidRPr="00AE1279" w:rsidRDefault="00AE1279" w:rsidP="00586EED">
            <w:pPr>
              <w:rPr>
                <w:lang w:val="fr-FR"/>
              </w:rPr>
            </w:pPr>
          </w:p>
          <w:p w14:paraId="5F60826E" w14:textId="77777777" w:rsidR="00AE1279" w:rsidRDefault="00AE1279" w:rsidP="00586EED">
            <w:r>
              <w:t>Name: Allow-AVD-Inbound</w:t>
            </w:r>
          </w:p>
          <w:p w14:paraId="1478992B" w14:textId="77777777" w:rsidR="00AE1279" w:rsidRDefault="00AE1279" w:rsidP="00586EED">
            <w:r>
              <w:t>Action: Allow</w:t>
            </w:r>
          </w:p>
          <w:p w14:paraId="7198CCFA" w14:textId="77777777" w:rsidR="00AE1279" w:rsidRPr="004748B2" w:rsidRDefault="00AE1279" w:rsidP="00586EED">
            <w:pPr>
              <w:rPr>
                <w:lang w:val="fr-FR"/>
              </w:rPr>
            </w:pPr>
            <w:r w:rsidRPr="004748B2">
              <w:rPr>
                <w:lang w:val="fr-FR"/>
              </w:rPr>
              <w:t>Source: 10.2.0.0/23</w:t>
            </w:r>
          </w:p>
          <w:p w14:paraId="0DFC822B" w14:textId="77777777" w:rsidR="00AE1279" w:rsidRPr="00A22EA6" w:rsidRDefault="00AE1279" w:rsidP="00586EED">
            <w:pPr>
              <w:rPr>
                <w:lang w:val="fr-FR"/>
              </w:rPr>
            </w:pPr>
            <w:r w:rsidRPr="00A22EA6">
              <w:rPr>
                <w:lang w:val="fr-FR"/>
              </w:rPr>
              <w:t>Destination: 10.0.0.0/23</w:t>
            </w:r>
          </w:p>
          <w:p w14:paraId="2B1A5C1A" w14:textId="77777777" w:rsidR="00AE1279" w:rsidRPr="00A22EA6" w:rsidRDefault="00AE1279" w:rsidP="00586EED">
            <w:pPr>
              <w:rPr>
                <w:lang w:val="fr-FR"/>
              </w:rPr>
            </w:pPr>
            <w:r w:rsidRPr="00A22EA6">
              <w:rPr>
                <w:lang w:val="fr-FR"/>
              </w:rPr>
              <w:t>Port: Any</w:t>
            </w:r>
          </w:p>
          <w:p w14:paraId="2D4C18EE" w14:textId="77777777" w:rsidR="00AE1279" w:rsidRDefault="00AE1279" w:rsidP="00586EED">
            <w:pPr>
              <w:rPr>
                <w:lang w:val="fr-FR"/>
              </w:rPr>
            </w:pPr>
            <w:r w:rsidRPr="00A22EA6">
              <w:rPr>
                <w:lang w:val="fr-FR"/>
              </w:rPr>
              <w:t>Priority: 2</w:t>
            </w:r>
            <w:r>
              <w:rPr>
                <w:lang w:val="fr-FR"/>
              </w:rPr>
              <w:t>3</w:t>
            </w:r>
            <w:r w:rsidRPr="00A22EA6">
              <w:rPr>
                <w:lang w:val="fr-FR"/>
              </w:rPr>
              <w:t>0</w:t>
            </w:r>
          </w:p>
          <w:p w14:paraId="5B6520E0" w14:textId="77777777" w:rsidR="00AE1279" w:rsidRDefault="00AE1279" w:rsidP="00586EED">
            <w:pPr>
              <w:rPr>
                <w:lang w:val="fr-FR"/>
              </w:rPr>
            </w:pPr>
          </w:p>
          <w:p w14:paraId="51AB16FA" w14:textId="77777777" w:rsidR="00AE1279" w:rsidRDefault="00AE1279" w:rsidP="00586EED">
            <w:r>
              <w:t>Name: Deny-Test-Inbound</w:t>
            </w:r>
          </w:p>
          <w:p w14:paraId="2B9D5A5A" w14:textId="77777777" w:rsidR="00AE1279" w:rsidRDefault="00AE1279" w:rsidP="00586EED">
            <w:r>
              <w:t>Action: Deny</w:t>
            </w:r>
          </w:p>
          <w:p w14:paraId="4E9FE6E4" w14:textId="77777777" w:rsidR="00AE1279" w:rsidRPr="00AE1279" w:rsidRDefault="00AE1279" w:rsidP="00586EED">
            <w:pPr>
              <w:rPr>
                <w:lang w:val="fr-FR"/>
              </w:rPr>
            </w:pPr>
            <w:r w:rsidRPr="00AE1279">
              <w:rPr>
                <w:lang w:val="fr-FR"/>
              </w:rPr>
              <w:t>Source: 10.10.0.0/23</w:t>
            </w:r>
          </w:p>
          <w:p w14:paraId="67699B82" w14:textId="77777777" w:rsidR="00AE1279" w:rsidRPr="00AE1279" w:rsidRDefault="00AE1279" w:rsidP="00586EED">
            <w:pPr>
              <w:rPr>
                <w:lang w:val="fr-FR"/>
              </w:rPr>
            </w:pPr>
            <w:r w:rsidRPr="00AE1279">
              <w:rPr>
                <w:lang w:val="fr-FR"/>
              </w:rPr>
              <w:t>Destination: 10.0.0.0/23</w:t>
            </w:r>
          </w:p>
          <w:p w14:paraId="597FAC88" w14:textId="77777777" w:rsidR="00AE1279" w:rsidRPr="00AE1279" w:rsidRDefault="00AE1279" w:rsidP="00586EED">
            <w:pPr>
              <w:rPr>
                <w:lang w:val="fr-FR"/>
              </w:rPr>
            </w:pPr>
            <w:r w:rsidRPr="00AE1279">
              <w:rPr>
                <w:lang w:val="fr-FR"/>
              </w:rPr>
              <w:t>Port: Any</w:t>
            </w:r>
          </w:p>
          <w:p w14:paraId="120AC33D" w14:textId="77777777" w:rsidR="00AE1279" w:rsidRPr="00AE1279" w:rsidRDefault="00AE1279" w:rsidP="00586EED">
            <w:pPr>
              <w:rPr>
                <w:lang w:val="fr-FR"/>
              </w:rPr>
            </w:pPr>
            <w:r w:rsidRPr="00AE1279">
              <w:rPr>
                <w:lang w:val="fr-FR"/>
              </w:rPr>
              <w:t>Priority: 240</w:t>
            </w:r>
          </w:p>
          <w:p w14:paraId="41F0A8DE" w14:textId="77777777" w:rsidR="00AE1279" w:rsidRPr="00AE1279" w:rsidRDefault="00AE1279" w:rsidP="00586EED">
            <w:pPr>
              <w:rPr>
                <w:lang w:val="fr-FR"/>
              </w:rPr>
            </w:pPr>
          </w:p>
          <w:p w14:paraId="488B1ED8" w14:textId="77777777" w:rsidR="00AE1279" w:rsidRDefault="00AE1279" w:rsidP="00586EED">
            <w:r w:rsidRPr="0028350E">
              <w:t>Name : Allow-UserVPN-Inbound</w:t>
            </w:r>
          </w:p>
          <w:p w14:paraId="1C2B2847" w14:textId="77777777" w:rsidR="00AE1279" w:rsidRDefault="00AE1279" w:rsidP="00586EED">
            <w:r>
              <w:t>Action: Allow</w:t>
            </w:r>
          </w:p>
          <w:p w14:paraId="3EB4DD2C" w14:textId="77777777" w:rsidR="00AE1279" w:rsidRPr="0028350E" w:rsidRDefault="00AE1279" w:rsidP="00586EED">
            <w:pPr>
              <w:rPr>
                <w:lang w:val="fr-FR"/>
              </w:rPr>
            </w:pPr>
            <w:r w:rsidRPr="00E010EF">
              <w:rPr>
                <w:lang w:val="fr-FR"/>
              </w:rPr>
              <w:t xml:space="preserve">Source: </w:t>
            </w:r>
            <w:r w:rsidRPr="0028350E">
              <w:rPr>
                <w:lang w:val="fr-FR"/>
              </w:rPr>
              <w:t>172.100.1.0/24</w:t>
            </w:r>
          </w:p>
          <w:p w14:paraId="3B95AF5C" w14:textId="77777777" w:rsidR="00AE1279" w:rsidRDefault="00AE1279" w:rsidP="00586EED">
            <w:pPr>
              <w:rPr>
                <w:lang w:val="fr-FR"/>
              </w:rPr>
            </w:pPr>
            <w:r w:rsidRPr="00520DD4">
              <w:rPr>
                <w:lang w:val="fr-FR"/>
              </w:rPr>
              <w:t xml:space="preserve">Destination: </w:t>
            </w:r>
            <w:r w:rsidRPr="00A22EA6">
              <w:rPr>
                <w:lang w:val="fr-FR"/>
              </w:rPr>
              <w:t>10.0.0.0/23</w:t>
            </w:r>
          </w:p>
          <w:p w14:paraId="7875361C" w14:textId="77777777" w:rsidR="00AE1279" w:rsidRDefault="00AE1279" w:rsidP="00586EED">
            <w:pPr>
              <w:rPr>
                <w:lang w:val="fr-FR"/>
              </w:rPr>
            </w:pPr>
            <w:r>
              <w:rPr>
                <w:lang w:val="fr-FR"/>
              </w:rPr>
              <w:t>Port: Any</w:t>
            </w:r>
          </w:p>
          <w:p w14:paraId="43A9BA45" w14:textId="77777777" w:rsidR="00AE1279" w:rsidRDefault="00AE1279" w:rsidP="00586EED">
            <w:pPr>
              <w:rPr>
                <w:lang w:val="fr-FR"/>
              </w:rPr>
            </w:pPr>
            <w:r>
              <w:rPr>
                <w:lang w:val="fr-FR"/>
              </w:rPr>
              <w:t>Priority : 250</w:t>
            </w:r>
          </w:p>
          <w:p w14:paraId="615BCAB2" w14:textId="77777777" w:rsidR="00AE1279" w:rsidRDefault="00AE1279" w:rsidP="00586EED">
            <w:pPr>
              <w:rPr>
                <w:lang w:val="fr-FR"/>
              </w:rPr>
            </w:pPr>
          </w:p>
          <w:p w14:paraId="197C0282" w14:textId="77777777" w:rsidR="00AE1279" w:rsidRDefault="00AE1279" w:rsidP="00586EED">
            <w:r w:rsidRPr="0028350E">
              <w:t>Name : Allow-</w:t>
            </w:r>
            <w:r>
              <w:t>OnPremise</w:t>
            </w:r>
            <w:r w:rsidRPr="0028350E">
              <w:t>-Inbound</w:t>
            </w:r>
          </w:p>
          <w:p w14:paraId="4578E1A9" w14:textId="77777777" w:rsidR="00AE1279" w:rsidRDefault="00AE1279" w:rsidP="00586EED">
            <w:r>
              <w:t>Action: Allow</w:t>
            </w:r>
          </w:p>
          <w:p w14:paraId="4975DF38" w14:textId="77777777" w:rsidR="00AE1279" w:rsidRPr="00AE1279" w:rsidRDefault="00AE1279" w:rsidP="00586EED">
            <w:pPr>
              <w:rPr>
                <w:lang w:val="fr-FR"/>
              </w:rPr>
            </w:pPr>
            <w:r w:rsidRPr="00AE1279">
              <w:rPr>
                <w:lang w:val="fr-FR"/>
              </w:rPr>
              <w:t>Source: 192.168.71.0/24, 192.168.84.0/24</w:t>
            </w:r>
          </w:p>
          <w:p w14:paraId="4A01447B" w14:textId="77777777" w:rsidR="00AE1279" w:rsidRPr="00AE1279" w:rsidRDefault="00AE1279" w:rsidP="00586EED">
            <w:pPr>
              <w:rPr>
                <w:lang w:val="fr-FR"/>
              </w:rPr>
            </w:pPr>
            <w:r w:rsidRPr="00AE1279">
              <w:rPr>
                <w:lang w:val="fr-FR"/>
              </w:rPr>
              <w:t>Destination: 10.0.0.0/23</w:t>
            </w:r>
          </w:p>
          <w:p w14:paraId="2DACF40F" w14:textId="77777777" w:rsidR="00AE1279" w:rsidRPr="00AE1279" w:rsidRDefault="00AE1279" w:rsidP="00586EED">
            <w:pPr>
              <w:rPr>
                <w:lang w:val="fr-FR"/>
              </w:rPr>
            </w:pPr>
            <w:r w:rsidRPr="00AE1279">
              <w:rPr>
                <w:lang w:val="fr-FR"/>
              </w:rPr>
              <w:t>Port: Any</w:t>
            </w:r>
          </w:p>
          <w:p w14:paraId="5F1BA0F7" w14:textId="77777777" w:rsidR="00AE1279" w:rsidRPr="00AE1279" w:rsidRDefault="00AE1279" w:rsidP="00586EED">
            <w:pPr>
              <w:rPr>
                <w:lang w:val="fr-FR"/>
              </w:rPr>
            </w:pPr>
            <w:r w:rsidRPr="00AE1279">
              <w:rPr>
                <w:lang w:val="fr-FR"/>
              </w:rPr>
              <w:t>Priority : 260</w:t>
            </w:r>
          </w:p>
          <w:p w14:paraId="41FB0271" w14:textId="77777777" w:rsidR="00AE1279" w:rsidRDefault="00AE1279" w:rsidP="00586EED">
            <w:r w:rsidRPr="0028350E">
              <w:t>Name : Allow-</w:t>
            </w:r>
            <w:r>
              <w:t>RedCentric</w:t>
            </w:r>
            <w:r w:rsidRPr="0028350E">
              <w:t>-Inbound</w:t>
            </w:r>
          </w:p>
          <w:p w14:paraId="5599734E" w14:textId="77777777" w:rsidR="00AE1279" w:rsidRDefault="00AE1279" w:rsidP="00586EED">
            <w:r>
              <w:t>Action: Allow</w:t>
            </w:r>
          </w:p>
          <w:p w14:paraId="7AE95165" w14:textId="77777777" w:rsidR="00AE1279" w:rsidRPr="004748B2" w:rsidRDefault="00AE1279" w:rsidP="00586EED">
            <w:pPr>
              <w:rPr>
                <w:lang w:val="fr-FR"/>
              </w:rPr>
            </w:pPr>
            <w:r w:rsidRPr="004748B2">
              <w:rPr>
                <w:lang w:val="fr-FR"/>
              </w:rPr>
              <w:t>Source: 192.168.150.0/24, 192.168.151.0/24</w:t>
            </w:r>
          </w:p>
          <w:p w14:paraId="63E49CA1" w14:textId="77777777" w:rsidR="00AE1279" w:rsidRDefault="00AE1279" w:rsidP="00586EED">
            <w:pPr>
              <w:rPr>
                <w:lang w:val="fr-FR"/>
              </w:rPr>
            </w:pPr>
            <w:r w:rsidRPr="00520DD4">
              <w:rPr>
                <w:lang w:val="fr-FR"/>
              </w:rPr>
              <w:t xml:space="preserve">Destination: </w:t>
            </w:r>
            <w:r w:rsidRPr="00A22EA6">
              <w:rPr>
                <w:lang w:val="fr-FR"/>
              </w:rPr>
              <w:t>10.0.0.0/23</w:t>
            </w:r>
          </w:p>
          <w:p w14:paraId="5459BFF4" w14:textId="77777777" w:rsidR="00AE1279" w:rsidRDefault="00AE1279" w:rsidP="00586EED">
            <w:pPr>
              <w:rPr>
                <w:lang w:val="fr-FR"/>
              </w:rPr>
            </w:pPr>
            <w:r>
              <w:rPr>
                <w:lang w:val="fr-FR"/>
              </w:rPr>
              <w:t>Port: Any</w:t>
            </w:r>
          </w:p>
          <w:p w14:paraId="1225C9F6" w14:textId="77777777" w:rsidR="00AE1279" w:rsidRDefault="00AE1279" w:rsidP="00586EED">
            <w:pPr>
              <w:rPr>
                <w:lang w:val="fr-FR"/>
              </w:rPr>
            </w:pPr>
            <w:r>
              <w:rPr>
                <w:lang w:val="fr-FR"/>
              </w:rPr>
              <w:t>Priority : 270</w:t>
            </w:r>
          </w:p>
          <w:p w14:paraId="4EC19F6F" w14:textId="77777777" w:rsidR="00AE1279" w:rsidRPr="00520DD4" w:rsidRDefault="00AE1279" w:rsidP="00586EED">
            <w:pPr>
              <w:rPr>
                <w:lang w:val="fr-FR"/>
              </w:rPr>
            </w:pPr>
          </w:p>
        </w:tc>
      </w:tr>
      <w:tr w:rsidR="00AE1279" w:rsidRPr="00431479" w14:paraId="643602D9" w14:textId="77777777" w:rsidTr="00586EED">
        <w:trPr>
          <w:jc w:val="center"/>
        </w:trPr>
        <w:tc>
          <w:tcPr>
            <w:tcW w:w="9855" w:type="dxa"/>
            <w:gridSpan w:val="2"/>
            <w:shd w:val="clear" w:color="auto" w:fill="D9D9D9" w:themeFill="background2" w:themeFillShade="D9"/>
          </w:tcPr>
          <w:p w14:paraId="3ED09D79" w14:textId="77777777" w:rsidR="00AE1279" w:rsidRPr="004748B2" w:rsidRDefault="00AE1279" w:rsidP="00586EED">
            <w:pPr>
              <w:rPr>
                <w:lang w:val="fr-FR"/>
              </w:rPr>
            </w:pPr>
          </w:p>
        </w:tc>
      </w:tr>
      <w:tr w:rsidR="00AE1279" w:rsidRPr="00431479" w14:paraId="212834B5" w14:textId="77777777" w:rsidTr="00586EED">
        <w:trPr>
          <w:jc w:val="center"/>
        </w:trPr>
        <w:tc>
          <w:tcPr>
            <w:tcW w:w="2928" w:type="dxa"/>
          </w:tcPr>
          <w:p w14:paraId="07181B26" w14:textId="77777777" w:rsidR="00AE1279" w:rsidRDefault="00AE1279" w:rsidP="00586EED">
            <w:r>
              <w:t>Outbound Rules</w:t>
            </w:r>
          </w:p>
        </w:tc>
        <w:tc>
          <w:tcPr>
            <w:tcW w:w="6927" w:type="dxa"/>
          </w:tcPr>
          <w:p w14:paraId="42D62BE3" w14:textId="77777777" w:rsidR="00AE1279" w:rsidRDefault="00AE1279" w:rsidP="00586EED">
            <w:r>
              <w:t>Name: Allow-Hub-Outbound</w:t>
            </w:r>
          </w:p>
          <w:p w14:paraId="2D5E8E50" w14:textId="77777777" w:rsidR="00AE1279" w:rsidRDefault="00AE1279" w:rsidP="00586EED">
            <w:r>
              <w:t>Action: Allow</w:t>
            </w:r>
          </w:p>
          <w:p w14:paraId="1F866DA7" w14:textId="77777777" w:rsidR="00AE1279" w:rsidRDefault="00AE1279" w:rsidP="00586EED">
            <w:pPr>
              <w:rPr>
                <w:lang w:val="fr-FR"/>
              </w:rPr>
            </w:pPr>
            <w:r w:rsidRPr="00E65B52">
              <w:rPr>
                <w:lang w:val="fr-FR"/>
              </w:rPr>
              <w:t>Source: 10.0.0.0/2</w:t>
            </w:r>
            <w:r>
              <w:rPr>
                <w:lang w:val="fr-FR"/>
              </w:rPr>
              <w:t>3</w:t>
            </w:r>
          </w:p>
          <w:p w14:paraId="03296A4D" w14:textId="77777777" w:rsidR="00AE1279" w:rsidRPr="00E65B52" w:rsidRDefault="00AE1279" w:rsidP="00586EED">
            <w:pPr>
              <w:rPr>
                <w:lang w:val="fr-FR"/>
              </w:rPr>
            </w:pPr>
            <w:r w:rsidRPr="00E65B52">
              <w:rPr>
                <w:lang w:val="fr-FR"/>
              </w:rPr>
              <w:t>Destination: 172.16.0.0/23</w:t>
            </w:r>
          </w:p>
          <w:p w14:paraId="66DFBC26" w14:textId="77777777" w:rsidR="00AE1279" w:rsidRPr="00E65B52" w:rsidRDefault="00AE1279" w:rsidP="00586EED">
            <w:pPr>
              <w:rPr>
                <w:lang w:val="fr-FR"/>
              </w:rPr>
            </w:pPr>
            <w:r w:rsidRPr="00E65B52">
              <w:rPr>
                <w:lang w:val="fr-FR"/>
              </w:rPr>
              <w:t>Port: Any</w:t>
            </w:r>
          </w:p>
          <w:p w14:paraId="3041F625" w14:textId="77777777" w:rsidR="00AE1279" w:rsidRPr="00E65B52" w:rsidRDefault="00AE1279" w:rsidP="00586EED">
            <w:pPr>
              <w:rPr>
                <w:lang w:val="fr-FR"/>
              </w:rPr>
            </w:pPr>
            <w:r w:rsidRPr="00E65B52">
              <w:rPr>
                <w:lang w:val="fr-FR"/>
              </w:rPr>
              <w:t>Priority: 200</w:t>
            </w:r>
          </w:p>
          <w:p w14:paraId="6D8CA8FA" w14:textId="77777777" w:rsidR="00AE1279" w:rsidRPr="00E65B52" w:rsidRDefault="00AE1279" w:rsidP="00586EED">
            <w:pPr>
              <w:rPr>
                <w:lang w:val="fr-FR"/>
              </w:rPr>
            </w:pPr>
          </w:p>
          <w:p w14:paraId="483B8039" w14:textId="77777777" w:rsidR="00AE1279" w:rsidRDefault="00AE1279" w:rsidP="00586EED">
            <w:r>
              <w:t>Name: Allow-Identity-Outbound</w:t>
            </w:r>
          </w:p>
          <w:p w14:paraId="2DB2D8DC" w14:textId="77777777" w:rsidR="00AE1279" w:rsidRDefault="00AE1279" w:rsidP="00586EED">
            <w:r>
              <w:t>Action: Allow</w:t>
            </w:r>
          </w:p>
          <w:p w14:paraId="413634B5" w14:textId="77777777" w:rsidR="00AE1279" w:rsidRPr="004748B2" w:rsidRDefault="00AE1279" w:rsidP="00586EED">
            <w:pPr>
              <w:rPr>
                <w:lang w:val="fr-FR"/>
              </w:rPr>
            </w:pPr>
            <w:r w:rsidRPr="004748B2">
              <w:rPr>
                <w:lang w:val="fr-FR"/>
              </w:rPr>
              <w:t>Source: 10.0.0.0/23</w:t>
            </w:r>
          </w:p>
          <w:p w14:paraId="5790D3DA" w14:textId="77777777" w:rsidR="00AE1279" w:rsidRPr="004748B2" w:rsidRDefault="00AE1279" w:rsidP="00586EED">
            <w:pPr>
              <w:rPr>
                <w:lang w:val="fr-FR"/>
              </w:rPr>
            </w:pPr>
            <w:r w:rsidRPr="004748B2">
              <w:rPr>
                <w:lang w:val="fr-FR"/>
              </w:rPr>
              <w:t>Destination: 10.0.0.0/23</w:t>
            </w:r>
          </w:p>
          <w:p w14:paraId="6A1C32B3" w14:textId="77777777" w:rsidR="00AE1279" w:rsidRPr="004748B2" w:rsidRDefault="00AE1279" w:rsidP="00586EED">
            <w:pPr>
              <w:rPr>
                <w:lang w:val="fr-FR"/>
              </w:rPr>
            </w:pPr>
            <w:r w:rsidRPr="004748B2">
              <w:rPr>
                <w:lang w:val="fr-FR"/>
              </w:rPr>
              <w:t>Port: Any</w:t>
            </w:r>
          </w:p>
          <w:p w14:paraId="56D1FB6E" w14:textId="77777777" w:rsidR="00AE1279" w:rsidRPr="004748B2" w:rsidRDefault="00AE1279" w:rsidP="00586EED">
            <w:pPr>
              <w:rPr>
                <w:lang w:val="fr-FR"/>
              </w:rPr>
            </w:pPr>
            <w:r w:rsidRPr="004748B2">
              <w:rPr>
                <w:lang w:val="fr-FR"/>
              </w:rPr>
              <w:t>Priority: 210</w:t>
            </w:r>
          </w:p>
          <w:p w14:paraId="50A79535" w14:textId="77777777" w:rsidR="00AE1279" w:rsidRPr="004748B2" w:rsidRDefault="00AE1279" w:rsidP="00586EED">
            <w:pPr>
              <w:rPr>
                <w:lang w:val="fr-FR"/>
              </w:rPr>
            </w:pPr>
          </w:p>
          <w:p w14:paraId="481401D2" w14:textId="77777777" w:rsidR="00AE1279" w:rsidRDefault="00AE1279" w:rsidP="00586EED">
            <w:r>
              <w:t>Name: Allow-Prod-Outbound</w:t>
            </w:r>
          </w:p>
          <w:p w14:paraId="4296C0E3" w14:textId="77777777" w:rsidR="00AE1279" w:rsidRDefault="00AE1279" w:rsidP="00586EED">
            <w:r>
              <w:t>Action: Allow</w:t>
            </w:r>
          </w:p>
          <w:p w14:paraId="2C729803" w14:textId="77777777" w:rsidR="00AE1279" w:rsidRPr="00E65B52" w:rsidRDefault="00AE1279" w:rsidP="00586EED">
            <w:pPr>
              <w:rPr>
                <w:lang w:val="fr-FR"/>
              </w:rPr>
            </w:pPr>
            <w:r w:rsidRPr="00E65B52">
              <w:rPr>
                <w:lang w:val="fr-FR"/>
              </w:rPr>
              <w:t>Source:</w:t>
            </w:r>
            <w:r>
              <w:rPr>
                <w:lang w:val="fr-FR"/>
              </w:rPr>
              <w:t xml:space="preserve"> </w:t>
            </w:r>
            <w:r w:rsidRPr="00E65B52">
              <w:rPr>
                <w:lang w:val="fr-FR"/>
              </w:rPr>
              <w:t xml:space="preserve">10.0.0.0/23 </w:t>
            </w:r>
          </w:p>
          <w:p w14:paraId="433E72DF" w14:textId="77777777" w:rsidR="00AE1279" w:rsidRPr="00E65B52" w:rsidRDefault="00AE1279" w:rsidP="00586EED">
            <w:pPr>
              <w:rPr>
                <w:lang w:val="fr-FR"/>
              </w:rPr>
            </w:pPr>
            <w:r w:rsidRPr="00E65B52">
              <w:rPr>
                <w:lang w:val="fr-FR"/>
              </w:rPr>
              <w:t>Destination: 10.1.0.0/23</w:t>
            </w:r>
          </w:p>
          <w:p w14:paraId="4DC9AF4D" w14:textId="77777777" w:rsidR="00AE1279" w:rsidRPr="00E65B52" w:rsidRDefault="00AE1279" w:rsidP="00586EED">
            <w:pPr>
              <w:rPr>
                <w:lang w:val="fr-FR"/>
              </w:rPr>
            </w:pPr>
            <w:r w:rsidRPr="00E65B52">
              <w:rPr>
                <w:lang w:val="fr-FR"/>
              </w:rPr>
              <w:t>Port: Any</w:t>
            </w:r>
          </w:p>
          <w:p w14:paraId="4D56F217" w14:textId="77777777" w:rsidR="00AE1279" w:rsidRPr="00E65B52" w:rsidRDefault="00AE1279" w:rsidP="00586EED">
            <w:pPr>
              <w:rPr>
                <w:lang w:val="fr-FR"/>
              </w:rPr>
            </w:pPr>
            <w:r w:rsidRPr="00E65B52">
              <w:rPr>
                <w:lang w:val="fr-FR"/>
              </w:rPr>
              <w:t>Priority: 220</w:t>
            </w:r>
          </w:p>
          <w:p w14:paraId="1B924362" w14:textId="77777777" w:rsidR="00AE1279" w:rsidRPr="00E65B52" w:rsidRDefault="00AE1279" w:rsidP="00586EED">
            <w:pPr>
              <w:rPr>
                <w:lang w:val="fr-FR"/>
              </w:rPr>
            </w:pPr>
          </w:p>
          <w:p w14:paraId="552FD713" w14:textId="77777777" w:rsidR="00AE1279" w:rsidRDefault="00AE1279" w:rsidP="00586EED">
            <w:r>
              <w:t>Name: Allow-AVD-Inbound</w:t>
            </w:r>
          </w:p>
          <w:p w14:paraId="275AD0E4" w14:textId="77777777" w:rsidR="00AE1279" w:rsidRDefault="00AE1279" w:rsidP="00586EED">
            <w:r>
              <w:t>Action: Allow</w:t>
            </w:r>
          </w:p>
          <w:p w14:paraId="620C7E43" w14:textId="77777777" w:rsidR="00AE1279" w:rsidRPr="004748B2" w:rsidRDefault="00AE1279" w:rsidP="00586EED">
            <w:pPr>
              <w:rPr>
                <w:lang w:val="fr-FR"/>
              </w:rPr>
            </w:pPr>
            <w:r w:rsidRPr="004748B2">
              <w:rPr>
                <w:lang w:val="fr-FR"/>
              </w:rPr>
              <w:t>Source: 10.2.0.0/23</w:t>
            </w:r>
          </w:p>
          <w:p w14:paraId="1454BC77" w14:textId="77777777" w:rsidR="00AE1279" w:rsidRPr="00A22EA6" w:rsidRDefault="00AE1279" w:rsidP="00586EED">
            <w:pPr>
              <w:rPr>
                <w:lang w:val="fr-FR"/>
              </w:rPr>
            </w:pPr>
            <w:r w:rsidRPr="00A22EA6">
              <w:rPr>
                <w:lang w:val="fr-FR"/>
              </w:rPr>
              <w:t>Destination: 10.0.0.0/23</w:t>
            </w:r>
          </w:p>
          <w:p w14:paraId="11CED8D5" w14:textId="77777777" w:rsidR="00AE1279" w:rsidRPr="00A22EA6" w:rsidRDefault="00AE1279" w:rsidP="00586EED">
            <w:pPr>
              <w:rPr>
                <w:lang w:val="fr-FR"/>
              </w:rPr>
            </w:pPr>
            <w:r w:rsidRPr="00A22EA6">
              <w:rPr>
                <w:lang w:val="fr-FR"/>
              </w:rPr>
              <w:t>Port: Any</w:t>
            </w:r>
          </w:p>
          <w:p w14:paraId="47610E50" w14:textId="77777777" w:rsidR="00AE1279" w:rsidRDefault="00AE1279" w:rsidP="00586EED">
            <w:pPr>
              <w:rPr>
                <w:lang w:val="fr-FR"/>
              </w:rPr>
            </w:pPr>
            <w:r w:rsidRPr="00A22EA6">
              <w:rPr>
                <w:lang w:val="fr-FR"/>
              </w:rPr>
              <w:t>Priority: 2</w:t>
            </w:r>
            <w:r>
              <w:rPr>
                <w:lang w:val="fr-FR"/>
              </w:rPr>
              <w:t>3</w:t>
            </w:r>
            <w:r w:rsidRPr="00A22EA6">
              <w:rPr>
                <w:lang w:val="fr-FR"/>
              </w:rPr>
              <w:t>0</w:t>
            </w:r>
          </w:p>
          <w:p w14:paraId="716EEFF9" w14:textId="77777777" w:rsidR="00AE1279" w:rsidRDefault="00AE1279" w:rsidP="00586EED">
            <w:pPr>
              <w:rPr>
                <w:lang w:val="fr-FR"/>
              </w:rPr>
            </w:pPr>
          </w:p>
          <w:p w14:paraId="47F9064A" w14:textId="77777777" w:rsidR="00AE1279" w:rsidRDefault="00AE1279" w:rsidP="00586EED">
            <w:r>
              <w:t>Name: Deny-Test-Outbound</w:t>
            </w:r>
          </w:p>
          <w:p w14:paraId="37730ED6" w14:textId="77777777" w:rsidR="00AE1279" w:rsidRDefault="00AE1279" w:rsidP="00586EED">
            <w:r>
              <w:t>Action: Deny</w:t>
            </w:r>
          </w:p>
          <w:p w14:paraId="540D0C4C" w14:textId="77777777" w:rsidR="00AE1279" w:rsidRPr="00E65B52" w:rsidRDefault="00AE1279" w:rsidP="00586EED">
            <w:pPr>
              <w:rPr>
                <w:lang w:val="fr-FR"/>
              </w:rPr>
            </w:pPr>
            <w:r w:rsidRPr="00E65B52">
              <w:rPr>
                <w:lang w:val="fr-FR"/>
              </w:rPr>
              <w:t>Source: 10.0.0.0/23</w:t>
            </w:r>
          </w:p>
          <w:p w14:paraId="139D904F" w14:textId="77777777" w:rsidR="00AE1279" w:rsidRPr="00E65B52" w:rsidRDefault="00AE1279" w:rsidP="00586EED">
            <w:pPr>
              <w:rPr>
                <w:lang w:val="fr-FR"/>
              </w:rPr>
            </w:pPr>
            <w:r w:rsidRPr="00E65B52">
              <w:rPr>
                <w:lang w:val="fr-FR"/>
              </w:rPr>
              <w:t>Destination: 10.10.0.0/23</w:t>
            </w:r>
          </w:p>
          <w:p w14:paraId="1EB5F23B" w14:textId="77777777" w:rsidR="00AE1279" w:rsidRPr="00E65B52" w:rsidRDefault="00AE1279" w:rsidP="00586EED">
            <w:pPr>
              <w:rPr>
                <w:lang w:val="fr-FR"/>
              </w:rPr>
            </w:pPr>
            <w:r w:rsidRPr="00E65B52">
              <w:rPr>
                <w:lang w:val="fr-FR"/>
              </w:rPr>
              <w:t>Port: Any</w:t>
            </w:r>
          </w:p>
          <w:p w14:paraId="451A7882" w14:textId="77777777" w:rsidR="00AE1279" w:rsidRPr="00E65B52" w:rsidRDefault="00AE1279" w:rsidP="00586EED">
            <w:pPr>
              <w:rPr>
                <w:lang w:val="fr-FR"/>
              </w:rPr>
            </w:pPr>
            <w:r w:rsidRPr="00E65B52">
              <w:rPr>
                <w:lang w:val="fr-FR"/>
              </w:rPr>
              <w:t>Priority: 240</w:t>
            </w:r>
          </w:p>
          <w:p w14:paraId="238DDA1C" w14:textId="77777777" w:rsidR="00AE1279" w:rsidRPr="00E65B52" w:rsidRDefault="00AE1279" w:rsidP="00586EED">
            <w:pPr>
              <w:rPr>
                <w:lang w:val="fr-FR"/>
              </w:rPr>
            </w:pPr>
          </w:p>
          <w:p w14:paraId="13F53792" w14:textId="77777777" w:rsidR="00AE1279" w:rsidRDefault="00AE1279" w:rsidP="00586EED">
            <w:r w:rsidRPr="0028350E">
              <w:t>Name : Allow-UserVPN-</w:t>
            </w:r>
            <w:r>
              <w:t>Outbound</w:t>
            </w:r>
          </w:p>
          <w:p w14:paraId="416195E2" w14:textId="77777777" w:rsidR="00AE1279" w:rsidRDefault="00AE1279" w:rsidP="00586EED">
            <w:r>
              <w:t>Action: Allow</w:t>
            </w:r>
          </w:p>
          <w:p w14:paraId="57BFE1A2" w14:textId="77777777" w:rsidR="00AE1279" w:rsidRPr="0028350E" w:rsidRDefault="00AE1279" w:rsidP="00586EED">
            <w:pPr>
              <w:rPr>
                <w:lang w:val="fr-FR"/>
              </w:rPr>
            </w:pPr>
            <w:r w:rsidRPr="00E010EF">
              <w:rPr>
                <w:lang w:val="fr-FR"/>
              </w:rPr>
              <w:t xml:space="preserve">Source: </w:t>
            </w:r>
            <w:r w:rsidRPr="00A22EA6">
              <w:rPr>
                <w:lang w:val="fr-FR"/>
              </w:rPr>
              <w:t>10.0.0.0/23</w:t>
            </w:r>
          </w:p>
          <w:p w14:paraId="773FD838" w14:textId="77777777" w:rsidR="00AE1279" w:rsidRDefault="00AE1279" w:rsidP="00586EED">
            <w:pPr>
              <w:rPr>
                <w:lang w:val="fr-FR"/>
              </w:rPr>
            </w:pPr>
            <w:r w:rsidRPr="00520DD4">
              <w:rPr>
                <w:lang w:val="fr-FR"/>
              </w:rPr>
              <w:t xml:space="preserve">Destination: </w:t>
            </w:r>
            <w:r w:rsidRPr="0028350E">
              <w:rPr>
                <w:lang w:val="fr-FR"/>
              </w:rPr>
              <w:t>172.100.1.0/24</w:t>
            </w:r>
          </w:p>
          <w:p w14:paraId="6756CA69" w14:textId="77777777" w:rsidR="00AE1279" w:rsidRDefault="00AE1279" w:rsidP="00586EED">
            <w:pPr>
              <w:rPr>
                <w:lang w:val="fr-FR"/>
              </w:rPr>
            </w:pPr>
            <w:r>
              <w:rPr>
                <w:lang w:val="fr-FR"/>
              </w:rPr>
              <w:t>Port: Any</w:t>
            </w:r>
          </w:p>
          <w:p w14:paraId="07A017E8" w14:textId="77777777" w:rsidR="00AE1279" w:rsidRDefault="00AE1279" w:rsidP="00586EED">
            <w:pPr>
              <w:rPr>
                <w:lang w:val="fr-FR"/>
              </w:rPr>
            </w:pPr>
            <w:r>
              <w:rPr>
                <w:lang w:val="fr-FR"/>
              </w:rPr>
              <w:t>Priority : 250</w:t>
            </w:r>
          </w:p>
          <w:p w14:paraId="23C1D921" w14:textId="77777777" w:rsidR="00AE1279" w:rsidRDefault="00AE1279" w:rsidP="00586EED">
            <w:pPr>
              <w:rPr>
                <w:lang w:val="fr-FR"/>
              </w:rPr>
            </w:pPr>
          </w:p>
          <w:p w14:paraId="5EB38327" w14:textId="77777777" w:rsidR="00AE1279" w:rsidRDefault="00AE1279" w:rsidP="00586EED">
            <w:r w:rsidRPr="0028350E">
              <w:t>Name : Allow-</w:t>
            </w:r>
            <w:r>
              <w:t>OnPremise</w:t>
            </w:r>
            <w:r w:rsidRPr="0028350E">
              <w:t>-</w:t>
            </w:r>
            <w:r>
              <w:t>Out</w:t>
            </w:r>
            <w:r w:rsidRPr="0028350E">
              <w:t>bound</w:t>
            </w:r>
          </w:p>
          <w:p w14:paraId="27BB69E7" w14:textId="77777777" w:rsidR="00AE1279" w:rsidRDefault="00AE1279" w:rsidP="00586EED">
            <w:r>
              <w:t>Action: Allow</w:t>
            </w:r>
          </w:p>
          <w:p w14:paraId="5BDA8A9F" w14:textId="77777777" w:rsidR="00AE1279" w:rsidRPr="00E65B52" w:rsidRDefault="00AE1279" w:rsidP="00586EED">
            <w:pPr>
              <w:rPr>
                <w:lang w:val="fr-FR"/>
              </w:rPr>
            </w:pPr>
            <w:r w:rsidRPr="00E65B52">
              <w:rPr>
                <w:lang w:val="fr-FR"/>
              </w:rPr>
              <w:t>Source: 10.0.0.0/23</w:t>
            </w:r>
          </w:p>
          <w:p w14:paraId="6A04EF71" w14:textId="77777777" w:rsidR="00AE1279" w:rsidRPr="00E65B52" w:rsidRDefault="00AE1279" w:rsidP="00586EED">
            <w:pPr>
              <w:rPr>
                <w:lang w:val="fr-FR"/>
              </w:rPr>
            </w:pPr>
            <w:r w:rsidRPr="00E65B52">
              <w:rPr>
                <w:lang w:val="fr-FR"/>
              </w:rPr>
              <w:t>Destination: 192.168.71.0/24, 192.168.84.0/24</w:t>
            </w:r>
          </w:p>
          <w:p w14:paraId="5A62C1A7" w14:textId="77777777" w:rsidR="00AE1279" w:rsidRPr="00E65B52" w:rsidRDefault="00AE1279" w:rsidP="00586EED">
            <w:pPr>
              <w:rPr>
                <w:lang w:val="fr-FR"/>
              </w:rPr>
            </w:pPr>
            <w:r w:rsidRPr="00E65B52">
              <w:rPr>
                <w:lang w:val="fr-FR"/>
              </w:rPr>
              <w:t>Port: Any</w:t>
            </w:r>
          </w:p>
          <w:p w14:paraId="19AC0A53" w14:textId="77777777" w:rsidR="00AE1279" w:rsidRDefault="00AE1279" w:rsidP="00586EED">
            <w:pPr>
              <w:rPr>
                <w:lang w:val="fr-FR"/>
              </w:rPr>
            </w:pPr>
            <w:r w:rsidRPr="00E65B52">
              <w:rPr>
                <w:lang w:val="fr-FR"/>
              </w:rPr>
              <w:t>Priority : 260</w:t>
            </w:r>
          </w:p>
          <w:p w14:paraId="7814BFC8" w14:textId="77777777" w:rsidR="00AE1279" w:rsidRPr="00E65B52" w:rsidRDefault="00AE1279" w:rsidP="00586EED">
            <w:pPr>
              <w:rPr>
                <w:lang w:val="fr-FR"/>
              </w:rPr>
            </w:pPr>
          </w:p>
          <w:p w14:paraId="4F0E4D3F" w14:textId="77777777" w:rsidR="00AE1279" w:rsidRDefault="00AE1279" w:rsidP="00586EED">
            <w:r w:rsidRPr="0028350E">
              <w:t>Name : Allow-</w:t>
            </w:r>
            <w:r>
              <w:t>RedCentric</w:t>
            </w:r>
            <w:r w:rsidRPr="0028350E">
              <w:t>-</w:t>
            </w:r>
            <w:r>
              <w:t>Out</w:t>
            </w:r>
            <w:r w:rsidRPr="0028350E">
              <w:t>bound</w:t>
            </w:r>
          </w:p>
          <w:p w14:paraId="72B651CF" w14:textId="77777777" w:rsidR="00AE1279" w:rsidRDefault="00AE1279" w:rsidP="00586EED">
            <w:r>
              <w:t>Action: Allow</w:t>
            </w:r>
          </w:p>
          <w:p w14:paraId="576D6FEE" w14:textId="77777777" w:rsidR="00AE1279" w:rsidRPr="004748B2" w:rsidRDefault="00AE1279" w:rsidP="00586EED">
            <w:pPr>
              <w:rPr>
                <w:lang w:val="fr-FR"/>
              </w:rPr>
            </w:pPr>
            <w:r w:rsidRPr="004748B2">
              <w:rPr>
                <w:lang w:val="fr-FR"/>
              </w:rPr>
              <w:t xml:space="preserve">Source: </w:t>
            </w:r>
            <w:r w:rsidRPr="00A22EA6">
              <w:rPr>
                <w:lang w:val="fr-FR"/>
              </w:rPr>
              <w:t>10.0.0.0/23</w:t>
            </w:r>
          </w:p>
          <w:p w14:paraId="1C6BCF83" w14:textId="77777777" w:rsidR="00AE1279" w:rsidRDefault="00AE1279" w:rsidP="00586EED">
            <w:pPr>
              <w:rPr>
                <w:lang w:val="fr-FR"/>
              </w:rPr>
            </w:pPr>
            <w:r w:rsidRPr="00520DD4">
              <w:rPr>
                <w:lang w:val="fr-FR"/>
              </w:rPr>
              <w:t xml:space="preserve">Destination: </w:t>
            </w:r>
            <w:r w:rsidRPr="004748B2">
              <w:rPr>
                <w:lang w:val="fr-FR"/>
              </w:rPr>
              <w:t>192.168.150.0/24, 192.168.151.0/24</w:t>
            </w:r>
          </w:p>
          <w:p w14:paraId="6F048418" w14:textId="77777777" w:rsidR="00AE1279" w:rsidRDefault="00AE1279" w:rsidP="00586EED">
            <w:pPr>
              <w:rPr>
                <w:lang w:val="fr-FR"/>
              </w:rPr>
            </w:pPr>
            <w:r>
              <w:rPr>
                <w:lang w:val="fr-FR"/>
              </w:rPr>
              <w:t>Port: Any</w:t>
            </w:r>
          </w:p>
          <w:p w14:paraId="1B4C6CB4" w14:textId="77777777" w:rsidR="00AE1279" w:rsidRDefault="00AE1279" w:rsidP="00586EED">
            <w:pPr>
              <w:rPr>
                <w:lang w:val="fr-FR"/>
              </w:rPr>
            </w:pPr>
            <w:r>
              <w:rPr>
                <w:lang w:val="fr-FR"/>
              </w:rPr>
              <w:t>Priority : 270</w:t>
            </w:r>
          </w:p>
          <w:p w14:paraId="5DF30317" w14:textId="77777777" w:rsidR="00AE1279" w:rsidRDefault="00AE1279" w:rsidP="00586EED">
            <w:pPr>
              <w:rPr>
                <w:lang w:val="fr-FR"/>
              </w:rPr>
            </w:pPr>
          </w:p>
          <w:p w14:paraId="4ECA710E" w14:textId="77777777" w:rsidR="00AE1279" w:rsidRDefault="00AE1279" w:rsidP="00586EED">
            <w:r w:rsidRPr="0028350E">
              <w:t>Name : Allow-</w:t>
            </w:r>
            <w:r>
              <w:t>HTTPS</w:t>
            </w:r>
            <w:r w:rsidRPr="0028350E">
              <w:t>-</w:t>
            </w:r>
            <w:r>
              <w:t>Out</w:t>
            </w:r>
            <w:r w:rsidRPr="0028350E">
              <w:t>bound</w:t>
            </w:r>
          </w:p>
          <w:p w14:paraId="47600EE9" w14:textId="77777777" w:rsidR="00AE1279" w:rsidRDefault="00AE1279" w:rsidP="00586EED">
            <w:r>
              <w:t>Action: Allow</w:t>
            </w:r>
          </w:p>
          <w:p w14:paraId="4B28DEE7" w14:textId="77777777" w:rsidR="00AE1279" w:rsidRPr="004748B2" w:rsidRDefault="00AE1279" w:rsidP="00586EED">
            <w:pPr>
              <w:rPr>
                <w:lang w:val="fr-FR"/>
              </w:rPr>
            </w:pPr>
            <w:r w:rsidRPr="004748B2">
              <w:rPr>
                <w:lang w:val="fr-FR"/>
              </w:rPr>
              <w:t xml:space="preserve">Source: </w:t>
            </w:r>
            <w:r w:rsidRPr="00A22EA6">
              <w:rPr>
                <w:lang w:val="fr-FR"/>
              </w:rPr>
              <w:t>10.0.0.0/23</w:t>
            </w:r>
          </w:p>
          <w:p w14:paraId="79FC3116" w14:textId="77777777" w:rsidR="00AE1279" w:rsidRDefault="00AE1279" w:rsidP="00586EED">
            <w:pPr>
              <w:rPr>
                <w:lang w:val="fr-FR"/>
              </w:rPr>
            </w:pPr>
            <w:r w:rsidRPr="00520DD4">
              <w:rPr>
                <w:lang w:val="fr-FR"/>
              </w:rPr>
              <w:t xml:space="preserve">Destination: </w:t>
            </w:r>
            <w:r>
              <w:rPr>
                <w:lang w:val="fr-FR"/>
              </w:rPr>
              <w:t>Internet</w:t>
            </w:r>
          </w:p>
          <w:p w14:paraId="5AF40BC8" w14:textId="77777777" w:rsidR="00AE1279" w:rsidRDefault="00AE1279" w:rsidP="00586EED">
            <w:pPr>
              <w:rPr>
                <w:lang w:val="fr-FR"/>
              </w:rPr>
            </w:pPr>
            <w:r>
              <w:rPr>
                <w:lang w:val="fr-FR"/>
              </w:rPr>
              <w:t>Port: Any</w:t>
            </w:r>
          </w:p>
          <w:p w14:paraId="5F74DBFC" w14:textId="77777777" w:rsidR="00AE1279" w:rsidRPr="004748B2" w:rsidRDefault="00AE1279" w:rsidP="00586EED">
            <w:pPr>
              <w:rPr>
                <w:lang w:val="fr-FR"/>
              </w:rPr>
            </w:pPr>
            <w:r>
              <w:rPr>
                <w:lang w:val="fr-FR"/>
              </w:rPr>
              <w:t>Priority : 280</w:t>
            </w:r>
          </w:p>
        </w:tc>
      </w:tr>
    </w:tbl>
    <w:p w14:paraId="1E7AB549" w14:textId="77777777" w:rsidR="00AE1279" w:rsidRPr="00AE1279" w:rsidRDefault="00AE1279" w:rsidP="00AE1279">
      <w:pPr>
        <w:rPr>
          <w:lang w:val="fr-FR"/>
        </w:rPr>
      </w:pPr>
    </w:p>
    <w:p w14:paraId="4C856F41" w14:textId="7472F378" w:rsidR="00B5578D" w:rsidRDefault="00B5578D" w:rsidP="00B5578D">
      <w:pPr>
        <w:pStyle w:val="Heading4"/>
        <w:rPr>
          <w:u w:val="single"/>
        </w:rPr>
      </w:pPr>
      <w:r>
        <w:rPr>
          <w:u w:val="single"/>
        </w:rPr>
        <w:t>Exchange Hybrid Subnet</w:t>
      </w:r>
    </w:p>
    <w:p w14:paraId="42C6C346" w14:textId="77777777" w:rsidR="00AE1279" w:rsidRDefault="00AE1279" w:rsidP="00AE1279">
      <w:pPr>
        <w:rPr>
          <w:lang w:val="fr-FR"/>
        </w:rPr>
      </w:pPr>
    </w:p>
    <w:tbl>
      <w:tblPr>
        <w:tblStyle w:val="TableGrid"/>
        <w:tblW w:w="9855" w:type="dxa"/>
        <w:jc w:val="center"/>
        <w:tblLook w:val="04A0" w:firstRow="1" w:lastRow="0" w:firstColumn="1" w:lastColumn="0" w:noHBand="0" w:noVBand="1"/>
      </w:tblPr>
      <w:tblGrid>
        <w:gridCol w:w="2928"/>
        <w:gridCol w:w="6927"/>
      </w:tblGrid>
      <w:tr w:rsidR="00B5578D" w14:paraId="0AC94EB2"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2928" w:type="dxa"/>
          </w:tcPr>
          <w:p w14:paraId="1FCF2CDD" w14:textId="77777777" w:rsidR="00B5578D" w:rsidRDefault="00B5578D" w:rsidP="00586EED">
            <w:r>
              <w:t>Network Security Group</w:t>
            </w:r>
          </w:p>
        </w:tc>
        <w:tc>
          <w:tcPr>
            <w:tcW w:w="6927" w:type="dxa"/>
          </w:tcPr>
          <w:p w14:paraId="69F8D9D2" w14:textId="77777777" w:rsidR="00B5578D" w:rsidRDefault="00B5578D" w:rsidP="00586EED">
            <w:r>
              <w:t>Description</w:t>
            </w:r>
          </w:p>
        </w:tc>
      </w:tr>
      <w:tr w:rsidR="00B5578D" w14:paraId="4C45324E" w14:textId="77777777" w:rsidTr="00586EED">
        <w:trPr>
          <w:jc w:val="center"/>
        </w:trPr>
        <w:tc>
          <w:tcPr>
            <w:tcW w:w="2928" w:type="dxa"/>
          </w:tcPr>
          <w:p w14:paraId="67DCAA60" w14:textId="77777777" w:rsidR="00B5578D" w:rsidRDefault="00B5578D" w:rsidP="00586EED">
            <w:r>
              <w:t>Name</w:t>
            </w:r>
          </w:p>
        </w:tc>
        <w:tc>
          <w:tcPr>
            <w:tcW w:w="6927" w:type="dxa"/>
          </w:tcPr>
          <w:p w14:paraId="1781090F" w14:textId="77777777" w:rsidR="00B5578D" w:rsidRDefault="00B5578D" w:rsidP="00586EED">
            <w:r>
              <w:t>NSG</w:t>
            </w:r>
            <w:r w:rsidRPr="00E166E9">
              <w:t>-</w:t>
            </w:r>
            <w:r>
              <w:t>EXHY</w:t>
            </w:r>
            <w:r w:rsidRPr="00E166E9">
              <w:t>-PROD-UKS-001</w:t>
            </w:r>
          </w:p>
        </w:tc>
      </w:tr>
      <w:tr w:rsidR="00B5578D" w14:paraId="2433FC06" w14:textId="77777777" w:rsidTr="00586EED">
        <w:trPr>
          <w:jc w:val="center"/>
        </w:trPr>
        <w:tc>
          <w:tcPr>
            <w:tcW w:w="2928" w:type="dxa"/>
          </w:tcPr>
          <w:p w14:paraId="15A7BA79" w14:textId="77777777" w:rsidR="00B5578D" w:rsidRDefault="00B5578D" w:rsidP="00586EED">
            <w:r>
              <w:t>Purpose:</w:t>
            </w:r>
          </w:p>
        </w:tc>
        <w:tc>
          <w:tcPr>
            <w:tcW w:w="6927" w:type="dxa"/>
          </w:tcPr>
          <w:p w14:paraId="5EA96928" w14:textId="77777777" w:rsidR="00B5578D" w:rsidRDefault="00B5578D" w:rsidP="00586EED">
            <w:r>
              <w:t>NSG for Exchange Hybrid Subnet</w:t>
            </w:r>
          </w:p>
        </w:tc>
      </w:tr>
      <w:tr w:rsidR="00B5578D" w:rsidRPr="009A6BB3" w14:paraId="3712C2E2" w14:textId="77777777" w:rsidTr="00586EED">
        <w:trPr>
          <w:jc w:val="center"/>
        </w:trPr>
        <w:tc>
          <w:tcPr>
            <w:tcW w:w="2928" w:type="dxa"/>
          </w:tcPr>
          <w:p w14:paraId="79583982" w14:textId="77777777" w:rsidR="00B5578D" w:rsidRDefault="00B5578D" w:rsidP="00586EED">
            <w:r>
              <w:t>Subnet</w:t>
            </w:r>
          </w:p>
        </w:tc>
        <w:tc>
          <w:tcPr>
            <w:tcW w:w="6927" w:type="dxa"/>
          </w:tcPr>
          <w:p w14:paraId="48A32D6E" w14:textId="77777777" w:rsidR="00B5578D" w:rsidRPr="009A6BB3" w:rsidRDefault="00B5578D" w:rsidP="00586EED">
            <w:r w:rsidRPr="00E166E9">
              <w:t>SUB-</w:t>
            </w:r>
            <w:r>
              <w:t>EXHY</w:t>
            </w:r>
            <w:r w:rsidRPr="00E166E9">
              <w:t>-PROD-UKS-001</w:t>
            </w:r>
          </w:p>
        </w:tc>
      </w:tr>
      <w:tr w:rsidR="00B5578D" w:rsidRPr="00431479" w14:paraId="61DCC050" w14:textId="77777777" w:rsidTr="00586EED">
        <w:trPr>
          <w:jc w:val="center"/>
        </w:trPr>
        <w:tc>
          <w:tcPr>
            <w:tcW w:w="2928" w:type="dxa"/>
          </w:tcPr>
          <w:p w14:paraId="65CB1D7C" w14:textId="77777777" w:rsidR="00B5578D" w:rsidRDefault="00B5578D" w:rsidP="00586EED">
            <w:r>
              <w:t>Inbound Rules</w:t>
            </w:r>
          </w:p>
        </w:tc>
        <w:tc>
          <w:tcPr>
            <w:tcW w:w="6927" w:type="dxa"/>
          </w:tcPr>
          <w:p w14:paraId="3C36FF87" w14:textId="77777777" w:rsidR="00B5578D" w:rsidRDefault="00B5578D" w:rsidP="00586EED">
            <w:r>
              <w:t>Name: Allow-Hub-Inbound</w:t>
            </w:r>
          </w:p>
          <w:p w14:paraId="24F5C3F3" w14:textId="77777777" w:rsidR="00B5578D" w:rsidRDefault="00B5578D" w:rsidP="00586EED">
            <w:r>
              <w:t>Action: Allow</w:t>
            </w:r>
          </w:p>
          <w:p w14:paraId="036AF5F5" w14:textId="77777777" w:rsidR="00B5578D" w:rsidRPr="00AE1279" w:rsidRDefault="00B5578D" w:rsidP="00586EED">
            <w:pPr>
              <w:rPr>
                <w:lang w:val="fr-FR"/>
              </w:rPr>
            </w:pPr>
            <w:r w:rsidRPr="00AE1279">
              <w:rPr>
                <w:lang w:val="fr-FR"/>
              </w:rPr>
              <w:t>Source: 172.16.0.0/23</w:t>
            </w:r>
          </w:p>
          <w:p w14:paraId="396A5FB7" w14:textId="77777777" w:rsidR="00B5578D" w:rsidRPr="00AE1279" w:rsidRDefault="00B5578D" w:rsidP="00586EED">
            <w:pPr>
              <w:rPr>
                <w:lang w:val="fr-FR"/>
              </w:rPr>
            </w:pPr>
            <w:r>
              <w:rPr>
                <w:lang w:val="fr-FR"/>
              </w:rPr>
              <w:t>Destination: 10.1.0.16/28</w:t>
            </w:r>
          </w:p>
          <w:p w14:paraId="40E6D3A9" w14:textId="77777777" w:rsidR="00B5578D" w:rsidRPr="00AE1279" w:rsidRDefault="00B5578D" w:rsidP="00586EED">
            <w:pPr>
              <w:rPr>
                <w:lang w:val="fr-FR"/>
              </w:rPr>
            </w:pPr>
            <w:r w:rsidRPr="00AE1279">
              <w:rPr>
                <w:lang w:val="fr-FR"/>
              </w:rPr>
              <w:t>Port: Any</w:t>
            </w:r>
          </w:p>
          <w:p w14:paraId="7252CE9C" w14:textId="77777777" w:rsidR="00B5578D" w:rsidRPr="00AE1279" w:rsidRDefault="00B5578D" w:rsidP="00586EED">
            <w:pPr>
              <w:rPr>
                <w:lang w:val="fr-FR"/>
              </w:rPr>
            </w:pPr>
            <w:r w:rsidRPr="00AE1279">
              <w:rPr>
                <w:lang w:val="fr-FR"/>
              </w:rPr>
              <w:t>Priority: 200</w:t>
            </w:r>
          </w:p>
          <w:p w14:paraId="6DCD3D2A" w14:textId="77777777" w:rsidR="00B5578D" w:rsidRPr="00AE1279" w:rsidRDefault="00B5578D" w:rsidP="00586EED">
            <w:pPr>
              <w:rPr>
                <w:lang w:val="fr-FR"/>
              </w:rPr>
            </w:pPr>
          </w:p>
          <w:p w14:paraId="75B07641" w14:textId="77777777" w:rsidR="00B5578D" w:rsidRDefault="00B5578D" w:rsidP="00586EED">
            <w:r>
              <w:t>Name: Allow-Identity-Inbound</w:t>
            </w:r>
          </w:p>
          <w:p w14:paraId="0DB5A183" w14:textId="77777777" w:rsidR="00B5578D" w:rsidRDefault="00B5578D" w:rsidP="00586EED">
            <w:r>
              <w:t>Action: Allow</w:t>
            </w:r>
          </w:p>
          <w:p w14:paraId="0C01E8D9" w14:textId="77777777" w:rsidR="00B5578D" w:rsidRPr="004748B2" w:rsidRDefault="00B5578D" w:rsidP="00586EED">
            <w:pPr>
              <w:rPr>
                <w:lang w:val="fr-FR"/>
              </w:rPr>
            </w:pPr>
            <w:r w:rsidRPr="004748B2">
              <w:rPr>
                <w:lang w:val="fr-FR"/>
              </w:rPr>
              <w:t>Source: 10.0.0.0/23</w:t>
            </w:r>
          </w:p>
          <w:p w14:paraId="404E8088" w14:textId="77777777" w:rsidR="00B5578D" w:rsidRPr="004748B2" w:rsidRDefault="00B5578D" w:rsidP="00586EED">
            <w:pPr>
              <w:rPr>
                <w:lang w:val="fr-FR"/>
              </w:rPr>
            </w:pPr>
            <w:r>
              <w:rPr>
                <w:lang w:val="fr-FR"/>
              </w:rPr>
              <w:t>Destination: 10.1.0.16/28</w:t>
            </w:r>
          </w:p>
          <w:p w14:paraId="1EA5C7FC" w14:textId="77777777" w:rsidR="00B5578D" w:rsidRPr="004748B2" w:rsidRDefault="00B5578D" w:rsidP="00586EED">
            <w:pPr>
              <w:rPr>
                <w:lang w:val="fr-FR"/>
              </w:rPr>
            </w:pPr>
            <w:r w:rsidRPr="004748B2">
              <w:rPr>
                <w:lang w:val="fr-FR"/>
              </w:rPr>
              <w:t>Port: Any</w:t>
            </w:r>
          </w:p>
          <w:p w14:paraId="58F5DB92" w14:textId="77777777" w:rsidR="00B5578D" w:rsidRPr="004748B2" w:rsidRDefault="00B5578D" w:rsidP="00586EED">
            <w:pPr>
              <w:rPr>
                <w:lang w:val="fr-FR"/>
              </w:rPr>
            </w:pPr>
            <w:r w:rsidRPr="004748B2">
              <w:rPr>
                <w:lang w:val="fr-FR"/>
              </w:rPr>
              <w:t>Priority: 210</w:t>
            </w:r>
          </w:p>
          <w:p w14:paraId="6AF565C0" w14:textId="77777777" w:rsidR="00B5578D" w:rsidRPr="004748B2" w:rsidRDefault="00B5578D" w:rsidP="00586EED">
            <w:pPr>
              <w:rPr>
                <w:lang w:val="fr-FR"/>
              </w:rPr>
            </w:pPr>
          </w:p>
          <w:p w14:paraId="634D5E4D" w14:textId="77777777" w:rsidR="00B5578D" w:rsidRDefault="00B5578D" w:rsidP="00586EED">
            <w:r>
              <w:t>Name: Allow-Prod-Inbound</w:t>
            </w:r>
          </w:p>
          <w:p w14:paraId="2A278B03" w14:textId="77777777" w:rsidR="00B5578D" w:rsidRDefault="00B5578D" w:rsidP="00586EED">
            <w:r>
              <w:t>Action: Allow</w:t>
            </w:r>
          </w:p>
          <w:p w14:paraId="4A0CC02A" w14:textId="77777777" w:rsidR="00B5578D" w:rsidRPr="00AE1279" w:rsidRDefault="00B5578D" w:rsidP="00586EED">
            <w:pPr>
              <w:rPr>
                <w:lang w:val="fr-FR"/>
              </w:rPr>
            </w:pPr>
            <w:r w:rsidRPr="00AE1279">
              <w:rPr>
                <w:lang w:val="fr-FR"/>
              </w:rPr>
              <w:t>Source: 10.1.0.0/23</w:t>
            </w:r>
          </w:p>
          <w:p w14:paraId="6634EF6F" w14:textId="77777777" w:rsidR="00B5578D" w:rsidRPr="00AE1279" w:rsidRDefault="00B5578D" w:rsidP="00586EED">
            <w:pPr>
              <w:rPr>
                <w:lang w:val="fr-FR"/>
              </w:rPr>
            </w:pPr>
            <w:r>
              <w:rPr>
                <w:lang w:val="fr-FR"/>
              </w:rPr>
              <w:t>Destination: 10.1.0.16/28</w:t>
            </w:r>
          </w:p>
          <w:p w14:paraId="17D26FE9" w14:textId="77777777" w:rsidR="00B5578D" w:rsidRPr="00AE1279" w:rsidRDefault="00B5578D" w:rsidP="00586EED">
            <w:pPr>
              <w:rPr>
                <w:lang w:val="fr-FR"/>
              </w:rPr>
            </w:pPr>
            <w:r w:rsidRPr="00AE1279">
              <w:rPr>
                <w:lang w:val="fr-FR"/>
              </w:rPr>
              <w:t>Port: Any</w:t>
            </w:r>
          </w:p>
          <w:p w14:paraId="7F1BF769" w14:textId="77777777" w:rsidR="00B5578D" w:rsidRPr="00AE1279" w:rsidRDefault="00B5578D" w:rsidP="00586EED">
            <w:pPr>
              <w:rPr>
                <w:lang w:val="fr-FR"/>
              </w:rPr>
            </w:pPr>
            <w:r w:rsidRPr="00AE1279">
              <w:rPr>
                <w:lang w:val="fr-FR"/>
              </w:rPr>
              <w:t>Priority: 220</w:t>
            </w:r>
          </w:p>
          <w:p w14:paraId="6EEF7911" w14:textId="77777777" w:rsidR="00B5578D" w:rsidRPr="00AE1279" w:rsidRDefault="00B5578D" w:rsidP="00586EED">
            <w:pPr>
              <w:rPr>
                <w:lang w:val="fr-FR"/>
              </w:rPr>
            </w:pPr>
          </w:p>
          <w:p w14:paraId="7404802D" w14:textId="77777777" w:rsidR="00B5578D" w:rsidRDefault="00B5578D" w:rsidP="00586EED">
            <w:r>
              <w:t>Name: Allow-AVD-Inbound</w:t>
            </w:r>
          </w:p>
          <w:p w14:paraId="6BB63A0D" w14:textId="77777777" w:rsidR="00B5578D" w:rsidRDefault="00B5578D" w:rsidP="00586EED">
            <w:r>
              <w:t>Action: Allow</w:t>
            </w:r>
          </w:p>
          <w:p w14:paraId="48DE00BB" w14:textId="77777777" w:rsidR="00B5578D" w:rsidRPr="004748B2" w:rsidRDefault="00B5578D" w:rsidP="00586EED">
            <w:pPr>
              <w:rPr>
                <w:lang w:val="fr-FR"/>
              </w:rPr>
            </w:pPr>
            <w:r w:rsidRPr="004748B2">
              <w:rPr>
                <w:lang w:val="fr-FR"/>
              </w:rPr>
              <w:t>Source: 10.2.0.0/23</w:t>
            </w:r>
          </w:p>
          <w:p w14:paraId="07CED117" w14:textId="77777777" w:rsidR="00B5578D" w:rsidRPr="00A22EA6" w:rsidRDefault="00B5578D" w:rsidP="00586EED">
            <w:pPr>
              <w:rPr>
                <w:lang w:val="fr-FR"/>
              </w:rPr>
            </w:pPr>
            <w:r>
              <w:rPr>
                <w:lang w:val="fr-FR"/>
              </w:rPr>
              <w:t>Destination: 10.1.0.16/28</w:t>
            </w:r>
          </w:p>
          <w:p w14:paraId="243819F4" w14:textId="77777777" w:rsidR="00B5578D" w:rsidRPr="00A22EA6" w:rsidRDefault="00B5578D" w:rsidP="00586EED">
            <w:pPr>
              <w:rPr>
                <w:lang w:val="fr-FR"/>
              </w:rPr>
            </w:pPr>
            <w:r w:rsidRPr="00A22EA6">
              <w:rPr>
                <w:lang w:val="fr-FR"/>
              </w:rPr>
              <w:t>Port: Any</w:t>
            </w:r>
          </w:p>
          <w:p w14:paraId="17485AC5" w14:textId="77777777" w:rsidR="00B5578D" w:rsidRDefault="00B5578D" w:rsidP="00586EED">
            <w:pPr>
              <w:rPr>
                <w:lang w:val="fr-FR"/>
              </w:rPr>
            </w:pPr>
            <w:r w:rsidRPr="00A22EA6">
              <w:rPr>
                <w:lang w:val="fr-FR"/>
              </w:rPr>
              <w:t>Priority: 2</w:t>
            </w:r>
            <w:r>
              <w:rPr>
                <w:lang w:val="fr-FR"/>
              </w:rPr>
              <w:t>3</w:t>
            </w:r>
            <w:r w:rsidRPr="00A22EA6">
              <w:rPr>
                <w:lang w:val="fr-FR"/>
              </w:rPr>
              <w:t>0</w:t>
            </w:r>
          </w:p>
          <w:p w14:paraId="4DCEE2B9" w14:textId="77777777" w:rsidR="00B5578D" w:rsidRDefault="00B5578D" w:rsidP="00586EED">
            <w:pPr>
              <w:rPr>
                <w:lang w:val="fr-FR"/>
              </w:rPr>
            </w:pPr>
          </w:p>
          <w:p w14:paraId="14DCC507" w14:textId="77777777" w:rsidR="00B5578D" w:rsidRDefault="00B5578D" w:rsidP="00586EED">
            <w:r>
              <w:t>Name: Deny-Test-Inbound</w:t>
            </w:r>
          </w:p>
          <w:p w14:paraId="747F4DA5" w14:textId="77777777" w:rsidR="00B5578D" w:rsidRDefault="00B5578D" w:rsidP="00586EED">
            <w:r>
              <w:t>Action: Deny</w:t>
            </w:r>
          </w:p>
          <w:p w14:paraId="52D2A44F" w14:textId="77777777" w:rsidR="00B5578D" w:rsidRPr="00AE1279" w:rsidRDefault="00B5578D" w:rsidP="00586EED">
            <w:pPr>
              <w:rPr>
                <w:lang w:val="fr-FR"/>
              </w:rPr>
            </w:pPr>
            <w:r w:rsidRPr="00AE1279">
              <w:rPr>
                <w:lang w:val="fr-FR"/>
              </w:rPr>
              <w:t>Source: 10.10.0.0/23</w:t>
            </w:r>
          </w:p>
          <w:p w14:paraId="75F63DCB" w14:textId="77777777" w:rsidR="00B5578D" w:rsidRPr="00AE1279" w:rsidRDefault="00B5578D" w:rsidP="00586EED">
            <w:pPr>
              <w:rPr>
                <w:lang w:val="fr-FR"/>
              </w:rPr>
            </w:pPr>
            <w:r>
              <w:rPr>
                <w:lang w:val="fr-FR"/>
              </w:rPr>
              <w:t>Destination: 10.1.0.16/28</w:t>
            </w:r>
          </w:p>
          <w:p w14:paraId="02AD7F73" w14:textId="77777777" w:rsidR="00B5578D" w:rsidRPr="00AE1279" w:rsidRDefault="00B5578D" w:rsidP="00586EED">
            <w:pPr>
              <w:rPr>
                <w:lang w:val="fr-FR"/>
              </w:rPr>
            </w:pPr>
            <w:r w:rsidRPr="00AE1279">
              <w:rPr>
                <w:lang w:val="fr-FR"/>
              </w:rPr>
              <w:t>Port: Any</w:t>
            </w:r>
          </w:p>
          <w:p w14:paraId="54FF0511" w14:textId="77777777" w:rsidR="00B5578D" w:rsidRPr="00AE1279" w:rsidRDefault="00B5578D" w:rsidP="00586EED">
            <w:pPr>
              <w:rPr>
                <w:lang w:val="fr-FR"/>
              </w:rPr>
            </w:pPr>
            <w:r w:rsidRPr="00AE1279">
              <w:rPr>
                <w:lang w:val="fr-FR"/>
              </w:rPr>
              <w:t>Priority: 240</w:t>
            </w:r>
          </w:p>
          <w:p w14:paraId="5672300C" w14:textId="77777777" w:rsidR="00B5578D" w:rsidRPr="00AE1279" w:rsidRDefault="00B5578D" w:rsidP="00586EED">
            <w:pPr>
              <w:rPr>
                <w:lang w:val="fr-FR"/>
              </w:rPr>
            </w:pPr>
          </w:p>
          <w:p w14:paraId="75AA2927" w14:textId="77777777" w:rsidR="00B5578D" w:rsidRDefault="00B5578D" w:rsidP="00586EED">
            <w:r w:rsidRPr="0028350E">
              <w:t>Name : Allow-UserVPN-Inbound</w:t>
            </w:r>
          </w:p>
          <w:p w14:paraId="1BF9B37B" w14:textId="77777777" w:rsidR="00B5578D" w:rsidRDefault="00B5578D" w:rsidP="00586EED">
            <w:r>
              <w:t>Action: Allow</w:t>
            </w:r>
          </w:p>
          <w:p w14:paraId="55674854" w14:textId="77777777" w:rsidR="00B5578D" w:rsidRPr="0028350E" w:rsidRDefault="00B5578D" w:rsidP="00586EED">
            <w:pPr>
              <w:rPr>
                <w:lang w:val="fr-FR"/>
              </w:rPr>
            </w:pPr>
            <w:r w:rsidRPr="00E010EF">
              <w:rPr>
                <w:lang w:val="fr-FR"/>
              </w:rPr>
              <w:t xml:space="preserve">Source: </w:t>
            </w:r>
            <w:r w:rsidRPr="0028350E">
              <w:rPr>
                <w:lang w:val="fr-FR"/>
              </w:rPr>
              <w:t>172.100.1.0/24</w:t>
            </w:r>
          </w:p>
          <w:p w14:paraId="764EA5C4" w14:textId="77777777" w:rsidR="00B5578D" w:rsidRDefault="00B5578D" w:rsidP="00586EED">
            <w:pPr>
              <w:rPr>
                <w:lang w:val="fr-FR"/>
              </w:rPr>
            </w:pPr>
            <w:r>
              <w:rPr>
                <w:lang w:val="fr-FR"/>
              </w:rPr>
              <w:t>Destination: 10.1.0.16/28</w:t>
            </w:r>
          </w:p>
          <w:p w14:paraId="423A3595" w14:textId="77777777" w:rsidR="00B5578D" w:rsidRDefault="00B5578D" w:rsidP="00586EED">
            <w:pPr>
              <w:rPr>
                <w:lang w:val="fr-FR"/>
              </w:rPr>
            </w:pPr>
            <w:r>
              <w:rPr>
                <w:lang w:val="fr-FR"/>
              </w:rPr>
              <w:t>Port: Any</w:t>
            </w:r>
          </w:p>
          <w:p w14:paraId="4E2665D3" w14:textId="77777777" w:rsidR="00B5578D" w:rsidRDefault="00B5578D" w:rsidP="00586EED">
            <w:pPr>
              <w:rPr>
                <w:lang w:val="fr-FR"/>
              </w:rPr>
            </w:pPr>
            <w:r>
              <w:rPr>
                <w:lang w:val="fr-FR"/>
              </w:rPr>
              <w:t>Priority : 250</w:t>
            </w:r>
          </w:p>
          <w:p w14:paraId="321D418B" w14:textId="77777777" w:rsidR="00B5578D" w:rsidRDefault="00B5578D" w:rsidP="00586EED">
            <w:pPr>
              <w:rPr>
                <w:lang w:val="fr-FR"/>
              </w:rPr>
            </w:pPr>
          </w:p>
          <w:p w14:paraId="27684EEF" w14:textId="77777777" w:rsidR="00B5578D" w:rsidRDefault="00B5578D" w:rsidP="00586EED">
            <w:r w:rsidRPr="0028350E">
              <w:t>Name : Allow-</w:t>
            </w:r>
            <w:r>
              <w:t>OnPremise</w:t>
            </w:r>
            <w:r w:rsidRPr="0028350E">
              <w:t>-Inbound</w:t>
            </w:r>
          </w:p>
          <w:p w14:paraId="67A8EDB4" w14:textId="77777777" w:rsidR="00B5578D" w:rsidRDefault="00B5578D" w:rsidP="00586EED">
            <w:r>
              <w:t>Action: Allow</w:t>
            </w:r>
          </w:p>
          <w:p w14:paraId="56B40C26" w14:textId="77777777" w:rsidR="00B5578D" w:rsidRPr="00AE1279" w:rsidRDefault="00B5578D" w:rsidP="00586EED">
            <w:pPr>
              <w:rPr>
                <w:lang w:val="fr-FR"/>
              </w:rPr>
            </w:pPr>
            <w:r w:rsidRPr="00AE1279">
              <w:rPr>
                <w:lang w:val="fr-FR"/>
              </w:rPr>
              <w:t>Source: 192.168.71.0/24, 192.168.84.0/24</w:t>
            </w:r>
          </w:p>
          <w:p w14:paraId="5442EE03" w14:textId="77777777" w:rsidR="00B5578D" w:rsidRPr="00AE1279" w:rsidRDefault="00B5578D" w:rsidP="00586EED">
            <w:pPr>
              <w:rPr>
                <w:lang w:val="fr-FR"/>
              </w:rPr>
            </w:pPr>
            <w:r>
              <w:rPr>
                <w:lang w:val="fr-FR"/>
              </w:rPr>
              <w:t>Destination: 10.1.0.16/28</w:t>
            </w:r>
          </w:p>
          <w:p w14:paraId="26B1CB9F" w14:textId="77777777" w:rsidR="00B5578D" w:rsidRPr="00AE1279" w:rsidRDefault="00B5578D" w:rsidP="00586EED">
            <w:pPr>
              <w:rPr>
                <w:lang w:val="fr-FR"/>
              </w:rPr>
            </w:pPr>
            <w:r w:rsidRPr="00AE1279">
              <w:rPr>
                <w:lang w:val="fr-FR"/>
              </w:rPr>
              <w:t>Port: Any</w:t>
            </w:r>
          </w:p>
          <w:p w14:paraId="0DDD6722" w14:textId="77777777" w:rsidR="00B5578D" w:rsidRPr="00AE1279" w:rsidRDefault="00B5578D" w:rsidP="00586EED">
            <w:pPr>
              <w:rPr>
                <w:lang w:val="fr-FR"/>
              </w:rPr>
            </w:pPr>
            <w:r w:rsidRPr="00AE1279">
              <w:rPr>
                <w:lang w:val="fr-FR"/>
              </w:rPr>
              <w:t>Priority : 260</w:t>
            </w:r>
          </w:p>
          <w:p w14:paraId="01CA4B10" w14:textId="77777777" w:rsidR="00B5578D" w:rsidRDefault="00B5578D" w:rsidP="00586EED">
            <w:r w:rsidRPr="0028350E">
              <w:t>Name : Allow-</w:t>
            </w:r>
            <w:r>
              <w:t>RedCentric</w:t>
            </w:r>
            <w:r w:rsidRPr="0028350E">
              <w:t>-Inbound</w:t>
            </w:r>
          </w:p>
          <w:p w14:paraId="48AE51C5" w14:textId="77777777" w:rsidR="00B5578D" w:rsidRDefault="00B5578D" w:rsidP="00586EED">
            <w:r>
              <w:t>Action: Allow</w:t>
            </w:r>
          </w:p>
          <w:p w14:paraId="6283CBCE" w14:textId="77777777" w:rsidR="00B5578D" w:rsidRPr="004748B2" w:rsidRDefault="00B5578D" w:rsidP="00586EED">
            <w:pPr>
              <w:rPr>
                <w:lang w:val="fr-FR"/>
              </w:rPr>
            </w:pPr>
            <w:r w:rsidRPr="004748B2">
              <w:rPr>
                <w:lang w:val="fr-FR"/>
              </w:rPr>
              <w:t>Source: 192.168.150.0/24, 192.168.151.0/24</w:t>
            </w:r>
          </w:p>
          <w:p w14:paraId="752E9B7D" w14:textId="77777777" w:rsidR="00B5578D" w:rsidRDefault="00B5578D" w:rsidP="00586EED">
            <w:pPr>
              <w:rPr>
                <w:lang w:val="fr-FR"/>
              </w:rPr>
            </w:pPr>
            <w:r>
              <w:rPr>
                <w:lang w:val="fr-FR"/>
              </w:rPr>
              <w:t>Destination: 10.1.0.16/28</w:t>
            </w:r>
          </w:p>
          <w:p w14:paraId="180FFBB4" w14:textId="77777777" w:rsidR="00B5578D" w:rsidRDefault="00B5578D" w:rsidP="00586EED">
            <w:pPr>
              <w:rPr>
                <w:lang w:val="fr-FR"/>
              </w:rPr>
            </w:pPr>
            <w:r>
              <w:rPr>
                <w:lang w:val="fr-FR"/>
              </w:rPr>
              <w:t>Port: Any</w:t>
            </w:r>
          </w:p>
          <w:p w14:paraId="3837F472" w14:textId="77777777" w:rsidR="00B5578D" w:rsidRDefault="00B5578D" w:rsidP="00586EED">
            <w:pPr>
              <w:rPr>
                <w:lang w:val="fr-FR"/>
              </w:rPr>
            </w:pPr>
            <w:r>
              <w:rPr>
                <w:lang w:val="fr-FR"/>
              </w:rPr>
              <w:t>Priority : 270</w:t>
            </w:r>
          </w:p>
          <w:p w14:paraId="55A97AE7" w14:textId="77777777" w:rsidR="00B5578D" w:rsidRPr="00520DD4" w:rsidRDefault="00B5578D" w:rsidP="00586EED">
            <w:pPr>
              <w:rPr>
                <w:lang w:val="fr-FR"/>
              </w:rPr>
            </w:pPr>
          </w:p>
        </w:tc>
      </w:tr>
      <w:tr w:rsidR="00B5578D" w:rsidRPr="00431479" w14:paraId="383911F9" w14:textId="77777777" w:rsidTr="00586EED">
        <w:trPr>
          <w:jc w:val="center"/>
        </w:trPr>
        <w:tc>
          <w:tcPr>
            <w:tcW w:w="9855" w:type="dxa"/>
            <w:gridSpan w:val="2"/>
            <w:shd w:val="clear" w:color="auto" w:fill="D9D9D9" w:themeFill="background2" w:themeFillShade="D9"/>
          </w:tcPr>
          <w:p w14:paraId="6CCAB971" w14:textId="77777777" w:rsidR="00B5578D" w:rsidRPr="004748B2" w:rsidRDefault="00B5578D" w:rsidP="00586EED">
            <w:pPr>
              <w:rPr>
                <w:lang w:val="fr-FR"/>
              </w:rPr>
            </w:pPr>
          </w:p>
        </w:tc>
      </w:tr>
      <w:tr w:rsidR="00B5578D" w:rsidRPr="00431479" w14:paraId="34E28664" w14:textId="77777777" w:rsidTr="00586EED">
        <w:trPr>
          <w:jc w:val="center"/>
        </w:trPr>
        <w:tc>
          <w:tcPr>
            <w:tcW w:w="2928" w:type="dxa"/>
          </w:tcPr>
          <w:p w14:paraId="007342EB" w14:textId="77777777" w:rsidR="00B5578D" w:rsidRDefault="00B5578D" w:rsidP="00586EED">
            <w:r>
              <w:t>Outbound Rules</w:t>
            </w:r>
          </w:p>
        </w:tc>
        <w:tc>
          <w:tcPr>
            <w:tcW w:w="6927" w:type="dxa"/>
          </w:tcPr>
          <w:p w14:paraId="60DAF375" w14:textId="77777777" w:rsidR="00B5578D" w:rsidRDefault="00B5578D" w:rsidP="00586EED">
            <w:r>
              <w:t>Name: Allow-Hub-Outbound</w:t>
            </w:r>
          </w:p>
          <w:p w14:paraId="4ABAB149" w14:textId="77777777" w:rsidR="00B5578D" w:rsidRDefault="00B5578D" w:rsidP="00586EED">
            <w:r>
              <w:t>Action: Allow</w:t>
            </w:r>
          </w:p>
          <w:p w14:paraId="77302465" w14:textId="77777777" w:rsidR="00B5578D" w:rsidRDefault="00B5578D" w:rsidP="00586EED">
            <w:pPr>
              <w:rPr>
                <w:lang w:val="fr-FR"/>
              </w:rPr>
            </w:pPr>
            <w:r w:rsidRPr="00E65B52">
              <w:rPr>
                <w:lang w:val="fr-FR"/>
              </w:rPr>
              <w:t xml:space="preserve">Source: </w:t>
            </w:r>
            <w:r>
              <w:rPr>
                <w:lang w:val="fr-FR"/>
              </w:rPr>
              <w:t>10.1.0.16/28</w:t>
            </w:r>
          </w:p>
          <w:p w14:paraId="0CF11F98" w14:textId="77777777" w:rsidR="00B5578D" w:rsidRPr="00E65B52" w:rsidRDefault="00B5578D" w:rsidP="00586EED">
            <w:pPr>
              <w:rPr>
                <w:lang w:val="fr-FR"/>
              </w:rPr>
            </w:pPr>
            <w:r w:rsidRPr="00E65B52">
              <w:rPr>
                <w:lang w:val="fr-FR"/>
              </w:rPr>
              <w:t>Destination: 172.16.0.0/23</w:t>
            </w:r>
          </w:p>
          <w:p w14:paraId="1955C916" w14:textId="77777777" w:rsidR="00B5578D" w:rsidRPr="00E65B52" w:rsidRDefault="00B5578D" w:rsidP="00586EED">
            <w:pPr>
              <w:rPr>
                <w:lang w:val="fr-FR"/>
              </w:rPr>
            </w:pPr>
            <w:r w:rsidRPr="00E65B52">
              <w:rPr>
                <w:lang w:val="fr-FR"/>
              </w:rPr>
              <w:t>Port: Any</w:t>
            </w:r>
          </w:p>
          <w:p w14:paraId="0B1013AF" w14:textId="77777777" w:rsidR="00B5578D" w:rsidRPr="00E65B52" w:rsidRDefault="00B5578D" w:rsidP="00586EED">
            <w:pPr>
              <w:rPr>
                <w:lang w:val="fr-FR"/>
              </w:rPr>
            </w:pPr>
            <w:r w:rsidRPr="00E65B52">
              <w:rPr>
                <w:lang w:val="fr-FR"/>
              </w:rPr>
              <w:t>Priority: 200</w:t>
            </w:r>
          </w:p>
          <w:p w14:paraId="02CFC704" w14:textId="77777777" w:rsidR="00B5578D" w:rsidRPr="00E65B52" w:rsidRDefault="00B5578D" w:rsidP="00586EED">
            <w:pPr>
              <w:rPr>
                <w:lang w:val="fr-FR"/>
              </w:rPr>
            </w:pPr>
          </w:p>
          <w:p w14:paraId="78129EE5" w14:textId="77777777" w:rsidR="00B5578D" w:rsidRDefault="00B5578D" w:rsidP="00586EED">
            <w:r>
              <w:t>Name: Allow-Identity-Outbound</w:t>
            </w:r>
          </w:p>
          <w:p w14:paraId="7D66AB1B" w14:textId="77777777" w:rsidR="00B5578D" w:rsidRDefault="00B5578D" w:rsidP="00586EED">
            <w:r>
              <w:t>Action: Allow</w:t>
            </w:r>
          </w:p>
          <w:p w14:paraId="66BF1B93" w14:textId="77777777" w:rsidR="00B5578D" w:rsidRDefault="00B5578D" w:rsidP="00586EED">
            <w:pPr>
              <w:rPr>
                <w:lang w:val="fr-FR"/>
              </w:rPr>
            </w:pPr>
            <w:r w:rsidRPr="00E65B52">
              <w:rPr>
                <w:lang w:val="fr-FR"/>
              </w:rPr>
              <w:t xml:space="preserve">Source: </w:t>
            </w:r>
            <w:r>
              <w:rPr>
                <w:lang w:val="fr-FR"/>
              </w:rPr>
              <w:t>10.1.0.16/28</w:t>
            </w:r>
          </w:p>
          <w:p w14:paraId="4C91BE7A" w14:textId="77777777" w:rsidR="00B5578D" w:rsidRPr="004748B2" w:rsidRDefault="00B5578D" w:rsidP="00586EED">
            <w:pPr>
              <w:rPr>
                <w:lang w:val="fr-FR"/>
              </w:rPr>
            </w:pPr>
            <w:r>
              <w:rPr>
                <w:lang w:val="fr-FR"/>
              </w:rPr>
              <w:t>Destination: 10.1.0.0/28</w:t>
            </w:r>
          </w:p>
          <w:p w14:paraId="0E4533A0" w14:textId="77777777" w:rsidR="00B5578D" w:rsidRPr="004748B2" w:rsidRDefault="00B5578D" w:rsidP="00586EED">
            <w:pPr>
              <w:rPr>
                <w:lang w:val="fr-FR"/>
              </w:rPr>
            </w:pPr>
            <w:r w:rsidRPr="004748B2">
              <w:rPr>
                <w:lang w:val="fr-FR"/>
              </w:rPr>
              <w:t>Port: Any</w:t>
            </w:r>
          </w:p>
          <w:p w14:paraId="0FDA4AC8" w14:textId="77777777" w:rsidR="00B5578D" w:rsidRPr="004748B2" w:rsidRDefault="00B5578D" w:rsidP="00586EED">
            <w:pPr>
              <w:rPr>
                <w:lang w:val="fr-FR"/>
              </w:rPr>
            </w:pPr>
            <w:r w:rsidRPr="004748B2">
              <w:rPr>
                <w:lang w:val="fr-FR"/>
              </w:rPr>
              <w:t>Priority: 210</w:t>
            </w:r>
          </w:p>
          <w:p w14:paraId="4473A356" w14:textId="77777777" w:rsidR="00B5578D" w:rsidRPr="004748B2" w:rsidRDefault="00B5578D" w:rsidP="00586EED">
            <w:pPr>
              <w:rPr>
                <w:lang w:val="fr-FR"/>
              </w:rPr>
            </w:pPr>
          </w:p>
          <w:p w14:paraId="234DFB6D" w14:textId="77777777" w:rsidR="00B5578D" w:rsidRDefault="00B5578D" w:rsidP="00586EED">
            <w:r>
              <w:t>Name: Allow-Prod-Outbound</w:t>
            </w:r>
          </w:p>
          <w:p w14:paraId="01B34EA2" w14:textId="77777777" w:rsidR="00B5578D" w:rsidRDefault="00B5578D" w:rsidP="00586EED">
            <w:r>
              <w:t>Action: Allow</w:t>
            </w:r>
          </w:p>
          <w:p w14:paraId="56DC3BA5" w14:textId="77777777" w:rsidR="00B5578D" w:rsidRDefault="00B5578D" w:rsidP="00586EED">
            <w:pPr>
              <w:rPr>
                <w:lang w:val="fr-FR"/>
              </w:rPr>
            </w:pPr>
            <w:r w:rsidRPr="00E65B52">
              <w:rPr>
                <w:lang w:val="fr-FR"/>
              </w:rPr>
              <w:t xml:space="preserve">Source: </w:t>
            </w:r>
            <w:r>
              <w:rPr>
                <w:lang w:val="fr-FR"/>
              </w:rPr>
              <w:t>10.1.0.16/28</w:t>
            </w:r>
          </w:p>
          <w:p w14:paraId="59E91BE2" w14:textId="77777777" w:rsidR="00B5578D" w:rsidRPr="00E65B52" w:rsidRDefault="00B5578D" w:rsidP="00586EED">
            <w:pPr>
              <w:rPr>
                <w:lang w:val="fr-FR"/>
              </w:rPr>
            </w:pPr>
            <w:r w:rsidRPr="00E65B52">
              <w:rPr>
                <w:lang w:val="fr-FR"/>
              </w:rPr>
              <w:t>Destination: 10.1.0.0/23</w:t>
            </w:r>
          </w:p>
          <w:p w14:paraId="5EDF9001" w14:textId="77777777" w:rsidR="00B5578D" w:rsidRPr="00E65B52" w:rsidRDefault="00B5578D" w:rsidP="00586EED">
            <w:pPr>
              <w:rPr>
                <w:lang w:val="fr-FR"/>
              </w:rPr>
            </w:pPr>
            <w:r w:rsidRPr="00E65B52">
              <w:rPr>
                <w:lang w:val="fr-FR"/>
              </w:rPr>
              <w:t>Port: Any</w:t>
            </w:r>
          </w:p>
          <w:p w14:paraId="41A46D93" w14:textId="77777777" w:rsidR="00B5578D" w:rsidRPr="00E65B52" w:rsidRDefault="00B5578D" w:rsidP="00586EED">
            <w:pPr>
              <w:rPr>
                <w:lang w:val="fr-FR"/>
              </w:rPr>
            </w:pPr>
            <w:r w:rsidRPr="00E65B52">
              <w:rPr>
                <w:lang w:val="fr-FR"/>
              </w:rPr>
              <w:t>Priority: 220</w:t>
            </w:r>
          </w:p>
          <w:p w14:paraId="5C0C79DE" w14:textId="77777777" w:rsidR="00B5578D" w:rsidRPr="00E65B52" w:rsidRDefault="00B5578D" w:rsidP="00586EED">
            <w:pPr>
              <w:rPr>
                <w:lang w:val="fr-FR"/>
              </w:rPr>
            </w:pPr>
          </w:p>
          <w:p w14:paraId="65AC0ED7" w14:textId="77777777" w:rsidR="00B5578D" w:rsidRDefault="00B5578D" w:rsidP="00586EED">
            <w:r>
              <w:t>Name: Allow-AVD-Inbound</w:t>
            </w:r>
          </w:p>
          <w:p w14:paraId="14C23C1A" w14:textId="77777777" w:rsidR="00B5578D" w:rsidRDefault="00B5578D" w:rsidP="00586EED">
            <w:r>
              <w:t>Action: Allow</w:t>
            </w:r>
          </w:p>
          <w:p w14:paraId="7A887DCB" w14:textId="77777777" w:rsidR="00B5578D" w:rsidRDefault="00B5578D" w:rsidP="00586EED">
            <w:pPr>
              <w:rPr>
                <w:lang w:val="fr-FR"/>
              </w:rPr>
            </w:pPr>
            <w:r w:rsidRPr="00E65B52">
              <w:rPr>
                <w:lang w:val="fr-FR"/>
              </w:rPr>
              <w:t xml:space="preserve">Source: </w:t>
            </w:r>
            <w:r>
              <w:rPr>
                <w:lang w:val="fr-FR"/>
              </w:rPr>
              <w:t>10.1.0.16/28</w:t>
            </w:r>
          </w:p>
          <w:p w14:paraId="614ED878" w14:textId="77777777" w:rsidR="00B5578D" w:rsidRPr="00A22EA6" w:rsidRDefault="00B5578D" w:rsidP="00586EED">
            <w:pPr>
              <w:rPr>
                <w:lang w:val="fr-FR"/>
              </w:rPr>
            </w:pPr>
            <w:r>
              <w:rPr>
                <w:lang w:val="fr-FR"/>
              </w:rPr>
              <w:t xml:space="preserve">Destination: </w:t>
            </w:r>
            <w:r w:rsidRPr="004748B2">
              <w:rPr>
                <w:lang w:val="fr-FR"/>
              </w:rPr>
              <w:t>10.2.0.0/23</w:t>
            </w:r>
          </w:p>
          <w:p w14:paraId="28D35A06" w14:textId="77777777" w:rsidR="00B5578D" w:rsidRPr="00A22EA6" w:rsidRDefault="00B5578D" w:rsidP="00586EED">
            <w:pPr>
              <w:rPr>
                <w:lang w:val="fr-FR"/>
              </w:rPr>
            </w:pPr>
            <w:r w:rsidRPr="00A22EA6">
              <w:rPr>
                <w:lang w:val="fr-FR"/>
              </w:rPr>
              <w:t>Port: Any</w:t>
            </w:r>
          </w:p>
          <w:p w14:paraId="4F315745" w14:textId="77777777" w:rsidR="00B5578D" w:rsidRDefault="00B5578D" w:rsidP="00586EED">
            <w:pPr>
              <w:rPr>
                <w:lang w:val="fr-FR"/>
              </w:rPr>
            </w:pPr>
            <w:r w:rsidRPr="00A22EA6">
              <w:rPr>
                <w:lang w:val="fr-FR"/>
              </w:rPr>
              <w:t>Priority: 2</w:t>
            </w:r>
            <w:r>
              <w:rPr>
                <w:lang w:val="fr-FR"/>
              </w:rPr>
              <w:t>3</w:t>
            </w:r>
            <w:r w:rsidRPr="00A22EA6">
              <w:rPr>
                <w:lang w:val="fr-FR"/>
              </w:rPr>
              <w:t>0</w:t>
            </w:r>
          </w:p>
          <w:p w14:paraId="32EDC9A9" w14:textId="77777777" w:rsidR="00B5578D" w:rsidRDefault="00B5578D" w:rsidP="00586EED">
            <w:pPr>
              <w:rPr>
                <w:lang w:val="fr-FR"/>
              </w:rPr>
            </w:pPr>
          </w:p>
          <w:p w14:paraId="675E18D5" w14:textId="77777777" w:rsidR="00B5578D" w:rsidRDefault="00B5578D" w:rsidP="00586EED">
            <w:r>
              <w:t>Name: Deny-Test-Outbound</w:t>
            </w:r>
          </w:p>
          <w:p w14:paraId="1FEB8550" w14:textId="77777777" w:rsidR="00B5578D" w:rsidRDefault="00B5578D" w:rsidP="00586EED">
            <w:r>
              <w:t>Action: Deny</w:t>
            </w:r>
          </w:p>
          <w:p w14:paraId="2966110D" w14:textId="77777777" w:rsidR="00B5578D" w:rsidRDefault="00B5578D" w:rsidP="00586EED">
            <w:pPr>
              <w:rPr>
                <w:lang w:val="fr-FR"/>
              </w:rPr>
            </w:pPr>
            <w:r w:rsidRPr="00E65B52">
              <w:rPr>
                <w:lang w:val="fr-FR"/>
              </w:rPr>
              <w:t xml:space="preserve">Source: </w:t>
            </w:r>
            <w:r>
              <w:rPr>
                <w:lang w:val="fr-FR"/>
              </w:rPr>
              <w:t>10.1.0.16/28</w:t>
            </w:r>
          </w:p>
          <w:p w14:paraId="4BA8E209" w14:textId="77777777" w:rsidR="00B5578D" w:rsidRPr="00E65B52" w:rsidRDefault="00B5578D" w:rsidP="00586EED">
            <w:pPr>
              <w:rPr>
                <w:lang w:val="fr-FR"/>
              </w:rPr>
            </w:pPr>
            <w:r w:rsidRPr="00E65B52">
              <w:rPr>
                <w:lang w:val="fr-FR"/>
              </w:rPr>
              <w:t>Destination: 10.10.0.0/23</w:t>
            </w:r>
          </w:p>
          <w:p w14:paraId="28F44398" w14:textId="77777777" w:rsidR="00B5578D" w:rsidRPr="00E65B52" w:rsidRDefault="00B5578D" w:rsidP="00586EED">
            <w:pPr>
              <w:rPr>
                <w:lang w:val="fr-FR"/>
              </w:rPr>
            </w:pPr>
            <w:r w:rsidRPr="00E65B52">
              <w:rPr>
                <w:lang w:val="fr-FR"/>
              </w:rPr>
              <w:t>Port: Any</w:t>
            </w:r>
          </w:p>
          <w:p w14:paraId="3DD1ED45" w14:textId="77777777" w:rsidR="00B5578D" w:rsidRPr="00E65B52" w:rsidRDefault="00B5578D" w:rsidP="00586EED">
            <w:pPr>
              <w:rPr>
                <w:lang w:val="fr-FR"/>
              </w:rPr>
            </w:pPr>
            <w:r w:rsidRPr="00E65B52">
              <w:rPr>
                <w:lang w:val="fr-FR"/>
              </w:rPr>
              <w:t>Priority: 240</w:t>
            </w:r>
          </w:p>
          <w:p w14:paraId="39883BBF" w14:textId="77777777" w:rsidR="00B5578D" w:rsidRPr="00E65B52" w:rsidRDefault="00B5578D" w:rsidP="00586EED">
            <w:pPr>
              <w:rPr>
                <w:lang w:val="fr-FR"/>
              </w:rPr>
            </w:pPr>
          </w:p>
          <w:p w14:paraId="3A68D365" w14:textId="77777777" w:rsidR="00B5578D" w:rsidRDefault="00B5578D" w:rsidP="00586EED">
            <w:r w:rsidRPr="0028350E">
              <w:t>Name : Allow-UserVPN-</w:t>
            </w:r>
            <w:r>
              <w:t>Outbound</w:t>
            </w:r>
          </w:p>
          <w:p w14:paraId="6282AEB1" w14:textId="77777777" w:rsidR="00B5578D" w:rsidRDefault="00B5578D" w:rsidP="00586EED">
            <w:r>
              <w:t>Action: Allow</w:t>
            </w:r>
          </w:p>
          <w:p w14:paraId="4A74B6CF" w14:textId="77777777" w:rsidR="00B5578D" w:rsidRDefault="00B5578D" w:rsidP="00586EED">
            <w:pPr>
              <w:rPr>
                <w:lang w:val="fr-FR"/>
              </w:rPr>
            </w:pPr>
            <w:r w:rsidRPr="00E65B52">
              <w:rPr>
                <w:lang w:val="fr-FR"/>
              </w:rPr>
              <w:t xml:space="preserve">Source: </w:t>
            </w:r>
            <w:r>
              <w:rPr>
                <w:lang w:val="fr-FR"/>
              </w:rPr>
              <w:t>10.1.0.16/28</w:t>
            </w:r>
          </w:p>
          <w:p w14:paraId="7A95FC5C" w14:textId="77777777" w:rsidR="00B5578D" w:rsidRDefault="00B5578D" w:rsidP="00586EED">
            <w:pPr>
              <w:rPr>
                <w:lang w:val="fr-FR"/>
              </w:rPr>
            </w:pPr>
            <w:r w:rsidRPr="00520DD4">
              <w:rPr>
                <w:lang w:val="fr-FR"/>
              </w:rPr>
              <w:t xml:space="preserve">Destination: </w:t>
            </w:r>
            <w:r w:rsidRPr="0028350E">
              <w:rPr>
                <w:lang w:val="fr-FR"/>
              </w:rPr>
              <w:t>172.100.1.0/24</w:t>
            </w:r>
          </w:p>
          <w:p w14:paraId="66FF5B77" w14:textId="77777777" w:rsidR="00B5578D" w:rsidRDefault="00B5578D" w:rsidP="00586EED">
            <w:pPr>
              <w:rPr>
                <w:lang w:val="fr-FR"/>
              </w:rPr>
            </w:pPr>
            <w:r>
              <w:rPr>
                <w:lang w:val="fr-FR"/>
              </w:rPr>
              <w:t>Port: Any</w:t>
            </w:r>
          </w:p>
          <w:p w14:paraId="6D64E2C8" w14:textId="77777777" w:rsidR="00B5578D" w:rsidRDefault="00B5578D" w:rsidP="00586EED">
            <w:pPr>
              <w:rPr>
                <w:lang w:val="fr-FR"/>
              </w:rPr>
            </w:pPr>
            <w:r>
              <w:rPr>
                <w:lang w:val="fr-FR"/>
              </w:rPr>
              <w:t>Priority : 250</w:t>
            </w:r>
          </w:p>
          <w:p w14:paraId="525D0AD7" w14:textId="77777777" w:rsidR="00B5578D" w:rsidRDefault="00B5578D" w:rsidP="00586EED">
            <w:pPr>
              <w:rPr>
                <w:lang w:val="fr-FR"/>
              </w:rPr>
            </w:pPr>
          </w:p>
          <w:p w14:paraId="5675C16E" w14:textId="77777777" w:rsidR="00B5578D" w:rsidRDefault="00B5578D" w:rsidP="00586EED">
            <w:r w:rsidRPr="0028350E">
              <w:t>Name : Allow-</w:t>
            </w:r>
            <w:r>
              <w:t>OnPremise</w:t>
            </w:r>
            <w:r w:rsidRPr="0028350E">
              <w:t>-</w:t>
            </w:r>
            <w:r>
              <w:t>Out</w:t>
            </w:r>
            <w:r w:rsidRPr="0028350E">
              <w:t>bound</w:t>
            </w:r>
          </w:p>
          <w:p w14:paraId="7E8A854E" w14:textId="77777777" w:rsidR="00B5578D" w:rsidRDefault="00B5578D" w:rsidP="00586EED">
            <w:r>
              <w:t>Action: Allow</w:t>
            </w:r>
          </w:p>
          <w:p w14:paraId="2328F434" w14:textId="77777777" w:rsidR="00B5578D" w:rsidRDefault="00B5578D" w:rsidP="00586EED">
            <w:pPr>
              <w:rPr>
                <w:lang w:val="fr-FR"/>
              </w:rPr>
            </w:pPr>
            <w:r w:rsidRPr="00E65B52">
              <w:rPr>
                <w:lang w:val="fr-FR"/>
              </w:rPr>
              <w:t xml:space="preserve">Source: </w:t>
            </w:r>
            <w:r>
              <w:rPr>
                <w:lang w:val="fr-FR"/>
              </w:rPr>
              <w:t>10.1.0.16/28</w:t>
            </w:r>
          </w:p>
          <w:p w14:paraId="752D33E6" w14:textId="77777777" w:rsidR="00B5578D" w:rsidRPr="00E65B52" w:rsidRDefault="00B5578D" w:rsidP="00586EED">
            <w:pPr>
              <w:rPr>
                <w:lang w:val="fr-FR"/>
              </w:rPr>
            </w:pPr>
            <w:r w:rsidRPr="00E65B52">
              <w:rPr>
                <w:lang w:val="fr-FR"/>
              </w:rPr>
              <w:t>Destination: 192.168.71.0/24, 192.168.84.0/24</w:t>
            </w:r>
          </w:p>
          <w:p w14:paraId="622CE38E" w14:textId="77777777" w:rsidR="00B5578D" w:rsidRPr="00E65B52" w:rsidRDefault="00B5578D" w:rsidP="00586EED">
            <w:pPr>
              <w:rPr>
                <w:lang w:val="fr-FR"/>
              </w:rPr>
            </w:pPr>
            <w:r w:rsidRPr="00E65B52">
              <w:rPr>
                <w:lang w:val="fr-FR"/>
              </w:rPr>
              <w:t>Port: Any</w:t>
            </w:r>
          </w:p>
          <w:p w14:paraId="6F22B917" w14:textId="77777777" w:rsidR="00B5578D" w:rsidRDefault="00B5578D" w:rsidP="00586EED">
            <w:pPr>
              <w:rPr>
                <w:lang w:val="fr-FR"/>
              </w:rPr>
            </w:pPr>
            <w:r w:rsidRPr="00E65B52">
              <w:rPr>
                <w:lang w:val="fr-FR"/>
              </w:rPr>
              <w:t>Priority : 260</w:t>
            </w:r>
          </w:p>
          <w:p w14:paraId="2223A6E3" w14:textId="77777777" w:rsidR="00B5578D" w:rsidRPr="00E65B52" w:rsidRDefault="00B5578D" w:rsidP="00586EED">
            <w:pPr>
              <w:rPr>
                <w:lang w:val="fr-FR"/>
              </w:rPr>
            </w:pPr>
          </w:p>
          <w:p w14:paraId="4CC60BEF" w14:textId="77777777" w:rsidR="00B5578D" w:rsidRDefault="00B5578D" w:rsidP="00586EED">
            <w:r w:rsidRPr="0028350E">
              <w:t>Name : Allow-</w:t>
            </w:r>
            <w:r>
              <w:t>RedCentric</w:t>
            </w:r>
            <w:r w:rsidRPr="0028350E">
              <w:t>-</w:t>
            </w:r>
            <w:r>
              <w:t>Out</w:t>
            </w:r>
            <w:r w:rsidRPr="0028350E">
              <w:t>bound</w:t>
            </w:r>
          </w:p>
          <w:p w14:paraId="64C4B5E0" w14:textId="77777777" w:rsidR="00B5578D" w:rsidRDefault="00B5578D" w:rsidP="00586EED">
            <w:r>
              <w:t>Action: Allow</w:t>
            </w:r>
          </w:p>
          <w:p w14:paraId="69823B59" w14:textId="77777777" w:rsidR="00B5578D" w:rsidRDefault="00B5578D" w:rsidP="00586EED">
            <w:pPr>
              <w:rPr>
                <w:lang w:val="fr-FR"/>
              </w:rPr>
            </w:pPr>
            <w:r w:rsidRPr="00E65B52">
              <w:rPr>
                <w:lang w:val="fr-FR"/>
              </w:rPr>
              <w:t xml:space="preserve">Source: </w:t>
            </w:r>
            <w:r>
              <w:rPr>
                <w:lang w:val="fr-FR"/>
              </w:rPr>
              <w:t>10.1.0.16/28</w:t>
            </w:r>
          </w:p>
          <w:p w14:paraId="442BB187" w14:textId="77777777" w:rsidR="00B5578D" w:rsidRDefault="00B5578D" w:rsidP="00586EED">
            <w:pPr>
              <w:rPr>
                <w:lang w:val="fr-FR"/>
              </w:rPr>
            </w:pPr>
            <w:r w:rsidRPr="00520DD4">
              <w:rPr>
                <w:lang w:val="fr-FR"/>
              </w:rPr>
              <w:t xml:space="preserve">Destination: </w:t>
            </w:r>
            <w:r w:rsidRPr="004748B2">
              <w:rPr>
                <w:lang w:val="fr-FR"/>
              </w:rPr>
              <w:t>192.168.150.0/24, 192.168.151.0/24</w:t>
            </w:r>
          </w:p>
          <w:p w14:paraId="5B466CF8" w14:textId="77777777" w:rsidR="00B5578D" w:rsidRDefault="00B5578D" w:rsidP="00586EED">
            <w:pPr>
              <w:rPr>
                <w:lang w:val="fr-FR"/>
              </w:rPr>
            </w:pPr>
            <w:r>
              <w:rPr>
                <w:lang w:val="fr-FR"/>
              </w:rPr>
              <w:t>Port: Any</w:t>
            </w:r>
          </w:p>
          <w:p w14:paraId="37CF59A2" w14:textId="77777777" w:rsidR="00B5578D" w:rsidRDefault="00B5578D" w:rsidP="00586EED">
            <w:pPr>
              <w:rPr>
                <w:lang w:val="fr-FR"/>
              </w:rPr>
            </w:pPr>
            <w:r>
              <w:rPr>
                <w:lang w:val="fr-FR"/>
              </w:rPr>
              <w:t>Priority : 270</w:t>
            </w:r>
          </w:p>
          <w:p w14:paraId="28AE7924" w14:textId="77777777" w:rsidR="00B5578D" w:rsidRDefault="00B5578D" w:rsidP="00586EED">
            <w:pPr>
              <w:rPr>
                <w:lang w:val="fr-FR"/>
              </w:rPr>
            </w:pPr>
          </w:p>
          <w:p w14:paraId="486A1306" w14:textId="77777777" w:rsidR="00B5578D" w:rsidRDefault="00B5578D" w:rsidP="00586EED">
            <w:r w:rsidRPr="0028350E">
              <w:t>Name : Allow-</w:t>
            </w:r>
            <w:r>
              <w:t>HTTPS</w:t>
            </w:r>
            <w:r w:rsidRPr="0028350E">
              <w:t>-</w:t>
            </w:r>
            <w:r>
              <w:t>Out</w:t>
            </w:r>
            <w:r w:rsidRPr="0028350E">
              <w:t>bound</w:t>
            </w:r>
          </w:p>
          <w:p w14:paraId="2868A8D2" w14:textId="77777777" w:rsidR="00B5578D" w:rsidRDefault="00B5578D" w:rsidP="00586EED">
            <w:r>
              <w:t>Action: Allow</w:t>
            </w:r>
          </w:p>
          <w:p w14:paraId="52213962" w14:textId="77777777" w:rsidR="00B5578D" w:rsidRDefault="00B5578D" w:rsidP="00586EED">
            <w:pPr>
              <w:rPr>
                <w:lang w:val="fr-FR"/>
              </w:rPr>
            </w:pPr>
            <w:r w:rsidRPr="00E65B52">
              <w:rPr>
                <w:lang w:val="fr-FR"/>
              </w:rPr>
              <w:t xml:space="preserve">Source: </w:t>
            </w:r>
            <w:r>
              <w:rPr>
                <w:lang w:val="fr-FR"/>
              </w:rPr>
              <w:t>10.1.0.16/28</w:t>
            </w:r>
          </w:p>
          <w:p w14:paraId="5FA34E2D" w14:textId="77777777" w:rsidR="00B5578D" w:rsidRDefault="00B5578D" w:rsidP="00586EED">
            <w:pPr>
              <w:rPr>
                <w:lang w:val="fr-FR"/>
              </w:rPr>
            </w:pPr>
            <w:r w:rsidRPr="00520DD4">
              <w:rPr>
                <w:lang w:val="fr-FR"/>
              </w:rPr>
              <w:t xml:space="preserve">Destination: </w:t>
            </w:r>
            <w:r>
              <w:rPr>
                <w:lang w:val="fr-FR"/>
              </w:rPr>
              <w:t>Internet</w:t>
            </w:r>
          </w:p>
          <w:p w14:paraId="16FAEB91" w14:textId="77777777" w:rsidR="00B5578D" w:rsidRDefault="00B5578D" w:rsidP="00586EED">
            <w:pPr>
              <w:rPr>
                <w:lang w:val="fr-FR"/>
              </w:rPr>
            </w:pPr>
            <w:r>
              <w:rPr>
                <w:lang w:val="fr-FR"/>
              </w:rPr>
              <w:t>Port: Any</w:t>
            </w:r>
          </w:p>
          <w:p w14:paraId="332BDDA3" w14:textId="77777777" w:rsidR="00B5578D" w:rsidRPr="004748B2" w:rsidRDefault="00B5578D" w:rsidP="00586EED">
            <w:pPr>
              <w:rPr>
                <w:lang w:val="fr-FR"/>
              </w:rPr>
            </w:pPr>
            <w:r>
              <w:rPr>
                <w:lang w:val="fr-FR"/>
              </w:rPr>
              <w:t>Priority : 280</w:t>
            </w:r>
          </w:p>
        </w:tc>
      </w:tr>
    </w:tbl>
    <w:p w14:paraId="50F9F23F" w14:textId="77777777" w:rsidR="00B5578D" w:rsidRPr="00AE1279" w:rsidRDefault="00B5578D" w:rsidP="00AE1279">
      <w:pPr>
        <w:rPr>
          <w:lang w:val="fr-FR"/>
        </w:rPr>
      </w:pPr>
    </w:p>
    <w:p w14:paraId="5E3E1F0F" w14:textId="77777777" w:rsidR="00AE1279" w:rsidRPr="00AE1279" w:rsidRDefault="00AE1279" w:rsidP="00AE1279">
      <w:pPr>
        <w:rPr>
          <w:lang w:val="fr-FR"/>
        </w:rPr>
      </w:pPr>
    </w:p>
    <w:p w14:paraId="282DF43C" w14:textId="63AD078B" w:rsidR="00B5578D" w:rsidRDefault="00135DAD" w:rsidP="00B5578D">
      <w:pPr>
        <w:pStyle w:val="Heading4"/>
        <w:rPr>
          <w:u w:val="single"/>
        </w:rPr>
      </w:pPr>
      <w:r>
        <w:rPr>
          <w:u w:val="single"/>
        </w:rPr>
        <w:t xml:space="preserve">Azure </w:t>
      </w:r>
      <w:r w:rsidR="0060370D">
        <w:rPr>
          <w:u w:val="single"/>
        </w:rPr>
        <w:t>Files</w:t>
      </w:r>
      <w:r w:rsidR="00B5578D">
        <w:rPr>
          <w:u w:val="single"/>
        </w:rPr>
        <w:t xml:space="preserve"> Subnet</w:t>
      </w:r>
    </w:p>
    <w:tbl>
      <w:tblPr>
        <w:tblStyle w:val="TableGrid"/>
        <w:tblW w:w="9855" w:type="dxa"/>
        <w:jc w:val="center"/>
        <w:tblLook w:val="04A0" w:firstRow="1" w:lastRow="0" w:firstColumn="1" w:lastColumn="0" w:noHBand="0" w:noVBand="1"/>
      </w:tblPr>
      <w:tblGrid>
        <w:gridCol w:w="2928"/>
        <w:gridCol w:w="6927"/>
      </w:tblGrid>
      <w:tr w:rsidR="000E44B6" w14:paraId="64C77DCC"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2928" w:type="dxa"/>
          </w:tcPr>
          <w:p w14:paraId="282ADB59" w14:textId="77777777" w:rsidR="000E44B6" w:rsidRDefault="000E44B6" w:rsidP="00586EED">
            <w:r>
              <w:t>Network Security Group</w:t>
            </w:r>
          </w:p>
        </w:tc>
        <w:tc>
          <w:tcPr>
            <w:tcW w:w="6927" w:type="dxa"/>
          </w:tcPr>
          <w:p w14:paraId="0F2DA2B4" w14:textId="77777777" w:rsidR="000E44B6" w:rsidRDefault="000E44B6" w:rsidP="00586EED">
            <w:r>
              <w:t>Description</w:t>
            </w:r>
          </w:p>
        </w:tc>
      </w:tr>
      <w:tr w:rsidR="000E44B6" w14:paraId="31586567" w14:textId="77777777" w:rsidTr="00586EED">
        <w:trPr>
          <w:jc w:val="center"/>
        </w:trPr>
        <w:tc>
          <w:tcPr>
            <w:tcW w:w="2928" w:type="dxa"/>
          </w:tcPr>
          <w:p w14:paraId="5431F3F8" w14:textId="77777777" w:rsidR="000E44B6" w:rsidRDefault="000E44B6" w:rsidP="00586EED">
            <w:r>
              <w:t>Name</w:t>
            </w:r>
          </w:p>
        </w:tc>
        <w:tc>
          <w:tcPr>
            <w:tcW w:w="6927" w:type="dxa"/>
          </w:tcPr>
          <w:p w14:paraId="1B694A69" w14:textId="77777777" w:rsidR="000E44B6" w:rsidRDefault="000E44B6" w:rsidP="00586EED">
            <w:r>
              <w:t>NSG</w:t>
            </w:r>
            <w:r w:rsidRPr="00E166E9">
              <w:t>-</w:t>
            </w:r>
            <w:r>
              <w:t>FILES</w:t>
            </w:r>
            <w:r w:rsidRPr="00E166E9">
              <w:t>-PROD-UKS-001</w:t>
            </w:r>
          </w:p>
        </w:tc>
      </w:tr>
      <w:tr w:rsidR="000E44B6" w14:paraId="6D6AC13C" w14:textId="77777777" w:rsidTr="00586EED">
        <w:trPr>
          <w:jc w:val="center"/>
        </w:trPr>
        <w:tc>
          <w:tcPr>
            <w:tcW w:w="2928" w:type="dxa"/>
          </w:tcPr>
          <w:p w14:paraId="2736F04B" w14:textId="77777777" w:rsidR="000E44B6" w:rsidRDefault="000E44B6" w:rsidP="00586EED">
            <w:r>
              <w:t>Purpose:</w:t>
            </w:r>
          </w:p>
        </w:tc>
        <w:tc>
          <w:tcPr>
            <w:tcW w:w="6927" w:type="dxa"/>
          </w:tcPr>
          <w:p w14:paraId="01AD38DA" w14:textId="74221F84" w:rsidR="000E44B6" w:rsidRDefault="000E44B6" w:rsidP="00586EED">
            <w:r>
              <w:t>NSG for Azure Files</w:t>
            </w:r>
            <w:r w:rsidR="00F01B6D">
              <w:t xml:space="preserve"> used by H+M and </w:t>
            </w:r>
            <w:r w:rsidR="00F53818">
              <w:t>MAXQDA.</w:t>
            </w:r>
          </w:p>
        </w:tc>
      </w:tr>
      <w:tr w:rsidR="000E44B6" w:rsidRPr="009A6BB3" w14:paraId="4C37D1D9" w14:textId="77777777" w:rsidTr="00586EED">
        <w:trPr>
          <w:jc w:val="center"/>
        </w:trPr>
        <w:tc>
          <w:tcPr>
            <w:tcW w:w="2928" w:type="dxa"/>
          </w:tcPr>
          <w:p w14:paraId="338403ED" w14:textId="77777777" w:rsidR="000E44B6" w:rsidRDefault="000E44B6" w:rsidP="00586EED">
            <w:r>
              <w:t>Subnet</w:t>
            </w:r>
          </w:p>
        </w:tc>
        <w:tc>
          <w:tcPr>
            <w:tcW w:w="6927" w:type="dxa"/>
          </w:tcPr>
          <w:p w14:paraId="6A975F81" w14:textId="77777777" w:rsidR="000E44B6" w:rsidRPr="009A6BB3" w:rsidRDefault="000E44B6" w:rsidP="00586EED">
            <w:r w:rsidRPr="00E166E9">
              <w:t>SUB-</w:t>
            </w:r>
            <w:r>
              <w:t>FILES</w:t>
            </w:r>
            <w:r w:rsidRPr="00E166E9">
              <w:t>-PROD-UKS-001</w:t>
            </w:r>
          </w:p>
        </w:tc>
      </w:tr>
      <w:tr w:rsidR="000E44B6" w:rsidRPr="00431479" w14:paraId="4A4F3577" w14:textId="77777777" w:rsidTr="00586EED">
        <w:trPr>
          <w:jc w:val="center"/>
        </w:trPr>
        <w:tc>
          <w:tcPr>
            <w:tcW w:w="2928" w:type="dxa"/>
          </w:tcPr>
          <w:p w14:paraId="147A4096" w14:textId="77777777" w:rsidR="000E44B6" w:rsidRDefault="000E44B6" w:rsidP="00586EED">
            <w:r>
              <w:t>Inbound Rules</w:t>
            </w:r>
          </w:p>
        </w:tc>
        <w:tc>
          <w:tcPr>
            <w:tcW w:w="6927" w:type="dxa"/>
          </w:tcPr>
          <w:p w14:paraId="310C6A4C" w14:textId="77777777" w:rsidR="000E44B6" w:rsidRDefault="000E44B6" w:rsidP="00586EED">
            <w:r>
              <w:t>Name: Allow-Hub-Inbound</w:t>
            </w:r>
          </w:p>
          <w:p w14:paraId="4456BB1A" w14:textId="77777777" w:rsidR="000E44B6" w:rsidRDefault="000E44B6" w:rsidP="00586EED">
            <w:r>
              <w:t>Action: Allow</w:t>
            </w:r>
          </w:p>
          <w:p w14:paraId="4E54B7F3" w14:textId="77777777" w:rsidR="000E44B6" w:rsidRPr="00AE1279" w:rsidRDefault="000E44B6" w:rsidP="00586EED">
            <w:pPr>
              <w:rPr>
                <w:lang w:val="fr-FR"/>
              </w:rPr>
            </w:pPr>
            <w:r w:rsidRPr="00AE1279">
              <w:rPr>
                <w:lang w:val="fr-FR"/>
              </w:rPr>
              <w:t>Source: 172.16.0.0/23</w:t>
            </w:r>
          </w:p>
          <w:p w14:paraId="2321C783" w14:textId="77777777" w:rsidR="000E44B6" w:rsidRPr="00AE1279" w:rsidRDefault="000E44B6" w:rsidP="00586EED">
            <w:pPr>
              <w:rPr>
                <w:lang w:val="fr-FR"/>
              </w:rPr>
            </w:pPr>
            <w:r>
              <w:rPr>
                <w:lang w:val="fr-FR"/>
              </w:rPr>
              <w:t>Destination: 10.1.0.32/28</w:t>
            </w:r>
          </w:p>
          <w:p w14:paraId="61EFA516" w14:textId="77777777" w:rsidR="000E44B6" w:rsidRPr="00AE1279" w:rsidRDefault="000E44B6" w:rsidP="00586EED">
            <w:pPr>
              <w:rPr>
                <w:lang w:val="fr-FR"/>
              </w:rPr>
            </w:pPr>
            <w:r w:rsidRPr="00AE1279">
              <w:rPr>
                <w:lang w:val="fr-FR"/>
              </w:rPr>
              <w:t>Port: Any</w:t>
            </w:r>
          </w:p>
          <w:p w14:paraId="419D152F" w14:textId="77777777" w:rsidR="000E44B6" w:rsidRPr="00AE1279" w:rsidRDefault="000E44B6" w:rsidP="00586EED">
            <w:pPr>
              <w:rPr>
                <w:lang w:val="fr-FR"/>
              </w:rPr>
            </w:pPr>
            <w:r w:rsidRPr="00AE1279">
              <w:rPr>
                <w:lang w:val="fr-FR"/>
              </w:rPr>
              <w:t>Priority: 200</w:t>
            </w:r>
          </w:p>
          <w:p w14:paraId="42427DE5" w14:textId="77777777" w:rsidR="000E44B6" w:rsidRPr="00AE1279" w:rsidRDefault="000E44B6" w:rsidP="00586EED">
            <w:pPr>
              <w:rPr>
                <w:lang w:val="fr-FR"/>
              </w:rPr>
            </w:pPr>
          </w:p>
          <w:p w14:paraId="0BE4A185" w14:textId="77777777" w:rsidR="000E44B6" w:rsidRDefault="000E44B6" w:rsidP="00586EED">
            <w:r>
              <w:t>Name: Allow-Identity-Inbound</w:t>
            </w:r>
          </w:p>
          <w:p w14:paraId="5D15314C" w14:textId="77777777" w:rsidR="000E44B6" w:rsidRDefault="000E44B6" w:rsidP="00586EED">
            <w:r>
              <w:t>Action: Allow</w:t>
            </w:r>
          </w:p>
          <w:p w14:paraId="1111237A" w14:textId="77777777" w:rsidR="000E44B6" w:rsidRPr="004748B2" w:rsidRDefault="000E44B6" w:rsidP="00586EED">
            <w:pPr>
              <w:rPr>
                <w:lang w:val="fr-FR"/>
              </w:rPr>
            </w:pPr>
            <w:r w:rsidRPr="004748B2">
              <w:rPr>
                <w:lang w:val="fr-FR"/>
              </w:rPr>
              <w:t>Source: 10.0.0.0/23</w:t>
            </w:r>
          </w:p>
          <w:p w14:paraId="598AC441" w14:textId="77777777" w:rsidR="000E44B6" w:rsidRPr="004748B2" w:rsidRDefault="000E44B6" w:rsidP="00586EED">
            <w:pPr>
              <w:rPr>
                <w:lang w:val="fr-FR"/>
              </w:rPr>
            </w:pPr>
            <w:r>
              <w:rPr>
                <w:lang w:val="fr-FR"/>
              </w:rPr>
              <w:t>Destination: 10.1.0.32/28</w:t>
            </w:r>
          </w:p>
          <w:p w14:paraId="3B97CFA6" w14:textId="77777777" w:rsidR="000E44B6" w:rsidRPr="004748B2" w:rsidRDefault="000E44B6" w:rsidP="00586EED">
            <w:pPr>
              <w:rPr>
                <w:lang w:val="fr-FR"/>
              </w:rPr>
            </w:pPr>
            <w:r w:rsidRPr="004748B2">
              <w:rPr>
                <w:lang w:val="fr-FR"/>
              </w:rPr>
              <w:t>Port: Any</w:t>
            </w:r>
          </w:p>
          <w:p w14:paraId="4A05EB92" w14:textId="77777777" w:rsidR="000E44B6" w:rsidRPr="004748B2" w:rsidRDefault="000E44B6" w:rsidP="00586EED">
            <w:pPr>
              <w:rPr>
                <w:lang w:val="fr-FR"/>
              </w:rPr>
            </w:pPr>
            <w:r w:rsidRPr="004748B2">
              <w:rPr>
                <w:lang w:val="fr-FR"/>
              </w:rPr>
              <w:t>Priority: 210</w:t>
            </w:r>
          </w:p>
          <w:p w14:paraId="602B18D4" w14:textId="77777777" w:rsidR="000E44B6" w:rsidRPr="004748B2" w:rsidRDefault="000E44B6" w:rsidP="00586EED">
            <w:pPr>
              <w:rPr>
                <w:lang w:val="fr-FR"/>
              </w:rPr>
            </w:pPr>
          </w:p>
          <w:p w14:paraId="70646038" w14:textId="77777777" w:rsidR="000E44B6" w:rsidRDefault="000E44B6" w:rsidP="00586EED">
            <w:r>
              <w:t>Name: Allow-Prod-Inbound</w:t>
            </w:r>
          </w:p>
          <w:p w14:paraId="55CC3110" w14:textId="77777777" w:rsidR="000E44B6" w:rsidRDefault="000E44B6" w:rsidP="00586EED">
            <w:r>
              <w:t>Action: Allow</w:t>
            </w:r>
          </w:p>
          <w:p w14:paraId="1583223C" w14:textId="77777777" w:rsidR="000E44B6" w:rsidRPr="00AE1279" w:rsidRDefault="000E44B6" w:rsidP="00586EED">
            <w:pPr>
              <w:rPr>
                <w:lang w:val="fr-FR"/>
              </w:rPr>
            </w:pPr>
            <w:r w:rsidRPr="00AE1279">
              <w:rPr>
                <w:lang w:val="fr-FR"/>
              </w:rPr>
              <w:t>Source: 10.1.0.0/23</w:t>
            </w:r>
          </w:p>
          <w:p w14:paraId="62C50F18" w14:textId="77777777" w:rsidR="000E44B6" w:rsidRPr="00AE1279" w:rsidRDefault="000E44B6" w:rsidP="00586EED">
            <w:pPr>
              <w:rPr>
                <w:lang w:val="fr-FR"/>
              </w:rPr>
            </w:pPr>
            <w:r>
              <w:rPr>
                <w:lang w:val="fr-FR"/>
              </w:rPr>
              <w:t>Destination: 10.1.0.32/28</w:t>
            </w:r>
          </w:p>
          <w:p w14:paraId="3CE0E782" w14:textId="77777777" w:rsidR="000E44B6" w:rsidRPr="00AE1279" w:rsidRDefault="000E44B6" w:rsidP="00586EED">
            <w:pPr>
              <w:rPr>
                <w:lang w:val="fr-FR"/>
              </w:rPr>
            </w:pPr>
            <w:r w:rsidRPr="00AE1279">
              <w:rPr>
                <w:lang w:val="fr-FR"/>
              </w:rPr>
              <w:t>Port: Any</w:t>
            </w:r>
          </w:p>
          <w:p w14:paraId="1B1E2D43" w14:textId="77777777" w:rsidR="000E44B6" w:rsidRPr="00AE1279" w:rsidRDefault="000E44B6" w:rsidP="00586EED">
            <w:pPr>
              <w:rPr>
                <w:lang w:val="fr-FR"/>
              </w:rPr>
            </w:pPr>
            <w:r w:rsidRPr="00AE1279">
              <w:rPr>
                <w:lang w:val="fr-FR"/>
              </w:rPr>
              <w:t>Priority: 220</w:t>
            </w:r>
          </w:p>
          <w:p w14:paraId="6FBB1E4E" w14:textId="77777777" w:rsidR="000E44B6" w:rsidRPr="00AE1279" w:rsidRDefault="000E44B6" w:rsidP="00586EED">
            <w:pPr>
              <w:rPr>
                <w:lang w:val="fr-FR"/>
              </w:rPr>
            </w:pPr>
          </w:p>
          <w:p w14:paraId="788694A9" w14:textId="77777777" w:rsidR="000E44B6" w:rsidRDefault="000E44B6" w:rsidP="00586EED">
            <w:r>
              <w:t>Name: Allow-AVD-Inbound</w:t>
            </w:r>
          </w:p>
          <w:p w14:paraId="5E022130" w14:textId="77777777" w:rsidR="000E44B6" w:rsidRDefault="000E44B6" w:rsidP="00586EED">
            <w:r>
              <w:t>Action: Allow</w:t>
            </w:r>
          </w:p>
          <w:p w14:paraId="12C009C7" w14:textId="77777777" w:rsidR="000E44B6" w:rsidRPr="004748B2" w:rsidRDefault="000E44B6" w:rsidP="00586EED">
            <w:pPr>
              <w:rPr>
                <w:lang w:val="fr-FR"/>
              </w:rPr>
            </w:pPr>
            <w:r w:rsidRPr="004748B2">
              <w:rPr>
                <w:lang w:val="fr-FR"/>
              </w:rPr>
              <w:t>Source: 10.2.0.0/23</w:t>
            </w:r>
          </w:p>
          <w:p w14:paraId="6C43DAE0" w14:textId="77777777" w:rsidR="000E44B6" w:rsidRPr="00A22EA6" w:rsidRDefault="000E44B6" w:rsidP="00586EED">
            <w:pPr>
              <w:rPr>
                <w:lang w:val="fr-FR"/>
              </w:rPr>
            </w:pPr>
            <w:r>
              <w:rPr>
                <w:lang w:val="fr-FR"/>
              </w:rPr>
              <w:t>Destination: 10.1.0.32/28</w:t>
            </w:r>
          </w:p>
          <w:p w14:paraId="0230BD70" w14:textId="77777777" w:rsidR="000E44B6" w:rsidRPr="00A22EA6" w:rsidRDefault="000E44B6" w:rsidP="00586EED">
            <w:pPr>
              <w:rPr>
                <w:lang w:val="fr-FR"/>
              </w:rPr>
            </w:pPr>
            <w:r w:rsidRPr="00A22EA6">
              <w:rPr>
                <w:lang w:val="fr-FR"/>
              </w:rPr>
              <w:t>Port: Any</w:t>
            </w:r>
          </w:p>
          <w:p w14:paraId="22E0211F" w14:textId="77777777" w:rsidR="000E44B6" w:rsidRDefault="000E44B6" w:rsidP="00586EED">
            <w:pPr>
              <w:rPr>
                <w:lang w:val="fr-FR"/>
              </w:rPr>
            </w:pPr>
            <w:r w:rsidRPr="00A22EA6">
              <w:rPr>
                <w:lang w:val="fr-FR"/>
              </w:rPr>
              <w:t>Priority: 2</w:t>
            </w:r>
            <w:r>
              <w:rPr>
                <w:lang w:val="fr-FR"/>
              </w:rPr>
              <w:t>3</w:t>
            </w:r>
            <w:r w:rsidRPr="00A22EA6">
              <w:rPr>
                <w:lang w:val="fr-FR"/>
              </w:rPr>
              <w:t>0</w:t>
            </w:r>
          </w:p>
          <w:p w14:paraId="0B6354EB" w14:textId="77777777" w:rsidR="000E44B6" w:rsidRDefault="000E44B6" w:rsidP="00586EED">
            <w:pPr>
              <w:rPr>
                <w:lang w:val="fr-FR"/>
              </w:rPr>
            </w:pPr>
          </w:p>
          <w:p w14:paraId="7CBD7DC1" w14:textId="77777777" w:rsidR="000E44B6" w:rsidRDefault="000E44B6" w:rsidP="00586EED">
            <w:r>
              <w:t>Name: Deny-Test-Inbound</w:t>
            </w:r>
          </w:p>
          <w:p w14:paraId="0C8E52C6" w14:textId="77777777" w:rsidR="000E44B6" w:rsidRDefault="000E44B6" w:rsidP="00586EED">
            <w:r>
              <w:t>Action: Deny</w:t>
            </w:r>
          </w:p>
          <w:p w14:paraId="4B0A1A92" w14:textId="77777777" w:rsidR="000E44B6" w:rsidRPr="00AE1279" w:rsidRDefault="000E44B6" w:rsidP="00586EED">
            <w:pPr>
              <w:rPr>
                <w:lang w:val="fr-FR"/>
              </w:rPr>
            </w:pPr>
            <w:r w:rsidRPr="00AE1279">
              <w:rPr>
                <w:lang w:val="fr-FR"/>
              </w:rPr>
              <w:t>Source: 10.10.0.0/23</w:t>
            </w:r>
          </w:p>
          <w:p w14:paraId="5DAA260F" w14:textId="77777777" w:rsidR="000E44B6" w:rsidRPr="00AE1279" w:rsidRDefault="000E44B6" w:rsidP="00586EED">
            <w:pPr>
              <w:rPr>
                <w:lang w:val="fr-FR"/>
              </w:rPr>
            </w:pPr>
            <w:r>
              <w:rPr>
                <w:lang w:val="fr-FR"/>
              </w:rPr>
              <w:t>Destination: 10.1.0.32/28</w:t>
            </w:r>
          </w:p>
          <w:p w14:paraId="6382F12D" w14:textId="77777777" w:rsidR="000E44B6" w:rsidRPr="00AE1279" w:rsidRDefault="000E44B6" w:rsidP="00586EED">
            <w:pPr>
              <w:rPr>
                <w:lang w:val="fr-FR"/>
              </w:rPr>
            </w:pPr>
            <w:r w:rsidRPr="00AE1279">
              <w:rPr>
                <w:lang w:val="fr-FR"/>
              </w:rPr>
              <w:t>Port: Any</w:t>
            </w:r>
          </w:p>
          <w:p w14:paraId="316B427C" w14:textId="77777777" w:rsidR="000E44B6" w:rsidRPr="00AE1279" w:rsidRDefault="000E44B6" w:rsidP="00586EED">
            <w:pPr>
              <w:rPr>
                <w:lang w:val="fr-FR"/>
              </w:rPr>
            </w:pPr>
            <w:r w:rsidRPr="00AE1279">
              <w:rPr>
                <w:lang w:val="fr-FR"/>
              </w:rPr>
              <w:t>Priority: 240</w:t>
            </w:r>
          </w:p>
          <w:p w14:paraId="7AE2618A" w14:textId="77777777" w:rsidR="000E44B6" w:rsidRPr="00AE1279" w:rsidRDefault="000E44B6" w:rsidP="00586EED">
            <w:pPr>
              <w:rPr>
                <w:lang w:val="fr-FR"/>
              </w:rPr>
            </w:pPr>
          </w:p>
          <w:p w14:paraId="59C4EACF" w14:textId="77777777" w:rsidR="000E44B6" w:rsidRDefault="000E44B6" w:rsidP="00586EED">
            <w:r w:rsidRPr="0028350E">
              <w:t>Name : Allow-UserVPN-Inbound</w:t>
            </w:r>
          </w:p>
          <w:p w14:paraId="7270F4D1" w14:textId="77777777" w:rsidR="000E44B6" w:rsidRDefault="000E44B6" w:rsidP="00586EED">
            <w:r>
              <w:t>Action: Allow</w:t>
            </w:r>
          </w:p>
          <w:p w14:paraId="726CEC29" w14:textId="77777777" w:rsidR="000E44B6" w:rsidRPr="0028350E" w:rsidRDefault="000E44B6" w:rsidP="00586EED">
            <w:pPr>
              <w:rPr>
                <w:lang w:val="fr-FR"/>
              </w:rPr>
            </w:pPr>
            <w:r w:rsidRPr="00E010EF">
              <w:rPr>
                <w:lang w:val="fr-FR"/>
              </w:rPr>
              <w:t xml:space="preserve">Source: </w:t>
            </w:r>
            <w:r w:rsidRPr="0028350E">
              <w:rPr>
                <w:lang w:val="fr-FR"/>
              </w:rPr>
              <w:t>172.100.1.0/24</w:t>
            </w:r>
          </w:p>
          <w:p w14:paraId="57ACD302" w14:textId="77777777" w:rsidR="000E44B6" w:rsidRDefault="000E44B6" w:rsidP="00586EED">
            <w:pPr>
              <w:rPr>
                <w:lang w:val="fr-FR"/>
              </w:rPr>
            </w:pPr>
            <w:r>
              <w:rPr>
                <w:lang w:val="fr-FR"/>
              </w:rPr>
              <w:t>Destination: 10.1.0.32/28</w:t>
            </w:r>
          </w:p>
          <w:p w14:paraId="1C27E625" w14:textId="77777777" w:rsidR="000E44B6" w:rsidRDefault="000E44B6" w:rsidP="00586EED">
            <w:pPr>
              <w:rPr>
                <w:lang w:val="fr-FR"/>
              </w:rPr>
            </w:pPr>
            <w:r>
              <w:rPr>
                <w:lang w:val="fr-FR"/>
              </w:rPr>
              <w:t>Port: Any</w:t>
            </w:r>
          </w:p>
          <w:p w14:paraId="41B4DAEE" w14:textId="77777777" w:rsidR="000E44B6" w:rsidRDefault="000E44B6" w:rsidP="00586EED">
            <w:pPr>
              <w:rPr>
                <w:lang w:val="fr-FR"/>
              </w:rPr>
            </w:pPr>
            <w:r>
              <w:rPr>
                <w:lang w:val="fr-FR"/>
              </w:rPr>
              <w:t>Priority : 250</w:t>
            </w:r>
          </w:p>
          <w:p w14:paraId="523FACDC" w14:textId="77777777" w:rsidR="000E44B6" w:rsidRDefault="000E44B6" w:rsidP="00586EED">
            <w:pPr>
              <w:rPr>
                <w:lang w:val="fr-FR"/>
              </w:rPr>
            </w:pPr>
          </w:p>
          <w:p w14:paraId="6FD749F0" w14:textId="77777777" w:rsidR="000E44B6" w:rsidRDefault="000E44B6" w:rsidP="00586EED">
            <w:r w:rsidRPr="0028350E">
              <w:t>Name : Allow-</w:t>
            </w:r>
            <w:r>
              <w:t>OnPremise</w:t>
            </w:r>
            <w:r w:rsidRPr="0028350E">
              <w:t>-Inbound</w:t>
            </w:r>
          </w:p>
          <w:p w14:paraId="313C6A1C" w14:textId="77777777" w:rsidR="000E44B6" w:rsidRDefault="000E44B6" w:rsidP="00586EED">
            <w:r>
              <w:t>Action: Allow</w:t>
            </w:r>
          </w:p>
          <w:p w14:paraId="75BF79A1" w14:textId="77777777" w:rsidR="000E44B6" w:rsidRPr="00AE1279" w:rsidRDefault="000E44B6" w:rsidP="00586EED">
            <w:pPr>
              <w:rPr>
                <w:lang w:val="fr-FR"/>
              </w:rPr>
            </w:pPr>
            <w:r w:rsidRPr="00AE1279">
              <w:rPr>
                <w:lang w:val="fr-FR"/>
              </w:rPr>
              <w:t>Source: 192.168.71.0/24, 192.168.84.0/24</w:t>
            </w:r>
          </w:p>
          <w:p w14:paraId="4DA9FDF0" w14:textId="77777777" w:rsidR="000E44B6" w:rsidRPr="00AE1279" w:rsidRDefault="000E44B6" w:rsidP="00586EED">
            <w:pPr>
              <w:rPr>
                <w:lang w:val="fr-FR"/>
              </w:rPr>
            </w:pPr>
            <w:r>
              <w:rPr>
                <w:lang w:val="fr-FR"/>
              </w:rPr>
              <w:t>Destination: 10.1.0.32/28</w:t>
            </w:r>
          </w:p>
          <w:p w14:paraId="0D7FC21F" w14:textId="77777777" w:rsidR="000E44B6" w:rsidRPr="00AE1279" w:rsidRDefault="000E44B6" w:rsidP="00586EED">
            <w:pPr>
              <w:rPr>
                <w:lang w:val="fr-FR"/>
              </w:rPr>
            </w:pPr>
            <w:r w:rsidRPr="00AE1279">
              <w:rPr>
                <w:lang w:val="fr-FR"/>
              </w:rPr>
              <w:t>Port: Any</w:t>
            </w:r>
          </w:p>
          <w:p w14:paraId="7946E23F" w14:textId="77777777" w:rsidR="000E44B6" w:rsidRPr="00AE1279" w:rsidRDefault="000E44B6" w:rsidP="00586EED">
            <w:pPr>
              <w:rPr>
                <w:lang w:val="fr-FR"/>
              </w:rPr>
            </w:pPr>
            <w:r w:rsidRPr="00AE1279">
              <w:rPr>
                <w:lang w:val="fr-FR"/>
              </w:rPr>
              <w:t>Priority : 260</w:t>
            </w:r>
          </w:p>
          <w:p w14:paraId="2F627390" w14:textId="77777777" w:rsidR="000E44B6" w:rsidRDefault="000E44B6" w:rsidP="00586EED">
            <w:r w:rsidRPr="0028350E">
              <w:t>Name : Allow-</w:t>
            </w:r>
            <w:r>
              <w:t>RedCentric</w:t>
            </w:r>
            <w:r w:rsidRPr="0028350E">
              <w:t>-Inbound</w:t>
            </w:r>
          </w:p>
          <w:p w14:paraId="6EF82BB5" w14:textId="77777777" w:rsidR="000E44B6" w:rsidRDefault="000E44B6" w:rsidP="00586EED">
            <w:r>
              <w:t>Action: Allow</w:t>
            </w:r>
          </w:p>
          <w:p w14:paraId="41B1BB23" w14:textId="77777777" w:rsidR="000E44B6" w:rsidRPr="004748B2" w:rsidRDefault="000E44B6" w:rsidP="00586EED">
            <w:pPr>
              <w:rPr>
                <w:lang w:val="fr-FR"/>
              </w:rPr>
            </w:pPr>
            <w:r w:rsidRPr="004748B2">
              <w:rPr>
                <w:lang w:val="fr-FR"/>
              </w:rPr>
              <w:t>Source: 192.168.150.0/24, 192.168.151.0/24</w:t>
            </w:r>
          </w:p>
          <w:p w14:paraId="5A64F545" w14:textId="77777777" w:rsidR="000E44B6" w:rsidRDefault="000E44B6" w:rsidP="00586EED">
            <w:pPr>
              <w:rPr>
                <w:lang w:val="fr-FR"/>
              </w:rPr>
            </w:pPr>
            <w:r>
              <w:rPr>
                <w:lang w:val="fr-FR"/>
              </w:rPr>
              <w:t>Destination: 10.1.0.32/28</w:t>
            </w:r>
          </w:p>
          <w:p w14:paraId="6E2243D0" w14:textId="77777777" w:rsidR="000E44B6" w:rsidRDefault="000E44B6" w:rsidP="00586EED">
            <w:pPr>
              <w:rPr>
                <w:lang w:val="fr-FR"/>
              </w:rPr>
            </w:pPr>
            <w:r>
              <w:rPr>
                <w:lang w:val="fr-FR"/>
              </w:rPr>
              <w:t>Port: Any</w:t>
            </w:r>
          </w:p>
          <w:p w14:paraId="3390640C" w14:textId="77777777" w:rsidR="000E44B6" w:rsidRDefault="000E44B6" w:rsidP="00586EED">
            <w:pPr>
              <w:rPr>
                <w:lang w:val="fr-FR"/>
              </w:rPr>
            </w:pPr>
            <w:r>
              <w:rPr>
                <w:lang w:val="fr-FR"/>
              </w:rPr>
              <w:t>Priority : 270</w:t>
            </w:r>
          </w:p>
          <w:p w14:paraId="455ADFF9" w14:textId="77777777" w:rsidR="000E44B6" w:rsidRPr="00520DD4" w:rsidRDefault="000E44B6" w:rsidP="00586EED">
            <w:pPr>
              <w:rPr>
                <w:lang w:val="fr-FR"/>
              </w:rPr>
            </w:pPr>
          </w:p>
        </w:tc>
      </w:tr>
      <w:tr w:rsidR="000E44B6" w:rsidRPr="00431479" w14:paraId="5E1F4FA0" w14:textId="77777777" w:rsidTr="00586EED">
        <w:trPr>
          <w:jc w:val="center"/>
        </w:trPr>
        <w:tc>
          <w:tcPr>
            <w:tcW w:w="9855" w:type="dxa"/>
            <w:gridSpan w:val="2"/>
            <w:shd w:val="clear" w:color="auto" w:fill="D9D9D9" w:themeFill="background2" w:themeFillShade="D9"/>
          </w:tcPr>
          <w:p w14:paraId="5BC2E02F" w14:textId="77777777" w:rsidR="000E44B6" w:rsidRPr="004748B2" w:rsidRDefault="000E44B6" w:rsidP="00586EED">
            <w:pPr>
              <w:rPr>
                <w:lang w:val="fr-FR"/>
              </w:rPr>
            </w:pPr>
          </w:p>
        </w:tc>
      </w:tr>
      <w:tr w:rsidR="000E44B6" w:rsidRPr="00431479" w14:paraId="405D2327" w14:textId="77777777" w:rsidTr="00586EED">
        <w:trPr>
          <w:jc w:val="center"/>
        </w:trPr>
        <w:tc>
          <w:tcPr>
            <w:tcW w:w="2928" w:type="dxa"/>
          </w:tcPr>
          <w:p w14:paraId="723EA42F" w14:textId="77777777" w:rsidR="000E44B6" w:rsidRDefault="000E44B6" w:rsidP="00586EED">
            <w:r>
              <w:t>Outbound Rules</w:t>
            </w:r>
          </w:p>
        </w:tc>
        <w:tc>
          <w:tcPr>
            <w:tcW w:w="6927" w:type="dxa"/>
          </w:tcPr>
          <w:p w14:paraId="682D90F7" w14:textId="77777777" w:rsidR="000E44B6" w:rsidRDefault="000E44B6" w:rsidP="00586EED">
            <w:r>
              <w:t>Name: Allow-Hub-Outbound</w:t>
            </w:r>
          </w:p>
          <w:p w14:paraId="371F312B" w14:textId="77777777" w:rsidR="000E44B6" w:rsidRDefault="000E44B6" w:rsidP="00586EED">
            <w:r>
              <w:t>Action: Allow</w:t>
            </w:r>
          </w:p>
          <w:p w14:paraId="42AE0581" w14:textId="77777777" w:rsidR="000E44B6" w:rsidRDefault="000E44B6" w:rsidP="00586EED">
            <w:pPr>
              <w:rPr>
                <w:lang w:val="fr-FR"/>
              </w:rPr>
            </w:pPr>
            <w:r w:rsidRPr="00E65B52">
              <w:rPr>
                <w:lang w:val="fr-FR"/>
              </w:rPr>
              <w:t xml:space="preserve">Source: </w:t>
            </w:r>
            <w:r>
              <w:rPr>
                <w:lang w:val="fr-FR"/>
              </w:rPr>
              <w:t>10.1.0.32/28</w:t>
            </w:r>
          </w:p>
          <w:p w14:paraId="2915F943" w14:textId="77777777" w:rsidR="000E44B6" w:rsidRPr="00E65B52" w:rsidRDefault="000E44B6" w:rsidP="00586EED">
            <w:pPr>
              <w:rPr>
                <w:lang w:val="fr-FR"/>
              </w:rPr>
            </w:pPr>
            <w:r w:rsidRPr="00E65B52">
              <w:rPr>
                <w:lang w:val="fr-FR"/>
              </w:rPr>
              <w:t>Destination: 172.16.0.0/23</w:t>
            </w:r>
          </w:p>
          <w:p w14:paraId="4B08392F" w14:textId="77777777" w:rsidR="000E44B6" w:rsidRPr="00E65B52" w:rsidRDefault="000E44B6" w:rsidP="00586EED">
            <w:pPr>
              <w:rPr>
                <w:lang w:val="fr-FR"/>
              </w:rPr>
            </w:pPr>
            <w:r w:rsidRPr="00E65B52">
              <w:rPr>
                <w:lang w:val="fr-FR"/>
              </w:rPr>
              <w:t>Port: Any</w:t>
            </w:r>
          </w:p>
          <w:p w14:paraId="1586A29C" w14:textId="77777777" w:rsidR="000E44B6" w:rsidRPr="00E65B52" w:rsidRDefault="000E44B6" w:rsidP="00586EED">
            <w:pPr>
              <w:rPr>
                <w:lang w:val="fr-FR"/>
              </w:rPr>
            </w:pPr>
            <w:r w:rsidRPr="00E65B52">
              <w:rPr>
                <w:lang w:val="fr-FR"/>
              </w:rPr>
              <w:t>Priority: 200</w:t>
            </w:r>
          </w:p>
          <w:p w14:paraId="6918E8AD" w14:textId="77777777" w:rsidR="000E44B6" w:rsidRPr="00E65B52" w:rsidRDefault="000E44B6" w:rsidP="00586EED">
            <w:pPr>
              <w:rPr>
                <w:lang w:val="fr-FR"/>
              </w:rPr>
            </w:pPr>
          </w:p>
          <w:p w14:paraId="7BA322EA" w14:textId="77777777" w:rsidR="000E44B6" w:rsidRDefault="000E44B6" w:rsidP="00586EED">
            <w:r>
              <w:t>Name: Allow-Identity-Outbound</w:t>
            </w:r>
          </w:p>
          <w:p w14:paraId="3C7F64B1" w14:textId="77777777" w:rsidR="000E44B6" w:rsidRDefault="000E44B6" w:rsidP="00586EED">
            <w:r>
              <w:t>Action: Allow</w:t>
            </w:r>
          </w:p>
          <w:p w14:paraId="7E46B389" w14:textId="77777777" w:rsidR="000E44B6" w:rsidRDefault="000E44B6" w:rsidP="00586EED">
            <w:pPr>
              <w:rPr>
                <w:lang w:val="fr-FR"/>
              </w:rPr>
            </w:pPr>
            <w:r w:rsidRPr="00E65B52">
              <w:rPr>
                <w:lang w:val="fr-FR"/>
              </w:rPr>
              <w:t xml:space="preserve">Source: </w:t>
            </w:r>
            <w:r>
              <w:rPr>
                <w:lang w:val="fr-FR"/>
              </w:rPr>
              <w:t>10.1.0.32/28</w:t>
            </w:r>
          </w:p>
          <w:p w14:paraId="79629BC8" w14:textId="77777777" w:rsidR="000E44B6" w:rsidRPr="004748B2" w:rsidRDefault="000E44B6" w:rsidP="00586EED">
            <w:pPr>
              <w:rPr>
                <w:lang w:val="fr-FR"/>
              </w:rPr>
            </w:pPr>
            <w:r>
              <w:rPr>
                <w:lang w:val="fr-FR"/>
              </w:rPr>
              <w:t>Destination: 10.1.0.0/28</w:t>
            </w:r>
          </w:p>
          <w:p w14:paraId="56FF422A" w14:textId="77777777" w:rsidR="000E44B6" w:rsidRPr="004748B2" w:rsidRDefault="000E44B6" w:rsidP="00586EED">
            <w:pPr>
              <w:rPr>
                <w:lang w:val="fr-FR"/>
              </w:rPr>
            </w:pPr>
            <w:r w:rsidRPr="004748B2">
              <w:rPr>
                <w:lang w:val="fr-FR"/>
              </w:rPr>
              <w:t>Port: Any</w:t>
            </w:r>
          </w:p>
          <w:p w14:paraId="199A1E80" w14:textId="77777777" w:rsidR="000E44B6" w:rsidRPr="004748B2" w:rsidRDefault="000E44B6" w:rsidP="00586EED">
            <w:pPr>
              <w:rPr>
                <w:lang w:val="fr-FR"/>
              </w:rPr>
            </w:pPr>
            <w:r w:rsidRPr="004748B2">
              <w:rPr>
                <w:lang w:val="fr-FR"/>
              </w:rPr>
              <w:t>Priority: 210</w:t>
            </w:r>
          </w:p>
          <w:p w14:paraId="4890D4CA" w14:textId="77777777" w:rsidR="000E44B6" w:rsidRPr="004748B2" w:rsidRDefault="000E44B6" w:rsidP="00586EED">
            <w:pPr>
              <w:rPr>
                <w:lang w:val="fr-FR"/>
              </w:rPr>
            </w:pPr>
          </w:p>
          <w:p w14:paraId="77401D60" w14:textId="77777777" w:rsidR="000E44B6" w:rsidRDefault="000E44B6" w:rsidP="00586EED">
            <w:r>
              <w:t>Name: Allow-Prod-Outbound</w:t>
            </w:r>
          </w:p>
          <w:p w14:paraId="71B3DD77" w14:textId="77777777" w:rsidR="000E44B6" w:rsidRDefault="000E44B6" w:rsidP="00586EED">
            <w:r>
              <w:t>Action: Allow</w:t>
            </w:r>
          </w:p>
          <w:p w14:paraId="1C440629" w14:textId="77777777" w:rsidR="000E44B6" w:rsidRDefault="000E44B6" w:rsidP="00586EED">
            <w:pPr>
              <w:rPr>
                <w:lang w:val="fr-FR"/>
              </w:rPr>
            </w:pPr>
            <w:r w:rsidRPr="00E65B52">
              <w:rPr>
                <w:lang w:val="fr-FR"/>
              </w:rPr>
              <w:t xml:space="preserve">Source: </w:t>
            </w:r>
            <w:r>
              <w:rPr>
                <w:lang w:val="fr-FR"/>
              </w:rPr>
              <w:t>10.1.0.32/28</w:t>
            </w:r>
          </w:p>
          <w:p w14:paraId="78AD03F8" w14:textId="77777777" w:rsidR="000E44B6" w:rsidRPr="00E65B52" w:rsidRDefault="000E44B6" w:rsidP="00586EED">
            <w:pPr>
              <w:rPr>
                <w:lang w:val="fr-FR"/>
              </w:rPr>
            </w:pPr>
            <w:r w:rsidRPr="00E65B52">
              <w:rPr>
                <w:lang w:val="fr-FR"/>
              </w:rPr>
              <w:t>Destination: 10.1.0.0/23</w:t>
            </w:r>
          </w:p>
          <w:p w14:paraId="207E4053" w14:textId="77777777" w:rsidR="000E44B6" w:rsidRPr="00E65B52" w:rsidRDefault="000E44B6" w:rsidP="00586EED">
            <w:pPr>
              <w:rPr>
                <w:lang w:val="fr-FR"/>
              </w:rPr>
            </w:pPr>
            <w:r w:rsidRPr="00E65B52">
              <w:rPr>
                <w:lang w:val="fr-FR"/>
              </w:rPr>
              <w:t>Port: Any</w:t>
            </w:r>
          </w:p>
          <w:p w14:paraId="2676741D" w14:textId="77777777" w:rsidR="000E44B6" w:rsidRPr="00E65B52" w:rsidRDefault="000E44B6" w:rsidP="00586EED">
            <w:pPr>
              <w:rPr>
                <w:lang w:val="fr-FR"/>
              </w:rPr>
            </w:pPr>
            <w:r w:rsidRPr="00E65B52">
              <w:rPr>
                <w:lang w:val="fr-FR"/>
              </w:rPr>
              <w:t>Priority: 220</w:t>
            </w:r>
          </w:p>
          <w:p w14:paraId="29514CB6" w14:textId="77777777" w:rsidR="000E44B6" w:rsidRPr="00E65B52" w:rsidRDefault="000E44B6" w:rsidP="00586EED">
            <w:pPr>
              <w:rPr>
                <w:lang w:val="fr-FR"/>
              </w:rPr>
            </w:pPr>
          </w:p>
          <w:p w14:paraId="2EF8A33B" w14:textId="77777777" w:rsidR="000E44B6" w:rsidRDefault="000E44B6" w:rsidP="00586EED">
            <w:r>
              <w:t>Name: Allow-AVD-Inbound</w:t>
            </w:r>
          </w:p>
          <w:p w14:paraId="139AE25B" w14:textId="77777777" w:rsidR="000E44B6" w:rsidRDefault="000E44B6" w:rsidP="00586EED">
            <w:r>
              <w:t>Action: Allow</w:t>
            </w:r>
          </w:p>
          <w:p w14:paraId="37EA8152" w14:textId="77777777" w:rsidR="000E44B6" w:rsidRDefault="000E44B6" w:rsidP="00586EED">
            <w:pPr>
              <w:rPr>
                <w:lang w:val="fr-FR"/>
              </w:rPr>
            </w:pPr>
            <w:r w:rsidRPr="00E65B52">
              <w:rPr>
                <w:lang w:val="fr-FR"/>
              </w:rPr>
              <w:t xml:space="preserve">Source: </w:t>
            </w:r>
            <w:r>
              <w:rPr>
                <w:lang w:val="fr-FR"/>
              </w:rPr>
              <w:t>10.1.0.32/28</w:t>
            </w:r>
          </w:p>
          <w:p w14:paraId="3A6FEC79" w14:textId="77777777" w:rsidR="000E44B6" w:rsidRPr="00A22EA6" w:rsidRDefault="000E44B6" w:rsidP="00586EED">
            <w:pPr>
              <w:rPr>
                <w:lang w:val="fr-FR"/>
              </w:rPr>
            </w:pPr>
            <w:r>
              <w:rPr>
                <w:lang w:val="fr-FR"/>
              </w:rPr>
              <w:t xml:space="preserve">Destination: </w:t>
            </w:r>
            <w:r w:rsidRPr="004748B2">
              <w:rPr>
                <w:lang w:val="fr-FR"/>
              </w:rPr>
              <w:t>10.2.0.0/23</w:t>
            </w:r>
          </w:p>
          <w:p w14:paraId="72CFB4F2" w14:textId="77777777" w:rsidR="000E44B6" w:rsidRPr="00A22EA6" w:rsidRDefault="000E44B6" w:rsidP="00586EED">
            <w:pPr>
              <w:rPr>
                <w:lang w:val="fr-FR"/>
              </w:rPr>
            </w:pPr>
            <w:r w:rsidRPr="00A22EA6">
              <w:rPr>
                <w:lang w:val="fr-FR"/>
              </w:rPr>
              <w:t>Port: Any</w:t>
            </w:r>
          </w:p>
          <w:p w14:paraId="255DA3B3" w14:textId="77777777" w:rsidR="000E44B6" w:rsidRDefault="000E44B6" w:rsidP="00586EED">
            <w:pPr>
              <w:rPr>
                <w:lang w:val="fr-FR"/>
              </w:rPr>
            </w:pPr>
            <w:r w:rsidRPr="00A22EA6">
              <w:rPr>
                <w:lang w:val="fr-FR"/>
              </w:rPr>
              <w:t>Priority: 2</w:t>
            </w:r>
            <w:r>
              <w:rPr>
                <w:lang w:val="fr-FR"/>
              </w:rPr>
              <w:t>3</w:t>
            </w:r>
            <w:r w:rsidRPr="00A22EA6">
              <w:rPr>
                <w:lang w:val="fr-FR"/>
              </w:rPr>
              <w:t>0</w:t>
            </w:r>
          </w:p>
          <w:p w14:paraId="145DC034" w14:textId="77777777" w:rsidR="000E44B6" w:rsidRDefault="000E44B6" w:rsidP="00586EED">
            <w:pPr>
              <w:rPr>
                <w:lang w:val="fr-FR"/>
              </w:rPr>
            </w:pPr>
          </w:p>
          <w:p w14:paraId="6BA34AE1" w14:textId="77777777" w:rsidR="000E44B6" w:rsidRDefault="000E44B6" w:rsidP="00586EED">
            <w:r>
              <w:t>Name: Deny-Test-Outbound</w:t>
            </w:r>
          </w:p>
          <w:p w14:paraId="727C7838" w14:textId="77777777" w:rsidR="000E44B6" w:rsidRDefault="000E44B6" w:rsidP="00586EED">
            <w:r>
              <w:t>Action: Deny</w:t>
            </w:r>
          </w:p>
          <w:p w14:paraId="2C1CFE7F" w14:textId="77777777" w:rsidR="000E44B6" w:rsidRDefault="000E44B6" w:rsidP="00586EED">
            <w:pPr>
              <w:rPr>
                <w:lang w:val="fr-FR"/>
              </w:rPr>
            </w:pPr>
            <w:r w:rsidRPr="00E65B52">
              <w:rPr>
                <w:lang w:val="fr-FR"/>
              </w:rPr>
              <w:t xml:space="preserve">Source: </w:t>
            </w:r>
            <w:r>
              <w:rPr>
                <w:lang w:val="fr-FR"/>
              </w:rPr>
              <w:t>10.1.0.32/28</w:t>
            </w:r>
          </w:p>
          <w:p w14:paraId="6F5C153E" w14:textId="77777777" w:rsidR="000E44B6" w:rsidRPr="00E65B52" w:rsidRDefault="000E44B6" w:rsidP="00586EED">
            <w:pPr>
              <w:rPr>
                <w:lang w:val="fr-FR"/>
              </w:rPr>
            </w:pPr>
            <w:r w:rsidRPr="00E65B52">
              <w:rPr>
                <w:lang w:val="fr-FR"/>
              </w:rPr>
              <w:t>Destination: 10.10.0.0/23</w:t>
            </w:r>
          </w:p>
          <w:p w14:paraId="3AA7D3D3" w14:textId="77777777" w:rsidR="000E44B6" w:rsidRPr="00E65B52" w:rsidRDefault="000E44B6" w:rsidP="00586EED">
            <w:pPr>
              <w:rPr>
                <w:lang w:val="fr-FR"/>
              </w:rPr>
            </w:pPr>
            <w:r w:rsidRPr="00E65B52">
              <w:rPr>
                <w:lang w:val="fr-FR"/>
              </w:rPr>
              <w:t>Port: Any</w:t>
            </w:r>
          </w:p>
          <w:p w14:paraId="5376197F" w14:textId="77777777" w:rsidR="000E44B6" w:rsidRPr="00E65B52" w:rsidRDefault="000E44B6" w:rsidP="00586EED">
            <w:pPr>
              <w:rPr>
                <w:lang w:val="fr-FR"/>
              </w:rPr>
            </w:pPr>
            <w:r w:rsidRPr="00E65B52">
              <w:rPr>
                <w:lang w:val="fr-FR"/>
              </w:rPr>
              <w:t>Priority: 240</w:t>
            </w:r>
          </w:p>
          <w:p w14:paraId="74BD00CA" w14:textId="77777777" w:rsidR="000E44B6" w:rsidRPr="00E65B52" w:rsidRDefault="000E44B6" w:rsidP="00586EED">
            <w:pPr>
              <w:rPr>
                <w:lang w:val="fr-FR"/>
              </w:rPr>
            </w:pPr>
          </w:p>
          <w:p w14:paraId="11D4358E" w14:textId="77777777" w:rsidR="000E44B6" w:rsidRDefault="000E44B6" w:rsidP="00586EED">
            <w:r w:rsidRPr="0028350E">
              <w:t>Name : Allow-UserVPN-</w:t>
            </w:r>
            <w:r>
              <w:t>Outbound</w:t>
            </w:r>
          </w:p>
          <w:p w14:paraId="151738EB" w14:textId="77777777" w:rsidR="000E44B6" w:rsidRDefault="000E44B6" w:rsidP="00586EED">
            <w:r>
              <w:t>Action: Allow</w:t>
            </w:r>
          </w:p>
          <w:p w14:paraId="36EF48EB" w14:textId="77777777" w:rsidR="000E44B6" w:rsidRDefault="000E44B6" w:rsidP="00586EED">
            <w:pPr>
              <w:rPr>
                <w:lang w:val="fr-FR"/>
              </w:rPr>
            </w:pPr>
            <w:r w:rsidRPr="00E65B52">
              <w:rPr>
                <w:lang w:val="fr-FR"/>
              </w:rPr>
              <w:t xml:space="preserve">Source: </w:t>
            </w:r>
            <w:r>
              <w:rPr>
                <w:lang w:val="fr-FR"/>
              </w:rPr>
              <w:t>10.1.0.32/28</w:t>
            </w:r>
          </w:p>
          <w:p w14:paraId="14CD2608" w14:textId="77777777" w:rsidR="000E44B6" w:rsidRDefault="000E44B6" w:rsidP="00586EED">
            <w:pPr>
              <w:rPr>
                <w:lang w:val="fr-FR"/>
              </w:rPr>
            </w:pPr>
            <w:r w:rsidRPr="00520DD4">
              <w:rPr>
                <w:lang w:val="fr-FR"/>
              </w:rPr>
              <w:t xml:space="preserve">Destination: </w:t>
            </w:r>
            <w:r w:rsidRPr="0028350E">
              <w:rPr>
                <w:lang w:val="fr-FR"/>
              </w:rPr>
              <w:t>172.100.1.0/24</w:t>
            </w:r>
          </w:p>
          <w:p w14:paraId="1D38BF66" w14:textId="77777777" w:rsidR="000E44B6" w:rsidRDefault="000E44B6" w:rsidP="00586EED">
            <w:pPr>
              <w:rPr>
                <w:lang w:val="fr-FR"/>
              </w:rPr>
            </w:pPr>
            <w:r>
              <w:rPr>
                <w:lang w:val="fr-FR"/>
              </w:rPr>
              <w:t>Port: Any</w:t>
            </w:r>
          </w:p>
          <w:p w14:paraId="25137244" w14:textId="77777777" w:rsidR="000E44B6" w:rsidRDefault="000E44B6" w:rsidP="00586EED">
            <w:pPr>
              <w:rPr>
                <w:lang w:val="fr-FR"/>
              </w:rPr>
            </w:pPr>
            <w:r>
              <w:rPr>
                <w:lang w:val="fr-FR"/>
              </w:rPr>
              <w:t>Priority : 250</w:t>
            </w:r>
          </w:p>
          <w:p w14:paraId="761355BE" w14:textId="77777777" w:rsidR="000E44B6" w:rsidRDefault="000E44B6" w:rsidP="00586EED">
            <w:pPr>
              <w:rPr>
                <w:lang w:val="fr-FR"/>
              </w:rPr>
            </w:pPr>
          </w:p>
          <w:p w14:paraId="5ECD5F52" w14:textId="77777777" w:rsidR="000E44B6" w:rsidRDefault="000E44B6" w:rsidP="00586EED">
            <w:r w:rsidRPr="0028350E">
              <w:t>Name : Allow-</w:t>
            </w:r>
            <w:r>
              <w:t>OnPremise</w:t>
            </w:r>
            <w:r w:rsidRPr="0028350E">
              <w:t>-</w:t>
            </w:r>
            <w:r>
              <w:t>Out</w:t>
            </w:r>
            <w:r w:rsidRPr="0028350E">
              <w:t>bound</w:t>
            </w:r>
          </w:p>
          <w:p w14:paraId="07CEAC07" w14:textId="77777777" w:rsidR="000E44B6" w:rsidRDefault="000E44B6" w:rsidP="00586EED">
            <w:r>
              <w:t>Action: Allow</w:t>
            </w:r>
          </w:p>
          <w:p w14:paraId="1EAA36DA" w14:textId="77777777" w:rsidR="000E44B6" w:rsidRDefault="000E44B6" w:rsidP="00586EED">
            <w:pPr>
              <w:rPr>
                <w:lang w:val="fr-FR"/>
              </w:rPr>
            </w:pPr>
            <w:r w:rsidRPr="00E65B52">
              <w:rPr>
                <w:lang w:val="fr-FR"/>
              </w:rPr>
              <w:t xml:space="preserve">Source: </w:t>
            </w:r>
            <w:r>
              <w:rPr>
                <w:lang w:val="fr-FR"/>
              </w:rPr>
              <w:t>10.1.0.32/28</w:t>
            </w:r>
          </w:p>
          <w:p w14:paraId="0307066A" w14:textId="77777777" w:rsidR="000E44B6" w:rsidRPr="00E65B52" w:rsidRDefault="000E44B6" w:rsidP="00586EED">
            <w:pPr>
              <w:rPr>
                <w:lang w:val="fr-FR"/>
              </w:rPr>
            </w:pPr>
            <w:r w:rsidRPr="00E65B52">
              <w:rPr>
                <w:lang w:val="fr-FR"/>
              </w:rPr>
              <w:t>Destination: 192.168.71.0/24, 192.168.84.0/24</w:t>
            </w:r>
          </w:p>
          <w:p w14:paraId="3F8DD358" w14:textId="77777777" w:rsidR="000E44B6" w:rsidRPr="00E65B52" w:rsidRDefault="000E44B6" w:rsidP="00586EED">
            <w:pPr>
              <w:rPr>
                <w:lang w:val="fr-FR"/>
              </w:rPr>
            </w:pPr>
            <w:r w:rsidRPr="00E65B52">
              <w:rPr>
                <w:lang w:val="fr-FR"/>
              </w:rPr>
              <w:t>Port: Any</w:t>
            </w:r>
          </w:p>
          <w:p w14:paraId="3EF1B1B6" w14:textId="77777777" w:rsidR="000E44B6" w:rsidRDefault="000E44B6" w:rsidP="00586EED">
            <w:pPr>
              <w:rPr>
                <w:lang w:val="fr-FR"/>
              </w:rPr>
            </w:pPr>
            <w:r w:rsidRPr="00E65B52">
              <w:rPr>
                <w:lang w:val="fr-FR"/>
              </w:rPr>
              <w:t>Priority : 260</w:t>
            </w:r>
          </w:p>
          <w:p w14:paraId="593B5C52" w14:textId="77777777" w:rsidR="000E44B6" w:rsidRPr="00E65B52" w:rsidRDefault="000E44B6" w:rsidP="00586EED">
            <w:pPr>
              <w:rPr>
                <w:lang w:val="fr-FR"/>
              </w:rPr>
            </w:pPr>
          </w:p>
          <w:p w14:paraId="5551A163" w14:textId="77777777" w:rsidR="000E44B6" w:rsidRDefault="000E44B6" w:rsidP="00586EED">
            <w:r w:rsidRPr="0028350E">
              <w:t>Name : Allow-</w:t>
            </w:r>
            <w:r>
              <w:t>RedCentric</w:t>
            </w:r>
            <w:r w:rsidRPr="0028350E">
              <w:t>-</w:t>
            </w:r>
            <w:r>
              <w:t>Out</w:t>
            </w:r>
            <w:r w:rsidRPr="0028350E">
              <w:t>bound</w:t>
            </w:r>
          </w:p>
          <w:p w14:paraId="37A92683" w14:textId="77777777" w:rsidR="000E44B6" w:rsidRDefault="000E44B6" w:rsidP="00586EED">
            <w:r>
              <w:t>Action: Allow</w:t>
            </w:r>
          </w:p>
          <w:p w14:paraId="6F37375E" w14:textId="77777777" w:rsidR="000E44B6" w:rsidRDefault="000E44B6" w:rsidP="00586EED">
            <w:pPr>
              <w:rPr>
                <w:lang w:val="fr-FR"/>
              </w:rPr>
            </w:pPr>
            <w:r w:rsidRPr="00E65B52">
              <w:rPr>
                <w:lang w:val="fr-FR"/>
              </w:rPr>
              <w:t xml:space="preserve">Source: </w:t>
            </w:r>
            <w:r>
              <w:rPr>
                <w:lang w:val="fr-FR"/>
              </w:rPr>
              <w:t>10.1.0.32/28</w:t>
            </w:r>
          </w:p>
          <w:p w14:paraId="345411CD" w14:textId="77777777" w:rsidR="000E44B6" w:rsidRDefault="000E44B6" w:rsidP="00586EED">
            <w:pPr>
              <w:rPr>
                <w:lang w:val="fr-FR"/>
              </w:rPr>
            </w:pPr>
            <w:r w:rsidRPr="00520DD4">
              <w:rPr>
                <w:lang w:val="fr-FR"/>
              </w:rPr>
              <w:t xml:space="preserve">Destination: </w:t>
            </w:r>
            <w:r w:rsidRPr="004748B2">
              <w:rPr>
                <w:lang w:val="fr-FR"/>
              </w:rPr>
              <w:t>192.168.150.0/24, 192.168.151.0/24</w:t>
            </w:r>
          </w:p>
          <w:p w14:paraId="183BBAAB" w14:textId="77777777" w:rsidR="000E44B6" w:rsidRDefault="000E44B6" w:rsidP="00586EED">
            <w:pPr>
              <w:rPr>
                <w:lang w:val="fr-FR"/>
              </w:rPr>
            </w:pPr>
            <w:r>
              <w:rPr>
                <w:lang w:val="fr-FR"/>
              </w:rPr>
              <w:t>Port: Any</w:t>
            </w:r>
          </w:p>
          <w:p w14:paraId="4674F9C1" w14:textId="77777777" w:rsidR="000E44B6" w:rsidRDefault="000E44B6" w:rsidP="00586EED">
            <w:pPr>
              <w:rPr>
                <w:lang w:val="fr-FR"/>
              </w:rPr>
            </w:pPr>
            <w:r>
              <w:rPr>
                <w:lang w:val="fr-FR"/>
              </w:rPr>
              <w:t>Priority : 270</w:t>
            </w:r>
          </w:p>
          <w:p w14:paraId="109E2D78" w14:textId="77777777" w:rsidR="000E44B6" w:rsidRDefault="000E44B6" w:rsidP="00586EED">
            <w:pPr>
              <w:rPr>
                <w:lang w:val="fr-FR"/>
              </w:rPr>
            </w:pPr>
          </w:p>
          <w:p w14:paraId="1F430B98" w14:textId="77777777" w:rsidR="000E44B6" w:rsidRDefault="000E44B6" w:rsidP="00586EED">
            <w:r w:rsidRPr="0028350E">
              <w:t>Name : Allow-</w:t>
            </w:r>
            <w:r>
              <w:t>HTTPS</w:t>
            </w:r>
            <w:r w:rsidRPr="0028350E">
              <w:t>-</w:t>
            </w:r>
            <w:r>
              <w:t>Out</w:t>
            </w:r>
            <w:r w:rsidRPr="0028350E">
              <w:t>bound</w:t>
            </w:r>
          </w:p>
          <w:p w14:paraId="6A208621" w14:textId="77777777" w:rsidR="000E44B6" w:rsidRDefault="000E44B6" w:rsidP="00586EED">
            <w:r>
              <w:t>Action: Allow</w:t>
            </w:r>
          </w:p>
          <w:p w14:paraId="7CC69DDD" w14:textId="77777777" w:rsidR="000E44B6" w:rsidRDefault="000E44B6" w:rsidP="00586EED">
            <w:pPr>
              <w:rPr>
                <w:lang w:val="fr-FR"/>
              </w:rPr>
            </w:pPr>
            <w:r w:rsidRPr="00E65B52">
              <w:rPr>
                <w:lang w:val="fr-FR"/>
              </w:rPr>
              <w:t xml:space="preserve">Source: </w:t>
            </w:r>
            <w:r>
              <w:rPr>
                <w:lang w:val="fr-FR"/>
              </w:rPr>
              <w:t>10.1.0.32/28</w:t>
            </w:r>
          </w:p>
          <w:p w14:paraId="6AA32D7B" w14:textId="77777777" w:rsidR="000E44B6" w:rsidRDefault="000E44B6" w:rsidP="00586EED">
            <w:pPr>
              <w:rPr>
                <w:lang w:val="fr-FR"/>
              </w:rPr>
            </w:pPr>
            <w:r w:rsidRPr="00520DD4">
              <w:rPr>
                <w:lang w:val="fr-FR"/>
              </w:rPr>
              <w:t xml:space="preserve">Destination: </w:t>
            </w:r>
            <w:r>
              <w:rPr>
                <w:lang w:val="fr-FR"/>
              </w:rPr>
              <w:t>Internet</w:t>
            </w:r>
          </w:p>
          <w:p w14:paraId="1114ADD0" w14:textId="77777777" w:rsidR="000E44B6" w:rsidRDefault="000E44B6" w:rsidP="00586EED">
            <w:pPr>
              <w:rPr>
                <w:lang w:val="fr-FR"/>
              </w:rPr>
            </w:pPr>
            <w:r>
              <w:rPr>
                <w:lang w:val="fr-FR"/>
              </w:rPr>
              <w:t>Port: Any</w:t>
            </w:r>
          </w:p>
          <w:p w14:paraId="615CCE24" w14:textId="77777777" w:rsidR="000E44B6" w:rsidRPr="004748B2" w:rsidRDefault="000E44B6" w:rsidP="00586EED">
            <w:pPr>
              <w:rPr>
                <w:lang w:val="fr-FR"/>
              </w:rPr>
            </w:pPr>
            <w:r>
              <w:rPr>
                <w:lang w:val="fr-FR"/>
              </w:rPr>
              <w:t>Priority : 280</w:t>
            </w:r>
          </w:p>
        </w:tc>
      </w:tr>
    </w:tbl>
    <w:p w14:paraId="103A58FF" w14:textId="77777777" w:rsidR="00AE1279" w:rsidRPr="00AE1279" w:rsidRDefault="00AE1279" w:rsidP="00AE1279">
      <w:pPr>
        <w:rPr>
          <w:lang w:val="fr-FR"/>
        </w:rPr>
      </w:pPr>
    </w:p>
    <w:p w14:paraId="43105C20" w14:textId="77777777" w:rsidR="00742D35" w:rsidRPr="00AE1279" w:rsidRDefault="00742D35" w:rsidP="00742D35">
      <w:pPr>
        <w:rPr>
          <w:lang w:val="fr-FR"/>
        </w:rPr>
      </w:pPr>
    </w:p>
    <w:p w14:paraId="1CB94455" w14:textId="77777777" w:rsidR="004748B2" w:rsidRPr="00AE1279" w:rsidRDefault="004748B2" w:rsidP="002D6A96">
      <w:pPr>
        <w:rPr>
          <w:lang w:val="fr-FR"/>
        </w:rPr>
      </w:pPr>
    </w:p>
    <w:p w14:paraId="5A0DE9F4" w14:textId="31228694" w:rsidR="004944AA" w:rsidRDefault="004944AA" w:rsidP="004944AA">
      <w:pPr>
        <w:pStyle w:val="Heading4"/>
        <w:rPr>
          <w:u w:val="single"/>
          <w:lang w:val="pt-PT"/>
        </w:rPr>
      </w:pPr>
      <w:r w:rsidRPr="004944AA">
        <w:rPr>
          <w:u w:val="single"/>
          <w:lang w:val="pt-PT"/>
        </w:rPr>
        <w:t>Azure SQL Server Subnet</w:t>
      </w:r>
    </w:p>
    <w:tbl>
      <w:tblPr>
        <w:tblStyle w:val="TableGrid"/>
        <w:tblW w:w="9855" w:type="dxa"/>
        <w:jc w:val="center"/>
        <w:tblLook w:val="04A0" w:firstRow="1" w:lastRow="0" w:firstColumn="1" w:lastColumn="0" w:noHBand="0" w:noVBand="1"/>
      </w:tblPr>
      <w:tblGrid>
        <w:gridCol w:w="2928"/>
        <w:gridCol w:w="6927"/>
      </w:tblGrid>
      <w:tr w:rsidR="00C35523" w14:paraId="615598D0"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2928" w:type="dxa"/>
          </w:tcPr>
          <w:p w14:paraId="15FBF72C" w14:textId="77777777" w:rsidR="00C35523" w:rsidRDefault="00C35523" w:rsidP="00586EED">
            <w:r>
              <w:t>Network Security Group</w:t>
            </w:r>
          </w:p>
        </w:tc>
        <w:tc>
          <w:tcPr>
            <w:tcW w:w="6927" w:type="dxa"/>
          </w:tcPr>
          <w:p w14:paraId="7E46130B" w14:textId="77777777" w:rsidR="00C35523" w:rsidRDefault="00C35523" w:rsidP="00586EED">
            <w:r>
              <w:t>Description</w:t>
            </w:r>
          </w:p>
        </w:tc>
      </w:tr>
      <w:tr w:rsidR="00C35523" w14:paraId="33F338CF" w14:textId="77777777" w:rsidTr="00586EED">
        <w:trPr>
          <w:jc w:val="center"/>
        </w:trPr>
        <w:tc>
          <w:tcPr>
            <w:tcW w:w="2928" w:type="dxa"/>
          </w:tcPr>
          <w:p w14:paraId="2BD43B4E" w14:textId="77777777" w:rsidR="00C35523" w:rsidRDefault="00C35523" w:rsidP="00586EED">
            <w:r>
              <w:t>Name</w:t>
            </w:r>
          </w:p>
        </w:tc>
        <w:tc>
          <w:tcPr>
            <w:tcW w:w="6927" w:type="dxa"/>
          </w:tcPr>
          <w:p w14:paraId="07F3EDB7" w14:textId="77777777" w:rsidR="00C35523" w:rsidRDefault="00C35523" w:rsidP="00586EED">
            <w:r>
              <w:t>NSG</w:t>
            </w:r>
            <w:r w:rsidRPr="00E166E9">
              <w:t>-</w:t>
            </w:r>
            <w:r>
              <w:t>SQL</w:t>
            </w:r>
            <w:r w:rsidRPr="00E166E9">
              <w:t>-PROD-UKS-001</w:t>
            </w:r>
          </w:p>
        </w:tc>
      </w:tr>
      <w:tr w:rsidR="00C35523" w:rsidRPr="003A2917" w14:paraId="45C31FFB" w14:textId="77777777" w:rsidTr="00586EED">
        <w:trPr>
          <w:jc w:val="center"/>
        </w:trPr>
        <w:tc>
          <w:tcPr>
            <w:tcW w:w="2928" w:type="dxa"/>
          </w:tcPr>
          <w:p w14:paraId="14D720F0" w14:textId="77777777" w:rsidR="00C35523" w:rsidRDefault="00C35523" w:rsidP="00586EED">
            <w:r>
              <w:t>Purpose:</w:t>
            </w:r>
          </w:p>
        </w:tc>
        <w:tc>
          <w:tcPr>
            <w:tcW w:w="6927" w:type="dxa"/>
          </w:tcPr>
          <w:p w14:paraId="1C175275" w14:textId="77777777" w:rsidR="00C35523" w:rsidRPr="003A2917" w:rsidRDefault="00C35523" w:rsidP="00586EED">
            <w:r w:rsidRPr="003A2917">
              <w:t>NSG for Azure SQL Server Private endpoint used for JaneHR and PasswordState databases and co</w:t>
            </w:r>
            <w:r>
              <w:t>nnectivity.</w:t>
            </w:r>
          </w:p>
        </w:tc>
      </w:tr>
      <w:tr w:rsidR="00C35523" w:rsidRPr="009A6BB3" w14:paraId="39FA27DD" w14:textId="77777777" w:rsidTr="00586EED">
        <w:trPr>
          <w:jc w:val="center"/>
        </w:trPr>
        <w:tc>
          <w:tcPr>
            <w:tcW w:w="2928" w:type="dxa"/>
          </w:tcPr>
          <w:p w14:paraId="69AEB2FA" w14:textId="77777777" w:rsidR="00C35523" w:rsidRDefault="00C35523" w:rsidP="00586EED">
            <w:r>
              <w:t>Subnet</w:t>
            </w:r>
          </w:p>
        </w:tc>
        <w:tc>
          <w:tcPr>
            <w:tcW w:w="6927" w:type="dxa"/>
          </w:tcPr>
          <w:p w14:paraId="6E151601" w14:textId="77777777" w:rsidR="00C35523" w:rsidRPr="009A6BB3" w:rsidRDefault="00C35523" w:rsidP="00586EED">
            <w:r w:rsidRPr="00E166E9">
              <w:t>SUB-</w:t>
            </w:r>
            <w:r>
              <w:t>SQL</w:t>
            </w:r>
            <w:r w:rsidRPr="00E166E9">
              <w:t>-PROD-UKS-001</w:t>
            </w:r>
          </w:p>
        </w:tc>
      </w:tr>
      <w:tr w:rsidR="00C35523" w:rsidRPr="00431479" w14:paraId="60E40752" w14:textId="77777777" w:rsidTr="00586EED">
        <w:trPr>
          <w:jc w:val="center"/>
        </w:trPr>
        <w:tc>
          <w:tcPr>
            <w:tcW w:w="2928" w:type="dxa"/>
          </w:tcPr>
          <w:p w14:paraId="4CD81ABB" w14:textId="77777777" w:rsidR="00C35523" w:rsidRDefault="00C35523" w:rsidP="00586EED">
            <w:r>
              <w:t>Inbound Rules</w:t>
            </w:r>
          </w:p>
        </w:tc>
        <w:tc>
          <w:tcPr>
            <w:tcW w:w="6927" w:type="dxa"/>
          </w:tcPr>
          <w:p w14:paraId="198662C9" w14:textId="77777777" w:rsidR="00C35523" w:rsidRDefault="00C35523" w:rsidP="00586EED">
            <w:r>
              <w:t>Name: Allow-Hub-Inbound</w:t>
            </w:r>
          </w:p>
          <w:p w14:paraId="53886D3E" w14:textId="77777777" w:rsidR="00C35523" w:rsidRDefault="00C35523" w:rsidP="00586EED">
            <w:r>
              <w:t>Action: Allow</w:t>
            </w:r>
          </w:p>
          <w:p w14:paraId="33D3D484" w14:textId="77777777" w:rsidR="00C35523" w:rsidRPr="00AE1279" w:rsidRDefault="00C35523" w:rsidP="00586EED">
            <w:pPr>
              <w:rPr>
                <w:lang w:val="fr-FR"/>
              </w:rPr>
            </w:pPr>
            <w:r w:rsidRPr="00AE1279">
              <w:rPr>
                <w:lang w:val="fr-FR"/>
              </w:rPr>
              <w:t>Source: 172.16.0.0/23</w:t>
            </w:r>
          </w:p>
          <w:p w14:paraId="608CA27E" w14:textId="77777777" w:rsidR="00C35523" w:rsidRPr="00AE1279" w:rsidRDefault="00C35523" w:rsidP="00586EED">
            <w:pPr>
              <w:rPr>
                <w:lang w:val="fr-FR"/>
              </w:rPr>
            </w:pPr>
            <w:r>
              <w:rPr>
                <w:lang w:val="fr-FR"/>
              </w:rPr>
              <w:t>Destination: 10.1.0.48/28</w:t>
            </w:r>
          </w:p>
          <w:p w14:paraId="0E42B41D" w14:textId="77777777" w:rsidR="00C35523" w:rsidRPr="00AE1279" w:rsidRDefault="00C35523" w:rsidP="00586EED">
            <w:pPr>
              <w:rPr>
                <w:lang w:val="fr-FR"/>
              </w:rPr>
            </w:pPr>
            <w:r w:rsidRPr="00AE1279">
              <w:rPr>
                <w:lang w:val="fr-FR"/>
              </w:rPr>
              <w:t>Port: Any</w:t>
            </w:r>
          </w:p>
          <w:p w14:paraId="30046513" w14:textId="77777777" w:rsidR="00C35523" w:rsidRPr="00AE1279" w:rsidRDefault="00C35523" w:rsidP="00586EED">
            <w:pPr>
              <w:rPr>
                <w:lang w:val="fr-FR"/>
              </w:rPr>
            </w:pPr>
            <w:r w:rsidRPr="00AE1279">
              <w:rPr>
                <w:lang w:val="fr-FR"/>
              </w:rPr>
              <w:t>Priority: 200</w:t>
            </w:r>
          </w:p>
          <w:p w14:paraId="33A647A5" w14:textId="77777777" w:rsidR="00C35523" w:rsidRPr="00AE1279" w:rsidRDefault="00C35523" w:rsidP="00586EED">
            <w:pPr>
              <w:rPr>
                <w:lang w:val="fr-FR"/>
              </w:rPr>
            </w:pPr>
          </w:p>
          <w:p w14:paraId="0D175232" w14:textId="77777777" w:rsidR="00C35523" w:rsidRDefault="00C35523" w:rsidP="00586EED">
            <w:r>
              <w:t>Name: Allow-Identity-Inbound</w:t>
            </w:r>
          </w:p>
          <w:p w14:paraId="52B9060E" w14:textId="77777777" w:rsidR="00C35523" w:rsidRDefault="00C35523" w:rsidP="00586EED">
            <w:r>
              <w:t>Action: Allow</w:t>
            </w:r>
          </w:p>
          <w:p w14:paraId="1F2A2247" w14:textId="77777777" w:rsidR="00C35523" w:rsidRPr="004748B2" w:rsidRDefault="00C35523" w:rsidP="00586EED">
            <w:pPr>
              <w:rPr>
                <w:lang w:val="fr-FR"/>
              </w:rPr>
            </w:pPr>
            <w:r w:rsidRPr="004748B2">
              <w:rPr>
                <w:lang w:val="fr-FR"/>
              </w:rPr>
              <w:t>Source: 10.0.0.0/23</w:t>
            </w:r>
          </w:p>
          <w:p w14:paraId="2E71B371" w14:textId="77777777" w:rsidR="00C35523" w:rsidRPr="004748B2" w:rsidRDefault="00C35523" w:rsidP="00586EED">
            <w:pPr>
              <w:rPr>
                <w:lang w:val="fr-FR"/>
              </w:rPr>
            </w:pPr>
            <w:r>
              <w:rPr>
                <w:lang w:val="fr-FR"/>
              </w:rPr>
              <w:t>Destination: 10.1.0.48/28</w:t>
            </w:r>
          </w:p>
          <w:p w14:paraId="5AFDD1FD" w14:textId="77777777" w:rsidR="00C35523" w:rsidRPr="004748B2" w:rsidRDefault="00C35523" w:rsidP="00586EED">
            <w:pPr>
              <w:rPr>
                <w:lang w:val="fr-FR"/>
              </w:rPr>
            </w:pPr>
            <w:r w:rsidRPr="004748B2">
              <w:rPr>
                <w:lang w:val="fr-FR"/>
              </w:rPr>
              <w:t>Port: Any</w:t>
            </w:r>
          </w:p>
          <w:p w14:paraId="566DABE1" w14:textId="77777777" w:rsidR="00C35523" w:rsidRPr="004748B2" w:rsidRDefault="00C35523" w:rsidP="00586EED">
            <w:pPr>
              <w:rPr>
                <w:lang w:val="fr-FR"/>
              </w:rPr>
            </w:pPr>
            <w:r w:rsidRPr="004748B2">
              <w:rPr>
                <w:lang w:val="fr-FR"/>
              </w:rPr>
              <w:t>Priority: 210</w:t>
            </w:r>
          </w:p>
          <w:p w14:paraId="4867AFD4" w14:textId="77777777" w:rsidR="00C35523" w:rsidRPr="004748B2" w:rsidRDefault="00C35523" w:rsidP="00586EED">
            <w:pPr>
              <w:rPr>
                <w:lang w:val="fr-FR"/>
              </w:rPr>
            </w:pPr>
          </w:p>
          <w:p w14:paraId="4CD130BB" w14:textId="77777777" w:rsidR="00C35523" w:rsidRDefault="00C35523" w:rsidP="00586EED">
            <w:r>
              <w:t>Name: Allow-Prod-Inbound</w:t>
            </w:r>
          </w:p>
          <w:p w14:paraId="1047522C" w14:textId="77777777" w:rsidR="00C35523" w:rsidRDefault="00C35523" w:rsidP="00586EED">
            <w:r>
              <w:t>Action: Allow</w:t>
            </w:r>
          </w:p>
          <w:p w14:paraId="1B282C77" w14:textId="77777777" w:rsidR="00C35523" w:rsidRPr="00AE1279" w:rsidRDefault="00C35523" w:rsidP="00586EED">
            <w:pPr>
              <w:rPr>
                <w:lang w:val="fr-FR"/>
              </w:rPr>
            </w:pPr>
            <w:r w:rsidRPr="00AE1279">
              <w:rPr>
                <w:lang w:val="fr-FR"/>
              </w:rPr>
              <w:t>Source: 10.1.0.0/23</w:t>
            </w:r>
          </w:p>
          <w:p w14:paraId="6F3E99D5" w14:textId="77777777" w:rsidR="00C35523" w:rsidRPr="00AE1279" w:rsidRDefault="00C35523" w:rsidP="00586EED">
            <w:pPr>
              <w:rPr>
                <w:lang w:val="fr-FR"/>
              </w:rPr>
            </w:pPr>
            <w:r>
              <w:rPr>
                <w:lang w:val="fr-FR"/>
              </w:rPr>
              <w:t>Destination: 10.1.0.48/28</w:t>
            </w:r>
          </w:p>
          <w:p w14:paraId="4FA080F5" w14:textId="77777777" w:rsidR="00C35523" w:rsidRPr="00AE1279" w:rsidRDefault="00C35523" w:rsidP="00586EED">
            <w:pPr>
              <w:rPr>
                <w:lang w:val="fr-FR"/>
              </w:rPr>
            </w:pPr>
            <w:r w:rsidRPr="00AE1279">
              <w:rPr>
                <w:lang w:val="fr-FR"/>
              </w:rPr>
              <w:t>Port: Any</w:t>
            </w:r>
          </w:p>
          <w:p w14:paraId="5B800527" w14:textId="77777777" w:rsidR="00C35523" w:rsidRPr="00AE1279" w:rsidRDefault="00C35523" w:rsidP="00586EED">
            <w:pPr>
              <w:rPr>
                <w:lang w:val="fr-FR"/>
              </w:rPr>
            </w:pPr>
            <w:r w:rsidRPr="00AE1279">
              <w:rPr>
                <w:lang w:val="fr-FR"/>
              </w:rPr>
              <w:t>Priority: 220</w:t>
            </w:r>
          </w:p>
          <w:p w14:paraId="59529450" w14:textId="77777777" w:rsidR="00C35523" w:rsidRPr="00AE1279" w:rsidRDefault="00C35523" w:rsidP="00586EED">
            <w:pPr>
              <w:rPr>
                <w:lang w:val="fr-FR"/>
              </w:rPr>
            </w:pPr>
          </w:p>
          <w:p w14:paraId="5010B786" w14:textId="77777777" w:rsidR="00C35523" w:rsidRDefault="00C35523" w:rsidP="00586EED">
            <w:r>
              <w:t>Name: Allow-AVD-Inbound</w:t>
            </w:r>
          </w:p>
          <w:p w14:paraId="2C5D7030" w14:textId="77777777" w:rsidR="00C35523" w:rsidRDefault="00C35523" w:rsidP="00586EED">
            <w:r>
              <w:t>Action: Allow</w:t>
            </w:r>
          </w:p>
          <w:p w14:paraId="17A5B97B" w14:textId="77777777" w:rsidR="00C35523" w:rsidRPr="004748B2" w:rsidRDefault="00C35523" w:rsidP="00586EED">
            <w:pPr>
              <w:rPr>
                <w:lang w:val="fr-FR"/>
              </w:rPr>
            </w:pPr>
            <w:r w:rsidRPr="004748B2">
              <w:rPr>
                <w:lang w:val="fr-FR"/>
              </w:rPr>
              <w:t>Source: 10.2.0.0/23</w:t>
            </w:r>
          </w:p>
          <w:p w14:paraId="4BC96791" w14:textId="77777777" w:rsidR="00C35523" w:rsidRPr="00A22EA6" w:rsidRDefault="00C35523" w:rsidP="00586EED">
            <w:pPr>
              <w:rPr>
                <w:lang w:val="fr-FR"/>
              </w:rPr>
            </w:pPr>
            <w:r>
              <w:rPr>
                <w:lang w:val="fr-FR"/>
              </w:rPr>
              <w:t>Destination: 10.1.0.48/28</w:t>
            </w:r>
          </w:p>
          <w:p w14:paraId="0897153F" w14:textId="77777777" w:rsidR="00C35523" w:rsidRPr="00A22EA6" w:rsidRDefault="00C35523" w:rsidP="00586EED">
            <w:pPr>
              <w:rPr>
                <w:lang w:val="fr-FR"/>
              </w:rPr>
            </w:pPr>
            <w:r w:rsidRPr="00A22EA6">
              <w:rPr>
                <w:lang w:val="fr-FR"/>
              </w:rPr>
              <w:t>Port: Any</w:t>
            </w:r>
          </w:p>
          <w:p w14:paraId="2716D71F" w14:textId="77777777" w:rsidR="00C35523" w:rsidRDefault="00C35523" w:rsidP="00586EED">
            <w:pPr>
              <w:rPr>
                <w:lang w:val="fr-FR"/>
              </w:rPr>
            </w:pPr>
            <w:r w:rsidRPr="00A22EA6">
              <w:rPr>
                <w:lang w:val="fr-FR"/>
              </w:rPr>
              <w:t>Priority: 2</w:t>
            </w:r>
            <w:r>
              <w:rPr>
                <w:lang w:val="fr-FR"/>
              </w:rPr>
              <w:t>3</w:t>
            </w:r>
            <w:r w:rsidRPr="00A22EA6">
              <w:rPr>
                <w:lang w:val="fr-FR"/>
              </w:rPr>
              <w:t>0</w:t>
            </w:r>
          </w:p>
          <w:p w14:paraId="324793CF" w14:textId="77777777" w:rsidR="00C35523" w:rsidRDefault="00C35523" w:rsidP="00586EED">
            <w:pPr>
              <w:rPr>
                <w:lang w:val="fr-FR"/>
              </w:rPr>
            </w:pPr>
          </w:p>
          <w:p w14:paraId="7EFE33FA" w14:textId="77777777" w:rsidR="00C35523" w:rsidRDefault="00C35523" w:rsidP="00586EED">
            <w:r>
              <w:t>Name: Deny-Test-Inbound</w:t>
            </w:r>
          </w:p>
          <w:p w14:paraId="791CFE78" w14:textId="77777777" w:rsidR="00C35523" w:rsidRDefault="00C35523" w:rsidP="00586EED">
            <w:r>
              <w:t>Action: Deny</w:t>
            </w:r>
          </w:p>
          <w:p w14:paraId="685B3D26" w14:textId="77777777" w:rsidR="00C35523" w:rsidRPr="00AE1279" w:rsidRDefault="00C35523" w:rsidP="00586EED">
            <w:pPr>
              <w:rPr>
                <w:lang w:val="fr-FR"/>
              </w:rPr>
            </w:pPr>
            <w:r w:rsidRPr="00AE1279">
              <w:rPr>
                <w:lang w:val="fr-FR"/>
              </w:rPr>
              <w:t>Source: 10.10.0.0/23</w:t>
            </w:r>
          </w:p>
          <w:p w14:paraId="0F45C8E1" w14:textId="77777777" w:rsidR="00C35523" w:rsidRPr="00AE1279" w:rsidRDefault="00C35523" w:rsidP="00586EED">
            <w:pPr>
              <w:rPr>
                <w:lang w:val="fr-FR"/>
              </w:rPr>
            </w:pPr>
            <w:r>
              <w:rPr>
                <w:lang w:val="fr-FR"/>
              </w:rPr>
              <w:t>Destination: 10.1.0.48/28</w:t>
            </w:r>
          </w:p>
          <w:p w14:paraId="03380CB3" w14:textId="77777777" w:rsidR="00C35523" w:rsidRPr="00AE1279" w:rsidRDefault="00C35523" w:rsidP="00586EED">
            <w:pPr>
              <w:rPr>
                <w:lang w:val="fr-FR"/>
              </w:rPr>
            </w:pPr>
            <w:r w:rsidRPr="00AE1279">
              <w:rPr>
                <w:lang w:val="fr-FR"/>
              </w:rPr>
              <w:t>Port: Any</w:t>
            </w:r>
          </w:p>
          <w:p w14:paraId="184BE1E8" w14:textId="77777777" w:rsidR="00C35523" w:rsidRPr="00AE1279" w:rsidRDefault="00C35523" w:rsidP="00586EED">
            <w:pPr>
              <w:rPr>
                <w:lang w:val="fr-FR"/>
              </w:rPr>
            </w:pPr>
            <w:r w:rsidRPr="00AE1279">
              <w:rPr>
                <w:lang w:val="fr-FR"/>
              </w:rPr>
              <w:t>Priority: 240</w:t>
            </w:r>
          </w:p>
          <w:p w14:paraId="32264193" w14:textId="77777777" w:rsidR="00C35523" w:rsidRPr="00AE1279" w:rsidRDefault="00C35523" w:rsidP="00586EED">
            <w:pPr>
              <w:rPr>
                <w:lang w:val="fr-FR"/>
              </w:rPr>
            </w:pPr>
          </w:p>
          <w:p w14:paraId="00AE690A" w14:textId="77777777" w:rsidR="00C35523" w:rsidRDefault="00C35523" w:rsidP="00586EED">
            <w:r w:rsidRPr="0028350E">
              <w:t>Name : Allow-UserVPN-Inbound</w:t>
            </w:r>
          </w:p>
          <w:p w14:paraId="3E0066CC" w14:textId="77777777" w:rsidR="00C35523" w:rsidRDefault="00C35523" w:rsidP="00586EED">
            <w:r>
              <w:t>Action: Allow</w:t>
            </w:r>
          </w:p>
          <w:p w14:paraId="30746280" w14:textId="77777777" w:rsidR="00C35523" w:rsidRPr="0028350E" w:rsidRDefault="00C35523" w:rsidP="00586EED">
            <w:pPr>
              <w:rPr>
                <w:lang w:val="fr-FR"/>
              </w:rPr>
            </w:pPr>
            <w:r w:rsidRPr="00E010EF">
              <w:rPr>
                <w:lang w:val="fr-FR"/>
              </w:rPr>
              <w:t xml:space="preserve">Source: </w:t>
            </w:r>
            <w:r w:rsidRPr="0028350E">
              <w:rPr>
                <w:lang w:val="fr-FR"/>
              </w:rPr>
              <w:t>172.100.1.0/24</w:t>
            </w:r>
          </w:p>
          <w:p w14:paraId="7BF384E4" w14:textId="77777777" w:rsidR="00C35523" w:rsidRDefault="00C35523" w:rsidP="00586EED">
            <w:pPr>
              <w:rPr>
                <w:lang w:val="fr-FR"/>
              </w:rPr>
            </w:pPr>
            <w:r>
              <w:rPr>
                <w:lang w:val="fr-FR"/>
              </w:rPr>
              <w:t>Destination: 10.1.0.48/28</w:t>
            </w:r>
          </w:p>
          <w:p w14:paraId="483E081A" w14:textId="77777777" w:rsidR="00C35523" w:rsidRDefault="00C35523" w:rsidP="00586EED">
            <w:pPr>
              <w:rPr>
                <w:lang w:val="fr-FR"/>
              </w:rPr>
            </w:pPr>
            <w:r>
              <w:rPr>
                <w:lang w:val="fr-FR"/>
              </w:rPr>
              <w:t>Port: Any</w:t>
            </w:r>
          </w:p>
          <w:p w14:paraId="0EC9AF3B" w14:textId="77777777" w:rsidR="00C35523" w:rsidRDefault="00C35523" w:rsidP="00586EED">
            <w:pPr>
              <w:rPr>
                <w:lang w:val="fr-FR"/>
              </w:rPr>
            </w:pPr>
            <w:r>
              <w:rPr>
                <w:lang w:val="fr-FR"/>
              </w:rPr>
              <w:t>Priority : 250</w:t>
            </w:r>
          </w:p>
          <w:p w14:paraId="6A541F7B" w14:textId="77777777" w:rsidR="00C35523" w:rsidRDefault="00C35523" w:rsidP="00586EED">
            <w:pPr>
              <w:rPr>
                <w:lang w:val="fr-FR"/>
              </w:rPr>
            </w:pPr>
          </w:p>
          <w:p w14:paraId="3848A29A" w14:textId="77777777" w:rsidR="00C35523" w:rsidRDefault="00C35523" w:rsidP="00586EED">
            <w:r w:rsidRPr="0028350E">
              <w:t>Name : Allow-</w:t>
            </w:r>
            <w:r>
              <w:t>OnPremise</w:t>
            </w:r>
            <w:r w:rsidRPr="0028350E">
              <w:t>-Inbound</w:t>
            </w:r>
          </w:p>
          <w:p w14:paraId="5592BD85" w14:textId="77777777" w:rsidR="00C35523" w:rsidRDefault="00C35523" w:rsidP="00586EED">
            <w:r>
              <w:t>Action: Allow</w:t>
            </w:r>
          </w:p>
          <w:p w14:paraId="797D6D68" w14:textId="77777777" w:rsidR="00C35523" w:rsidRPr="00AE1279" w:rsidRDefault="00C35523" w:rsidP="00586EED">
            <w:pPr>
              <w:rPr>
                <w:lang w:val="fr-FR"/>
              </w:rPr>
            </w:pPr>
            <w:r w:rsidRPr="00AE1279">
              <w:rPr>
                <w:lang w:val="fr-FR"/>
              </w:rPr>
              <w:t>Source: 192.168.71.0/24, 192.168.84.0/24</w:t>
            </w:r>
          </w:p>
          <w:p w14:paraId="5BDB23AB" w14:textId="77777777" w:rsidR="00C35523" w:rsidRPr="00AE1279" w:rsidRDefault="00C35523" w:rsidP="00586EED">
            <w:pPr>
              <w:rPr>
                <w:lang w:val="fr-FR"/>
              </w:rPr>
            </w:pPr>
            <w:r>
              <w:rPr>
                <w:lang w:val="fr-FR"/>
              </w:rPr>
              <w:t>Destination: 10.1.0.48/28</w:t>
            </w:r>
          </w:p>
          <w:p w14:paraId="00F43EC0" w14:textId="77777777" w:rsidR="00C35523" w:rsidRPr="00AE1279" w:rsidRDefault="00C35523" w:rsidP="00586EED">
            <w:pPr>
              <w:rPr>
                <w:lang w:val="fr-FR"/>
              </w:rPr>
            </w:pPr>
            <w:r w:rsidRPr="00AE1279">
              <w:rPr>
                <w:lang w:val="fr-FR"/>
              </w:rPr>
              <w:t>Port: Any</w:t>
            </w:r>
          </w:p>
          <w:p w14:paraId="3518073E" w14:textId="77777777" w:rsidR="00C35523" w:rsidRPr="00AE1279" w:rsidRDefault="00C35523" w:rsidP="00586EED">
            <w:pPr>
              <w:rPr>
                <w:lang w:val="fr-FR"/>
              </w:rPr>
            </w:pPr>
            <w:r w:rsidRPr="00AE1279">
              <w:rPr>
                <w:lang w:val="fr-FR"/>
              </w:rPr>
              <w:t>Priority : 260</w:t>
            </w:r>
          </w:p>
          <w:p w14:paraId="75DAB7E7" w14:textId="77777777" w:rsidR="00C35523" w:rsidRDefault="00C35523" w:rsidP="00586EED">
            <w:r w:rsidRPr="0028350E">
              <w:t>Name : Allow-</w:t>
            </w:r>
            <w:r>
              <w:t>RedCentric</w:t>
            </w:r>
            <w:r w:rsidRPr="0028350E">
              <w:t>-Inbound</w:t>
            </w:r>
          </w:p>
          <w:p w14:paraId="62CE1137" w14:textId="77777777" w:rsidR="00C35523" w:rsidRDefault="00C35523" w:rsidP="00586EED">
            <w:r>
              <w:t>Action: Allow</w:t>
            </w:r>
          </w:p>
          <w:p w14:paraId="1677499E" w14:textId="77777777" w:rsidR="00C35523" w:rsidRPr="004748B2" w:rsidRDefault="00C35523" w:rsidP="00586EED">
            <w:pPr>
              <w:rPr>
                <w:lang w:val="fr-FR"/>
              </w:rPr>
            </w:pPr>
            <w:r w:rsidRPr="004748B2">
              <w:rPr>
                <w:lang w:val="fr-FR"/>
              </w:rPr>
              <w:t>Source: 192.168.150.0/24, 192.168.151.0/24</w:t>
            </w:r>
          </w:p>
          <w:p w14:paraId="794FF5AE" w14:textId="77777777" w:rsidR="00C35523" w:rsidRDefault="00C35523" w:rsidP="00586EED">
            <w:pPr>
              <w:rPr>
                <w:lang w:val="fr-FR"/>
              </w:rPr>
            </w:pPr>
            <w:r>
              <w:rPr>
                <w:lang w:val="fr-FR"/>
              </w:rPr>
              <w:t>Destination: 10.1.0.48/28</w:t>
            </w:r>
          </w:p>
          <w:p w14:paraId="0B9118C3" w14:textId="77777777" w:rsidR="00C35523" w:rsidRDefault="00C35523" w:rsidP="00586EED">
            <w:pPr>
              <w:rPr>
                <w:lang w:val="fr-FR"/>
              </w:rPr>
            </w:pPr>
            <w:r>
              <w:rPr>
                <w:lang w:val="fr-FR"/>
              </w:rPr>
              <w:t>Port: Any</w:t>
            </w:r>
          </w:p>
          <w:p w14:paraId="586FB0C1" w14:textId="77777777" w:rsidR="00C35523" w:rsidRDefault="00C35523" w:rsidP="00586EED">
            <w:pPr>
              <w:rPr>
                <w:lang w:val="fr-FR"/>
              </w:rPr>
            </w:pPr>
            <w:r>
              <w:rPr>
                <w:lang w:val="fr-FR"/>
              </w:rPr>
              <w:t>Priority : 270</w:t>
            </w:r>
          </w:p>
          <w:p w14:paraId="4FDCB3A1" w14:textId="77777777" w:rsidR="00C35523" w:rsidRPr="00520DD4" w:rsidRDefault="00C35523" w:rsidP="00586EED">
            <w:pPr>
              <w:rPr>
                <w:lang w:val="fr-FR"/>
              </w:rPr>
            </w:pPr>
          </w:p>
        </w:tc>
      </w:tr>
      <w:tr w:rsidR="00C35523" w:rsidRPr="00431479" w14:paraId="5581B314" w14:textId="77777777" w:rsidTr="00586EED">
        <w:trPr>
          <w:jc w:val="center"/>
        </w:trPr>
        <w:tc>
          <w:tcPr>
            <w:tcW w:w="9855" w:type="dxa"/>
            <w:gridSpan w:val="2"/>
            <w:shd w:val="clear" w:color="auto" w:fill="D9D9D9" w:themeFill="background2" w:themeFillShade="D9"/>
          </w:tcPr>
          <w:p w14:paraId="26F9BAD8" w14:textId="77777777" w:rsidR="00C35523" w:rsidRPr="004748B2" w:rsidRDefault="00C35523" w:rsidP="00586EED">
            <w:pPr>
              <w:rPr>
                <w:lang w:val="fr-FR"/>
              </w:rPr>
            </w:pPr>
          </w:p>
        </w:tc>
      </w:tr>
      <w:tr w:rsidR="00C35523" w:rsidRPr="00431479" w14:paraId="4213E157" w14:textId="77777777" w:rsidTr="00586EED">
        <w:trPr>
          <w:jc w:val="center"/>
        </w:trPr>
        <w:tc>
          <w:tcPr>
            <w:tcW w:w="2928" w:type="dxa"/>
          </w:tcPr>
          <w:p w14:paraId="6BBFF276" w14:textId="77777777" w:rsidR="00C35523" w:rsidRDefault="00C35523" w:rsidP="00586EED">
            <w:r>
              <w:t>Outbound Rules</w:t>
            </w:r>
          </w:p>
        </w:tc>
        <w:tc>
          <w:tcPr>
            <w:tcW w:w="6927" w:type="dxa"/>
          </w:tcPr>
          <w:p w14:paraId="3DC57DCC" w14:textId="77777777" w:rsidR="00C35523" w:rsidRDefault="00C35523" w:rsidP="00586EED">
            <w:r>
              <w:t>Name: Allow-Hub-Outbound</w:t>
            </w:r>
          </w:p>
          <w:p w14:paraId="5C77C85C" w14:textId="77777777" w:rsidR="00C35523" w:rsidRDefault="00C35523" w:rsidP="00586EED">
            <w:r>
              <w:t>Action: Allow</w:t>
            </w:r>
          </w:p>
          <w:p w14:paraId="7A4E55AC" w14:textId="77777777" w:rsidR="00C35523" w:rsidRDefault="00C35523" w:rsidP="00586EED">
            <w:pPr>
              <w:rPr>
                <w:lang w:val="fr-FR"/>
              </w:rPr>
            </w:pPr>
            <w:r w:rsidRPr="00E65B52">
              <w:rPr>
                <w:lang w:val="fr-FR"/>
              </w:rPr>
              <w:t xml:space="preserve">Source: </w:t>
            </w:r>
            <w:r>
              <w:rPr>
                <w:lang w:val="fr-FR"/>
              </w:rPr>
              <w:t>10.1.0.48/28</w:t>
            </w:r>
          </w:p>
          <w:p w14:paraId="2A39A909" w14:textId="77777777" w:rsidR="00C35523" w:rsidRPr="00E65B52" w:rsidRDefault="00C35523" w:rsidP="00586EED">
            <w:pPr>
              <w:rPr>
                <w:lang w:val="fr-FR"/>
              </w:rPr>
            </w:pPr>
            <w:r w:rsidRPr="00E65B52">
              <w:rPr>
                <w:lang w:val="fr-FR"/>
              </w:rPr>
              <w:t>Destination: 172.16.0.0/23</w:t>
            </w:r>
          </w:p>
          <w:p w14:paraId="01169A5C" w14:textId="77777777" w:rsidR="00C35523" w:rsidRPr="00E65B52" w:rsidRDefault="00C35523" w:rsidP="00586EED">
            <w:pPr>
              <w:rPr>
                <w:lang w:val="fr-FR"/>
              </w:rPr>
            </w:pPr>
            <w:r w:rsidRPr="00E65B52">
              <w:rPr>
                <w:lang w:val="fr-FR"/>
              </w:rPr>
              <w:t>Port: Any</w:t>
            </w:r>
          </w:p>
          <w:p w14:paraId="5B2C77F6" w14:textId="77777777" w:rsidR="00C35523" w:rsidRPr="00E65B52" w:rsidRDefault="00C35523" w:rsidP="00586EED">
            <w:pPr>
              <w:rPr>
                <w:lang w:val="fr-FR"/>
              </w:rPr>
            </w:pPr>
            <w:r w:rsidRPr="00E65B52">
              <w:rPr>
                <w:lang w:val="fr-FR"/>
              </w:rPr>
              <w:t>Priority: 200</w:t>
            </w:r>
          </w:p>
          <w:p w14:paraId="54030F94" w14:textId="77777777" w:rsidR="00C35523" w:rsidRPr="00E65B52" w:rsidRDefault="00C35523" w:rsidP="00586EED">
            <w:pPr>
              <w:rPr>
                <w:lang w:val="fr-FR"/>
              </w:rPr>
            </w:pPr>
          </w:p>
          <w:p w14:paraId="147985B2" w14:textId="77777777" w:rsidR="00C35523" w:rsidRDefault="00C35523" w:rsidP="00586EED">
            <w:r>
              <w:t>Name: Allow-Identity-Outbound</w:t>
            </w:r>
          </w:p>
          <w:p w14:paraId="150ACAD8" w14:textId="77777777" w:rsidR="00C35523" w:rsidRDefault="00C35523" w:rsidP="00586EED">
            <w:r>
              <w:t>Action: Allow</w:t>
            </w:r>
          </w:p>
          <w:p w14:paraId="5A147764" w14:textId="77777777" w:rsidR="00C35523" w:rsidRDefault="00C35523" w:rsidP="00586EED">
            <w:pPr>
              <w:rPr>
                <w:lang w:val="fr-FR"/>
              </w:rPr>
            </w:pPr>
            <w:r w:rsidRPr="00E65B52">
              <w:rPr>
                <w:lang w:val="fr-FR"/>
              </w:rPr>
              <w:t xml:space="preserve">Source: </w:t>
            </w:r>
            <w:r>
              <w:rPr>
                <w:lang w:val="fr-FR"/>
              </w:rPr>
              <w:t>10.1.0.48/28</w:t>
            </w:r>
          </w:p>
          <w:p w14:paraId="5E3516A3" w14:textId="77777777" w:rsidR="00C35523" w:rsidRPr="004748B2" w:rsidRDefault="00C35523" w:rsidP="00586EED">
            <w:pPr>
              <w:rPr>
                <w:lang w:val="fr-FR"/>
              </w:rPr>
            </w:pPr>
            <w:r>
              <w:rPr>
                <w:lang w:val="fr-FR"/>
              </w:rPr>
              <w:t>Destination: 10.1.0.0/28</w:t>
            </w:r>
          </w:p>
          <w:p w14:paraId="35B246DA" w14:textId="77777777" w:rsidR="00C35523" w:rsidRPr="004748B2" w:rsidRDefault="00C35523" w:rsidP="00586EED">
            <w:pPr>
              <w:rPr>
                <w:lang w:val="fr-FR"/>
              </w:rPr>
            </w:pPr>
            <w:r w:rsidRPr="004748B2">
              <w:rPr>
                <w:lang w:val="fr-FR"/>
              </w:rPr>
              <w:t>Port: Any</w:t>
            </w:r>
          </w:p>
          <w:p w14:paraId="1354F8A8" w14:textId="77777777" w:rsidR="00C35523" w:rsidRPr="004748B2" w:rsidRDefault="00C35523" w:rsidP="00586EED">
            <w:pPr>
              <w:rPr>
                <w:lang w:val="fr-FR"/>
              </w:rPr>
            </w:pPr>
            <w:r w:rsidRPr="004748B2">
              <w:rPr>
                <w:lang w:val="fr-FR"/>
              </w:rPr>
              <w:t>Priority: 210</w:t>
            </w:r>
          </w:p>
          <w:p w14:paraId="3DD4083E" w14:textId="77777777" w:rsidR="00C35523" w:rsidRPr="004748B2" w:rsidRDefault="00C35523" w:rsidP="00586EED">
            <w:pPr>
              <w:rPr>
                <w:lang w:val="fr-FR"/>
              </w:rPr>
            </w:pPr>
          </w:p>
          <w:p w14:paraId="0A4D09BE" w14:textId="77777777" w:rsidR="00C35523" w:rsidRDefault="00C35523" w:rsidP="00586EED">
            <w:r>
              <w:t>Name: Allow-Prod-Outbound</w:t>
            </w:r>
          </w:p>
          <w:p w14:paraId="487B81FC" w14:textId="77777777" w:rsidR="00C35523" w:rsidRDefault="00C35523" w:rsidP="00586EED">
            <w:r>
              <w:t>Action: Allow</w:t>
            </w:r>
          </w:p>
          <w:p w14:paraId="453670B8" w14:textId="77777777" w:rsidR="00C35523" w:rsidRDefault="00C35523" w:rsidP="00586EED">
            <w:pPr>
              <w:rPr>
                <w:lang w:val="fr-FR"/>
              </w:rPr>
            </w:pPr>
            <w:r w:rsidRPr="00E65B52">
              <w:rPr>
                <w:lang w:val="fr-FR"/>
              </w:rPr>
              <w:t xml:space="preserve">Source: </w:t>
            </w:r>
            <w:r>
              <w:rPr>
                <w:lang w:val="fr-FR"/>
              </w:rPr>
              <w:t>10.1.0.48/28</w:t>
            </w:r>
          </w:p>
          <w:p w14:paraId="548F2A52" w14:textId="77777777" w:rsidR="00C35523" w:rsidRPr="00E65B52" w:rsidRDefault="00C35523" w:rsidP="00586EED">
            <w:pPr>
              <w:rPr>
                <w:lang w:val="fr-FR"/>
              </w:rPr>
            </w:pPr>
            <w:r w:rsidRPr="00E65B52">
              <w:rPr>
                <w:lang w:val="fr-FR"/>
              </w:rPr>
              <w:t>Destination: 10.1.0.0/23</w:t>
            </w:r>
          </w:p>
          <w:p w14:paraId="13575FB6" w14:textId="77777777" w:rsidR="00C35523" w:rsidRPr="00E65B52" w:rsidRDefault="00C35523" w:rsidP="00586EED">
            <w:pPr>
              <w:rPr>
                <w:lang w:val="fr-FR"/>
              </w:rPr>
            </w:pPr>
            <w:r w:rsidRPr="00E65B52">
              <w:rPr>
                <w:lang w:val="fr-FR"/>
              </w:rPr>
              <w:t>Port: Any</w:t>
            </w:r>
          </w:p>
          <w:p w14:paraId="19FF8D61" w14:textId="77777777" w:rsidR="00C35523" w:rsidRPr="00E65B52" w:rsidRDefault="00C35523" w:rsidP="00586EED">
            <w:pPr>
              <w:rPr>
                <w:lang w:val="fr-FR"/>
              </w:rPr>
            </w:pPr>
            <w:r w:rsidRPr="00E65B52">
              <w:rPr>
                <w:lang w:val="fr-FR"/>
              </w:rPr>
              <w:t>Priority: 220</w:t>
            </w:r>
          </w:p>
          <w:p w14:paraId="7BDF87EB" w14:textId="77777777" w:rsidR="00C35523" w:rsidRPr="00E65B52" w:rsidRDefault="00C35523" w:rsidP="00586EED">
            <w:pPr>
              <w:rPr>
                <w:lang w:val="fr-FR"/>
              </w:rPr>
            </w:pPr>
          </w:p>
          <w:p w14:paraId="496E3FBA" w14:textId="77777777" w:rsidR="00C35523" w:rsidRDefault="00C35523" w:rsidP="00586EED">
            <w:r>
              <w:t>Name: Allow-AVD-Inbound</w:t>
            </w:r>
          </w:p>
          <w:p w14:paraId="258F9811" w14:textId="77777777" w:rsidR="00C35523" w:rsidRDefault="00C35523" w:rsidP="00586EED">
            <w:r>
              <w:t>Action: Allow</w:t>
            </w:r>
          </w:p>
          <w:p w14:paraId="10C98152" w14:textId="77777777" w:rsidR="00C35523" w:rsidRDefault="00C35523" w:rsidP="00586EED">
            <w:pPr>
              <w:rPr>
                <w:lang w:val="fr-FR"/>
              </w:rPr>
            </w:pPr>
            <w:r w:rsidRPr="00E65B52">
              <w:rPr>
                <w:lang w:val="fr-FR"/>
              </w:rPr>
              <w:t xml:space="preserve">Source: </w:t>
            </w:r>
            <w:r>
              <w:rPr>
                <w:lang w:val="fr-FR"/>
              </w:rPr>
              <w:t>10.1.0.48/28</w:t>
            </w:r>
          </w:p>
          <w:p w14:paraId="1D72E2A9" w14:textId="77777777" w:rsidR="00C35523" w:rsidRPr="00A22EA6" w:rsidRDefault="00C35523" w:rsidP="00586EED">
            <w:pPr>
              <w:rPr>
                <w:lang w:val="fr-FR"/>
              </w:rPr>
            </w:pPr>
            <w:r>
              <w:rPr>
                <w:lang w:val="fr-FR"/>
              </w:rPr>
              <w:t xml:space="preserve">Destination: </w:t>
            </w:r>
            <w:r w:rsidRPr="004748B2">
              <w:rPr>
                <w:lang w:val="fr-FR"/>
              </w:rPr>
              <w:t>10.2.0.0/23</w:t>
            </w:r>
          </w:p>
          <w:p w14:paraId="5B6E25E4" w14:textId="77777777" w:rsidR="00C35523" w:rsidRPr="00A22EA6" w:rsidRDefault="00C35523" w:rsidP="00586EED">
            <w:pPr>
              <w:rPr>
                <w:lang w:val="fr-FR"/>
              </w:rPr>
            </w:pPr>
            <w:r w:rsidRPr="00A22EA6">
              <w:rPr>
                <w:lang w:val="fr-FR"/>
              </w:rPr>
              <w:t>Port: Any</w:t>
            </w:r>
          </w:p>
          <w:p w14:paraId="2BB07405" w14:textId="77777777" w:rsidR="00C35523" w:rsidRDefault="00C35523" w:rsidP="00586EED">
            <w:pPr>
              <w:rPr>
                <w:lang w:val="fr-FR"/>
              </w:rPr>
            </w:pPr>
            <w:r w:rsidRPr="00A22EA6">
              <w:rPr>
                <w:lang w:val="fr-FR"/>
              </w:rPr>
              <w:t>Priority: 2</w:t>
            </w:r>
            <w:r>
              <w:rPr>
                <w:lang w:val="fr-FR"/>
              </w:rPr>
              <w:t>3</w:t>
            </w:r>
            <w:r w:rsidRPr="00A22EA6">
              <w:rPr>
                <w:lang w:val="fr-FR"/>
              </w:rPr>
              <w:t>0</w:t>
            </w:r>
          </w:p>
          <w:p w14:paraId="2B5FB5A4" w14:textId="77777777" w:rsidR="00C35523" w:rsidRDefault="00C35523" w:rsidP="00586EED">
            <w:pPr>
              <w:rPr>
                <w:lang w:val="fr-FR"/>
              </w:rPr>
            </w:pPr>
          </w:p>
          <w:p w14:paraId="11C8158B" w14:textId="77777777" w:rsidR="00C35523" w:rsidRDefault="00C35523" w:rsidP="00586EED">
            <w:r>
              <w:t>Name: Deny-Test-Outbound</w:t>
            </w:r>
          </w:p>
          <w:p w14:paraId="43EF3B7B" w14:textId="77777777" w:rsidR="00C35523" w:rsidRDefault="00C35523" w:rsidP="00586EED">
            <w:r>
              <w:t>Action: Deny</w:t>
            </w:r>
          </w:p>
          <w:p w14:paraId="4BC9AA2F" w14:textId="77777777" w:rsidR="00C35523" w:rsidRDefault="00C35523" w:rsidP="00586EED">
            <w:pPr>
              <w:rPr>
                <w:lang w:val="fr-FR"/>
              </w:rPr>
            </w:pPr>
            <w:r w:rsidRPr="00E65B52">
              <w:rPr>
                <w:lang w:val="fr-FR"/>
              </w:rPr>
              <w:t xml:space="preserve">Source: </w:t>
            </w:r>
            <w:r>
              <w:rPr>
                <w:lang w:val="fr-FR"/>
              </w:rPr>
              <w:t>10.1.0.48/28</w:t>
            </w:r>
          </w:p>
          <w:p w14:paraId="1292B860" w14:textId="77777777" w:rsidR="00C35523" w:rsidRPr="00E65B52" w:rsidRDefault="00C35523" w:rsidP="00586EED">
            <w:pPr>
              <w:rPr>
                <w:lang w:val="fr-FR"/>
              </w:rPr>
            </w:pPr>
            <w:r w:rsidRPr="00E65B52">
              <w:rPr>
                <w:lang w:val="fr-FR"/>
              </w:rPr>
              <w:t>Destination: 10.10.0.0/23</w:t>
            </w:r>
          </w:p>
          <w:p w14:paraId="21B7F28D" w14:textId="77777777" w:rsidR="00C35523" w:rsidRPr="00E65B52" w:rsidRDefault="00C35523" w:rsidP="00586EED">
            <w:pPr>
              <w:rPr>
                <w:lang w:val="fr-FR"/>
              </w:rPr>
            </w:pPr>
            <w:r w:rsidRPr="00E65B52">
              <w:rPr>
                <w:lang w:val="fr-FR"/>
              </w:rPr>
              <w:t>Port: Any</w:t>
            </w:r>
          </w:p>
          <w:p w14:paraId="28E0BD20" w14:textId="77777777" w:rsidR="00C35523" w:rsidRPr="00E65B52" w:rsidRDefault="00C35523" w:rsidP="00586EED">
            <w:pPr>
              <w:rPr>
                <w:lang w:val="fr-FR"/>
              </w:rPr>
            </w:pPr>
            <w:r w:rsidRPr="00E65B52">
              <w:rPr>
                <w:lang w:val="fr-FR"/>
              </w:rPr>
              <w:t>Priority: 240</w:t>
            </w:r>
          </w:p>
          <w:p w14:paraId="50C44D6A" w14:textId="77777777" w:rsidR="00C35523" w:rsidRPr="00E65B52" w:rsidRDefault="00C35523" w:rsidP="00586EED">
            <w:pPr>
              <w:rPr>
                <w:lang w:val="fr-FR"/>
              </w:rPr>
            </w:pPr>
          </w:p>
          <w:p w14:paraId="15DABEB7" w14:textId="77777777" w:rsidR="00C35523" w:rsidRDefault="00C35523" w:rsidP="00586EED">
            <w:r w:rsidRPr="0028350E">
              <w:t>Name : Allow-UserVPN-</w:t>
            </w:r>
            <w:r>
              <w:t>Outbound</w:t>
            </w:r>
          </w:p>
          <w:p w14:paraId="03D338D8" w14:textId="77777777" w:rsidR="00C35523" w:rsidRDefault="00C35523" w:rsidP="00586EED">
            <w:r>
              <w:t>Action: Allow</w:t>
            </w:r>
          </w:p>
          <w:p w14:paraId="59385916" w14:textId="77777777" w:rsidR="00C35523" w:rsidRDefault="00C35523" w:rsidP="00586EED">
            <w:pPr>
              <w:rPr>
                <w:lang w:val="fr-FR"/>
              </w:rPr>
            </w:pPr>
            <w:r w:rsidRPr="00E65B52">
              <w:rPr>
                <w:lang w:val="fr-FR"/>
              </w:rPr>
              <w:t xml:space="preserve">Source: </w:t>
            </w:r>
            <w:r>
              <w:rPr>
                <w:lang w:val="fr-FR"/>
              </w:rPr>
              <w:t>10.1.0.48/28</w:t>
            </w:r>
          </w:p>
          <w:p w14:paraId="61BE77AF" w14:textId="77777777" w:rsidR="00C35523" w:rsidRDefault="00C35523" w:rsidP="00586EED">
            <w:pPr>
              <w:rPr>
                <w:lang w:val="fr-FR"/>
              </w:rPr>
            </w:pPr>
            <w:r w:rsidRPr="00520DD4">
              <w:rPr>
                <w:lang w:val="fr-FR"/>
              </w:rPr>
              <w:t xml:space="preserve">Destination: </w:t>
            </w:r>
            <w:r w:rsidRPr="0028350E">
              <w:rPr>
                <w:lang w:val="fr-FR"/>
              </w:rPr>
              <w:t>172.100.1.0/24</w:t>
            </w:r>
          </w:p>
          <w:p w14:paraId="6302547B" w14:textId="77777777" w:rsidR="00C35523" w:rsidRDefault="00C35523" w:rsidP="00586EED">
            <w:pPr>
              <w:rPr>
                <w:lang w:val="fr-FR"/>
              </w:rPr>
            </w:pPr>
            <w:r>
              <w:rPr>
                <w:lang w:val="fr-FR"/>
              </w:rPr>
              <w:t>Port: Any</w:t>
            </w:r>
          </w:p>
          <w:p w14:paraId="6B6FDFB4" w14:textId="77777777" w:rsidR="00C35523" w:rsidRDefault="00C35523" w:rsidP="00586EED">
            <w:pPr>
              <w:rPr>
                <w:lang w:val="fr-FR"/>
              </w:rPr>
            </w:pPr>
            <w:r>
              <w:rPr>
                <w:lang w:val="fr-FR"/>
              </w:rPr>
              <w:t>Priority : 250</w:t>
            </w:r>
          </w:p>
          <w:p w14:paraId="3DE5E13F" w14:textId="77777777" w:rsidR="00C35523" w:rsidRDefault="00C35523" w:rsidP="00586EED">
            <w:pPr>
              <w:rPr>
                <w:lang w:val="fr-FR"/>
              </w:rPr>
            </w:pPr>
          </w:p>
          <w:p w14:paraId="36FEF43F" w14:textId="77777777" w:rsidR="00C35523" w:rsidRDefault="00C35523" w:rsidP="00586EED">
            <w:r w:rsidRPr="0028350E">
              <w:t>Name : Allow-</w:t>
            </w:r>
            <w:r>
              <w:t>OnPremise</w:t>
            </w:r>
            <w:r w:rsidRPr="0028350E">
              <w:t>-</w:t>
            </w:r>
            <w:r>
              <w:t>Out</w:t>
            </w:r>
            <w:r w:rsidRPr="0028350E">
              <w:t>bound</w:t>
            </w:r>
          </w:p>
          <w:p w14:paraId="6DECDDDD" w14:textId="77777777" w:rsidR="00C35523" w:rsidRDefault="00C35523" w:rsidP="00586EED">
            <w:r>
              <w:t>Action: Allow</w:t>
            </w:r>
          </w:p>
          <w:p w14:paraId="33086457" w14:textId="77777777" w:rsidR="00C35523" w:rsidRDefault="00C35523" w:rsidP="00586EED">
            <w:pPr>
              <w:rPr>
                <w:lang w:val="fr-FR"/>
              </w:rPr>
            </w:pPr>
            <w:r w:rsidRPr="00E65B52">
              <w:rPr>
                <w:lang w:val="fr-FR"/>
              </w:rPr>
              <w:t xml:space="preserve">Source: </w:t>
            </w:r>
            <w:r>
              <w:rPr>
                <w:lang w:val="fr-FR"/>
              </w:rPr>
              <w:t>10.1.0.48/28</w:t>
            </w:r>
          </w:p>
          <w:p w14:paraId="63FE3D96" w14:textId="77777777" w:rsidR="00C35523" w:rsidRPr="00E65B52" w:rsidRDefault="00C35523" w:rsidP="00586EED">
            <w:pPr>
              <w:rPr>
                <w:lang w:val="fr-FR"/>
              </w:rPr>
            </w:pPr>
            <w:r w:rsidRPr="00E65B52">
              <w:rPr>
                <w:lang w:val="fr-FR"/>
              </w:rPr>
              <w:t>Destination: 192.168.71.0/24, 192.168.84.0/24</w:t>
            </w:r>
          </w:p>
          <w:p w14:paraId="2B8D977C" w14:textId="77777777" w:rsidR="00C35523" w:rsidRPr="00E65B52" w:rsidRDefault="00C35523" w:rsidP="00586EED">
            <w:pPr>
              <w:rPr>
                <w:lang w:val="fr-FR"/>
              </w:rPr>
            </w:pPr>
            <w:r w:rsidRPr="00E65B52">
              <w:rPr>
                <w:lang w:val="fr-FR"/>
              </w:rPr>
              <w:t>Port: Any</w:t>
            </w:r>
          </w:p>
          <w:p w14:paraId="71F92A6A" w14:textId="77777777" w:rsidR="00C35523" w:rsidRDefault="00C35523" w:rsidP="00586EED">
            <w:pPr>
              <w:rPr>
                <w:lang w:val="fr-FR"/>
              </w:rPr>
            </w:pPr>
            <w:r w:rsidRPr="00E65B52">
              <w:rPr>
                <w:lang w:val="fr-FR"/>
              </w:rPr>
              <w:t>Priority : 260</w:t>
            </w:r>
          </w:p>
          <w:p w14:paraId="7EDD1173" w14:textId="77777777" w:rsidR="00C35523" w:rsidRPr="00E65B52" w:rsidRDefault="00C35523" w:rsidP="00586EED">
            <w:pPr>
              <w:rPr>
                <w:lang w:val="fr-FR"/>
              </w:rPr>
            </w:pPr>
          </w:p>
          <w:p w14:paraId="01F36D2E" w14:textId="77777777" w:rsidR="00C35523" w:rsidRDefault="00C35523" w:rsidP="00586EED">
            <w:r w:rsidRPr="0028350E">
              <w:t>Name : Allow-</w:t>
            </w:r>
            <w:r>
              <w:t>RedCentric</w:t>
            </w:r>
            <w:r w:rsidRPr="0028350E">
              <w:t>-</w:t>
            </w:r>
            <w:r>
              <w:t>Out</w:t>
            </w:r>
            <w:r w:rsidRPr="0028350E">
              <w:t>bound</w:t>
            </w:r>
          </w:p>
          <w:p w14:paraId="72B02FAF" w14:textId="77777777" w:rsidR="00C35523" w:rsidRDefault="00C35523" w:rsidP="00586EED">
            <w:r>
              <w:t>Action: Allow</w:t>
            </w:r>
          </w:p>
          <w:p w14:paraId="6C2252B2" w14:textId="77777777" w:rsidR="00C35523" w:rsidRDefault="00C35523" w:rsidP="00586EED">
            <w:pPr>
              <w:rPr>
                <w:lang w:val="fr-FR"/>
              </w:rPr>
            </w:pPr>
            <w:r w:rsidRPr="00E65B52">
              <w:rPr>
                <w:lang w:val="fr-FR"/>
              </w:rPr>
              <w:t xml:space="preserve">Source: </w:t>
            </w:r>
            <w:r>
              <w:rPr>
                <w:lang w:val="fr-FR"/>
              </w:rPr>
              <w:t>10.1.0.48/28</w:t>
            </w:r>
          </w:p>
          <w:p w14:paraId="7BCB6CD3" w14:textId="77777777" w:rsidR="00C35523" w:rsidRDefault="00C35523" w:rsidP="00586EED">
            <w:pPr>
              <w:rPr>
                <w:lang w:val="fr-FR"/>
              </w:rPr>
            </w:pPr>
            <w:r w:rsidRPr="00520DD4">
              <w:rPr>
                <w:lang w:val="fr-FR"/>
              </w:rPr>
              <w:t xml:space="preserve">Destination: </w:t>
            </w:r>
            <w:r w:rsidRPr="004748B2">
              <w:rPr>
                <w:lang w:val="fr-FR"/>
              </w:rPr>
              <w:t>192.168.150.0/24, 192.168.151.0/24</w:t>
            </w:r>
          </w:p>
          <w:p w14:paraId="461AC5BA" w14:textId="77777777" w:rsidR="00C35523" w:rsidRDefault="00C35523" w:rsidP="00586EED">
            <w:pPr>
              <w:rPr>
                <w:lang w:val="fr-FR"/>
              </w:rPr>
            </w:pPr>
            <w:r>
              <w:rPr>
                <w:lang w:val="fr-FR"/>
              </w:rPr>
              <w:t>Port: Any</w:t>
            </w:r>
          </w:p>
          <w:p w14:paraId="0C2039C7" w14:textId="77777777" w:rsidR="00C35523" w:rsidRDefault="00C35523" w:rsidP="00586EED">
            <w:pPr>
              <w:rPr>
                <w:lang w:val="fr-FR"/>
              </w:rPr>
            </w:pPr>
            <w:r>
              <w:rPr>
                <w:lang w:val="fr-FR"/>
              </w:rPr>
              <w:t>Priority : 270</w:t>
            </w:r>
          </w:p>
          <w:p w14:paraId="4B554C87" w14:textId="77777777" w:rsidR="00C35523" w:rsidRDefault="00C35523" w:rsidP="00586EED">
            <w:pPr>
              <w:rPr>
                <w:lang w:val="fr-FR"/>
              </w:rPr>
            </w:pPr>
          </w:p>
          <w:p w14:paraId="2265AA97" w14:textId="77777777" w:rsidR="00C35523" w:rsidRDefault="00C35523" w:rsidP="00586EED">
            <w:r w:rsidRPr="0028350E">
              <w:t>Name : Allow-</w:t>
            </w:r>
            <w:r>
              <w:t>HTTPS</w:t>
            </w:r>
            <w:r w:rsidRPr="0028350E">
              <w:t>-</w:t>
            </w:r>
            <w:r>
              <w:t>Out</w:t>
            </w:r>
            <w:r w:rsidRPr="0028350E">
              <w:t>bound</w:t>
            </w:r>
          </w:p>
          <w:p w14:paraId="314E2AA3" w14:textId="77777777" w:rsidR="00C35523" w:rsidRDefault="00C35523" w:rsidP="00586EED">
            <w:r>
              <w:t>Action: Allow</w:t>
            </w:r>
          </w:p>
          <w:p w14:paraId="1EC68981" w14:textId="77777777" w:rsidR="00C35523" w:rsidRDefault="00C35523" w:rsidP="00586EED">
            <w:pPr>
              <w:rPr>
                <w:lang w:val="fr-FR"/>
              </w:rPr>
            </w:pPr>
            <w:r w:rsidRPr="00E65B52">
              <w:rPr>
                <w:lang w:val="fr-FR"/>
              </w:rPr>
              <w:t xml:space="preserve">Source: </w:t>
            </w:r>
            <w:r>
              <w:rPr>
                <w:lang w:val="fr-FR"/>
              </w:rPr>
              <w:t>10.1.0.48/28</w:t>
            </w:r>
          </w:p>
          <w:p w14:paraId="4195EEFB" w14:textId="77777777" w:rsidR="00C35523" w:rsidRDefault="00C35523" w:rsidP="00586EED">
            <w:pPr>
              <w:rPr>
                <w:lang w:val="fr-FR"/>
              </w:rPr>
            </w:pPr>
            <w:r w:rsidRPr="00520DD4">
              <w:rPr>
                <w:lang w:val="fr-FR"/>
              </w:rPr>
              <w:t xml:space="preserve">Destination: </w:t>
            </w:r>
            <w:r>
              <w:rPr>
                <w:lang w:val="fr-FR"/>
              </w:rPr>
              <w:t>Internet</w:t>
            </w:r>
          </w:p>
          <w:p w14:paraId="2FFDFA36" w14:textId="77777777" w:rsidR="00C35523" w:rsidRDefault="00C35523" w:rsidP="00586EED">
            <w:pPr>
              <w:rPr>
                <w:lang w:val="fr-FR"/>
              </w:rPr>
            </w:pPr>
            <w:r>
              <w:rPr>
                <w:lang w:val="fr-FR"/>
              </w:rPr>
              <w:t>Port: Any</w:t>
            </w:r>
          </w:p>
          <w:p w14:paraId="3D74BA17" w14:textId="77777777" w:rsidR="00C35523" w:rsidRPr="004748B2" w:rsidRDefault="00C35523" w:rsidP="00586EED">
            <w:pPr>
              <w:rPr>
                <w:lang w:val="fr-FR"/>
              </w:rPr>
            </w:pPr>
            <w:r>
              <w:rPr>
                <w:lang w:val="fr-FR"/>
              </w:rPr>
              <w:t>Priority : 280</w:t>
            </w:r>
          </w:p>
        </w:tc>
      </w:tr>
    </w:tbl>
    <w:p w14:paraId="2084CF94" w14:textId="77777777" w:rsidR="004748B2" w:rsidRPr="00C35523" w:rsidRDefault="004748B2" w:rsidP="002D6A96">
      <w:pPr>
        <w:rPr>
          <w:lang w:val="fr-FR"/>
        </w:rPr>
      </w:pPr>
    </w:p>
    <w:p w14:paraId="0F831158" w14:textId="77777777" w:rsidR="004748B2" w:rsidRPr="00C35523" w:rsidRDefault="004748B2" w:rsidP="002D6A96">
      <w:pPr>
        <w:rPr>
          <w:lang w:val="fr-FR"/>
        </w:rPr>
      </w:pPr>
    </w:p>
    <w:p w14:paraId="6A6F26DF" w14:textId="34313611" w:rsidR="00C35523" w:rsidRDefault="00876BFA" w:rsidP="00C35523">
      <w:pPr>
        <w:pStyle w:val="Heading4"/>
        <w:rPr>
          <w:u w:val="single"/>
          <w:lang w:val="pt-PT"/>
        </w:rPr>
      </w:pPr>
      <w:r>
        <w:rPr>
          <w:u w:val="single"/>
          <w:lang w:val="pt-PT"/>
        </w:rPr>
        <w:t>PasswordState</w:t>
      </w:r>
      <w:r w:rsidR="00C35523" w:rsidRPr="004944AA">
        <w:rPr>
          <w:u w:val="single"/>
          <w:lang w:val="pt-PT"/>
        </w:rPr>
        <w:t xml:space="preserve"> Server Subnet</w:t>
      </w:r>
    </w:p>
    <w:tbl>
      <w:tblPr>
        <w:tblStyle w:val="TableGrid"/>
        <w:tblW w:w="9855" w:type="dxa"/>
        <w:jc w:val="center"/>
        <w:tblLook w:val="04A0" w:firstRow="1" w:lastRow="0" w:firstColumn="1" w:lastColumn="0" w:noHBand="0" w:noVBand="1"/>
      </w:tblPr>
      <w:tblGrid>
        <w:gridCol w:w="2928"/>
        <w:gridCol w:w="6927"/>
      </w:tblGrid>
      <w:tr w:rsidR="00245B3D" w14:paraId="191A7CD8"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2928" w:type="dxa"/>
          </w:tcPr>
          <w:p w14:paraId="1ABF16A8" w14:textId="77777777" w:rsidR="00245B3D" w:rsidRDefault="00245B3D" w:rsidP="00586EED">
            <w:r>
              <w:t>Network Security Group</w:t>
            </w:r>
          </w:p>
        </w:tc>
        <w:tc>
          <w:tcPr>
            <w:tcW w:w="6927" w:type="dxa"/>
          </w:tcPr>
          <w:p w14:paraId="2FD4FDD4" w14:textId="77777777" w:rsidR="00245B3D" w:rsidRDefault="00245B3D" w:rsidP="00586EED">
            <w:r>
              <w:t>Description</w:t>
            </w:r>
          </w:p>
        </w:tc>
      </w:tr>
      <w:tr w:rsidR="00245B3D" w14:paraId="6683ED12" w14:textId="77777777" w:rsidTr="00586EED">
        <w:trPr>
          <w:jc w:val="center"/>
        </w:trPr>
        <w:tc>
          <w:tcPr>
            <w:tcW w:w="2928" w:type="dxa"/>
          </w:tcPr>
          <w:p w14:paraId="2834213E" w14:textId="77777777" w:rsidR="00245B3D" w:rsidRDefault="00245B3D" w:rsidP="00586EED">
            <w:r>
              <w:t>Name</w:t>
            </w:r>
          </w:p>
        </w:tc>
        <w:tc>
          <w:tcPr>
            <w:tcW w:w="6927" w:type="dxa"/>
          </w:tcPr>
          <w:p w14:paraId="72EC18E5" w14:textId="77777777" w:rsidR="00245B3D" w:rsidRDefault="00245B3D" w:rsidP="00586EED">
            <w:r>
              <w:t>NSG</w:t>
            </w:r>
            <w:r w:rsidRPr="00E166E9">
              <w:t>-</w:t>
            </w:r>
            <w:r w:rsidRPr="00031352">
              <w:t>PASS-APP-PROD-UKS-001</w:t>
            </w:r>
          </w:p>
        </w:tc>
      </w:tr>
      <w:tr w:rsidR="00245B3D" w:rsidRPr="003A2917" w14:paraId="07EF4FD2" w14:textId="77777777" w:rsidTr="00586EED">
        <w:trPr>
          <w:jc w:val="center"/>
        </w:trPr>
        <w:tc>
          <w:tcPr>
            <w:tcW w:w="2928" w:type="dxa"/>
          </w:tcPr>
          <w:p w14:paraId="6E2AAA52" w14:textId="77777777" w:rsidR="00245B3D" w:rsidRDefault="00245B3D" w:rsidP="00586EED">
            <w:r>
              <w:t>Purpose:</w:t>
            </w:r>
          </w:p>
        </w:tc>
        <w:tc>
          <w:tcPr>
            <w:tcW w:w="6927" w:type="dxa"/>
          </w:tcPr>
          <w:p w14:paraId="75D5035F" w14:textId="77777777" w:rsidR="00245B3D" w:rsidRPr="003A2917" w:rsidRDefault="00245B3D" w:rsidP="00586EED">
            <w:r w:rsidRPr="003A2917">
              <w:t xml:space="preserve">NSG for </w:t>
            </w:r>
            <w:r>
              <w:t>the PasswordState Application Server</w:t>
            </w:r>
          </w:p>
        </w:tc>
      </w:tr>
      <w:tr w:rsidR="00245B3D" w:rsidRPr="009A6BB3" w14:paraId="4DDBF586" w14:textId="77777777" w:rsidTr="00586EED">
        <w:trPr>
          <w:jc w:val="center"/>
        </w:trPr>
        <w:tc>
          <w:tcPr>
            <w:tcW w:w="2928" w:type="dxa"/>
          </w:tcPr>
          <w:p w14:paraId="02D5EBF5" w14:textId="77777777" w:rsidR="00245B3D" w:rsidRDefault="00245B3D" w:rsidP="00586EED">
            <w:r>
              <w:t>Subnet</w:t>
            </w:r>
          </w:p>
        </w:tc>
        <w:tc>
          <w:tcPr>
            <w:tcW w:w="6927" w:type="dxa"/>
          </w:tcPr>
          <w:p w14:paraId="63C9C01D" w14:textId="77777777" w:rsidR="00245B3D" w:rsidRPr="009A6BB3" w:rsidRDefault="00245B3D" w:rsidP="00586EED">
            <w:r w:rsidRPr="00E166E9">
              <w:t>SUB-</w:t>
            </w:r>
            <w:r w:rsidRPr="00031352">
              <w:t>PASS-APP-PROD-UKS-001</w:t>
            </w:r>
          </w:p>
        </w:tc>
      </w:tr>
      <w:tr w:rsidR="00245B3D" w:rsidRPr="00431479" w14:paraId="47FB429D" w14:textId="77777777" w:rsidTr="00586EED">
        <w:trPr>
          <w:jc w:val="center"/>
        </w:trPr>
        <w:tc>
          <w:tcPr>
            <w:tcW w:w="2928" w:type="dxa"/>
          </w:tcPr>
          <w:p w14:paraId="0A66F01F" w14:textId="77777777" w:rsidR="00245B3D" w:rsidRDefault="00245B3D" w:rsidP="00586EED">
            <w:r>
              <w:t>Inbound Rules</w:t>
            </w:r>
          </w:p>
        </w:tc>
        <w:tc>
          <w:tcPr>
            <w:tcW w:w="6927" w:type="dxa"/>
          </w:tcPr>
          <w:p w14:paraId="2A1691F5" w14:textId="77777777" w:rsidR="00245B3D" w:rsidRDefault="00245B3D" w:rsidP="00586EED">
            <w:r>
              <w:t>Name: Allow-Hub-Inbound</w:t>
            </w:r>
          </w:p>
          <w:p w14:paraId="3EEA1C6D" w14:textId="77777777" w:rsidR="00245B3D" w:rsidRDefault="00245B3D" w:rsidP="00586EED">
            <w:r>
              <w:t>Action: Allow</w:t>
            </w:r>
          </w:p>
          <w:p w14:paraId="365152D2" w14:textId="77777777" w:rsidR="00245B3D" w:rsidRPr="00AE1279" w:rsidRDefault="00245B3D" w:rsidP="00586EED">
            <w:pPr>
              <w:rPr>
                <w:lang w:val="fr-FR"/>
              </w:rPr>
            </w:pPr>
            <w:r w:rsidRPr="00AE1279">
              <w:rPr>
                <w:lang w:val="fr-FR"/>
              </w:rPr>
              <w:t>Source: 172.16.0.0/23</w:t>
            </w:r>
          </w:p>
          <w:p w14:paraId="68E3183B" w14:textId="77777777" w:rsidR="00245B3D" w:rsidRPr="00AE1279" w:rsidRDefault="00245B3D" w:rsidP="00586EED">
            <w:pPr>
              <w:rPr>
                <w:lang w:val="fr-FR"/>
              </w:rPr>
            </w:pPr>
            <w:r>
              <w:rPr>
                <w:lang w:val="fr-FR"/>
              </w:rPr>
              <w:t>Destination: 10.1.0.64/28</w:t>
            </w:r>
          </w:p>
          <w:p w14:paraId="6B257662" w14:textId="77777777" w:rsidR="00245B3D" w:rsidRPr="00AE1279" w:rsidRDefault="00245B3D" w:rsidP="00586EED">
            <w:pPr>
              <w:rPr>
                <w:lang w:val="fr-FR"/>
              </w:rPr>
            </w:pPr>
            <w:r w:rsidRPr="00AE1279">
              <w:rPr>
                <w:lang w:val="fr-FR"/>
              </w:rPr>
              <w:t>Port: Any</w:t>
            </w:r>
          </w:p>
          <w:p w14:paraId="173B7D79" w14:textId="77777777" w:rsidR="00245B3D" w:rsidRPr="00AE1279" w:rsidRDefault="00245B3D" w:rsidP="00586EED">
            <w:pPr>
              <w:rPr>
                <w:lang w:val="fr-FR"/>
              </w:rPr>
            </w:pPr>
            <w:r w:rsidRPr="00AE1279">
              <w:rPr>
                <w:lang w:val="fr-FR"/>
              </w:rPr>
              <w:t>Priority: 200</w:t>
            </w:r>
          </w:p>
          <w:p w14:paraId="604945C6" w14:textId="77777777" w:rsidR="00245B3D" w:rsidRPr="00AE1279" w:rsidRDefault="00245B3D" w:rsidP="00586EED">
            <w:pPr>
              <w:rPr>
                <w:lang w:val="fr-FR"/>
              </w:rPr>
            </w:pPr>
          </w:p>
          <w:p w14:paraId="7606AD52" w14:textId="77777777" w:rsidR="00245B3D" w:rsidRDefault="00245B3D" w:rsidP="00586EED">
            <w:r>
              <w:t>Name: Allow-Identity-Inbound</w:t>
            </w:r>
          </w:p>
          <w:p w14:paraId="79340E4F" w14:textId="77777777" w:rsidR="00245B3D" w:rsidRDefault="00245B3D" w:rsidP="00586EED">
            <w:r>
              <w:t>Action: Allow</w:t>
            </w:r>
          </w:p>
          <w:p w14:paraId="5D15DFB6" w14:textId="77777777" w:rsidR="00245B3D" w:rsidRPr="004748B2" w:rsidRDefault="00245B3D" w:rsidP="00586EED">
            <w:pPr>
              <w:rPr>
                <w:lang w:val="fr-FR"/>
              </w:rPr>
            </w:pPr>
            <w:r w:rsidRPr="004748B2">
              <w:rPr>
                <w:lang w:val="fr-FR"/>
              </w:rPr>
              <w:t>Source: 10.0.0.0/23</w:t>
            </w:r>
          </w:p>
          <w:p w14:paraId="2B34426D" w14:textId="77777777" w:rsidR="00245B3D" w:rsidRPr="004748B2" w:rsidRDefault="00245B3D" w:rsidP="00586EED">
            <w:pPr>
              <w:rPr>
                <w:lang w:val="fr-FR"/>
              </w:rPr>
            </w:pPr>
            <w:r>
              <w:rPr>
                <w:lang w:val="fr-FR"/>
              </w:rPr>
              <w:t>Destination: 10.1.0.64/28</w:t>
            </w:r>
          </w:p>
          <w:p w14:paraId="0EE52C5D" w14:textId="77777777" w:rsidR="00245B3D" w:rsidRPr="004748B2" w:rsidRDefault="00245B3D" w:rsidP="00586EED">
            <w:pPr>
              <w:rPr>
                <w:lang w:val="fr-FR"/>
              </w:rPr>
            </w:pPr>
            <w:r w:rsidRPr="004748B2">
              <w:rPr>
                <w:lang w:val="fr-FR"/>
              </w:rPr>
              <w:t>Port: Any</w:t>
            </w:r>
          </w:p>
          <w:p w14:paraId="08E39A52" w14:textId="77777777" w:rsidR="00245B3D" w:rsidRPr="004748B2" w:rsidRDefault="00245B3D" w:rsidP="00586EED">
            <w:pPr>
              <w:rPr>
                <w:lang w:val="fr-FR"/>
              </w:rPr>
            </w:pPr>
            <w:r w:rsidRPr="004748B2">
              <w:rPr>
                <w:lang w:val="fr-FR"/>
              </w:rPr>
              <w:t>Priority: 210</w:t>
            </w:r>
          </w:p>
          <w:p w14:paraId="1EA3E78D" w14:textId="77777777" w:rsidR="00245B3D" w:rsidRPr="004748B2" w:rsidRDefault="00245B3D" w:rsidP="00586EED">
            <w:pPr>
              <w:rPr>
                <w:lang w:val="fr-FR"/>
              </w:rPr>
            </w:pPr>
          </w:p>
          <w:p w14:paraId="10F6C2B3" w14:textId="77777777" w:rsidR="00245B3D" w:rsidRDefault="00245B3D" w:rsidP="00586EED">
            <w:r>
              <w:t>Name: Allow-Prod-Inbound</w:t>
            </w:r>
          </w:p>
          <w:p w14:paraId="65980286" w14:textId="77777777" w:rsidR="00245B3D" w:rsidRDefault="00245B3D" w:rsidP="00586EED">
            <w:r>
              <w:t>Action: Allow</w:t>
            </w:r>
          </w:p>
          <w:p w14:paraId="13A5C30C" w14:textId="77777777" w:rsidR="00245B3D" w:rsidRPr="00AE1279" w:rsidRDefault="00245B3D" w:rsidP="00586EED">
            <w:pPr>
              <w:rPr>
                <w:lang w:val="fr-FR"/>
              </w:rPr>
            </w:pPr>
            <w:r w:rsidRPr="00AE1279">
              <w:rPr>
                <w:lang w:val="fr-FR"/>
              </w:rPr>
              <w:t>Source: 10.1.0.0/23</w:t>
            </w:r>
          </w:p>
          <w:p w14:paraId="59385A35" w14:textId="77777777" w:rsidR="00245B3D" w:rsidRPr="00AE1279" w:rsidRDefault="00245B3D" w:rsidP="00586EED">
            <w:pPr>
              <w:rPr>
                <w:lang w:val="fr-FR"/>
              </w:rPr>
            </w:pPr>
            <w:r>
              <w:rPr>
                <w:lang w:val="fr-FR"/>
              </w:rPr>
              <w:t>Destination: 10.1.0.64/28</w:t>
            </w:r>
          </w:p>
          <w:p w14:paraId="61E97B98" w14:textId="77777777" w:rsidR="00245B3D" w:rsidRPr="00AE1279" w:rsidRDefault="00245B3D" w:rsidP="00586EED">
            <w:pPr>
              <w:rPr>
                <w:lang w:val="fr-FR"/>
              </w:rPr>
            </w:pPr>
            <w:r w:rsidRPr="00AE1279">
              <w:rPr>
                <w:lang w:val="fr-FR"/>
              </w:rPr>
              <w:t>Port: Any</w:t>
            </w:r>
          </w:p>
          <w:p w14:paraId="553755FA" w14:textId="77777777" w:rsidR="00245B3D" w:rsidRPr="00AE1279" w:rsidRDefault="00245B3D" w:rsidP="00586EED">
            <w:pPr>
              <w:rPr>
                <w:lang w:val="fr-FR"/>
              </w:rPr>
            </w:pPr>
            <w:r w:rsidRPr="00AE1279">
              <w:rPr>
                <w:lang w:val="fr-FR"/>
              </w:rPr>
              <w:t>Priority: 220</w:t>
            </w:r>
          </w:p>
          <w:p w14:paraId="46EA36E7" w14:textId="77777777" w:rsidR="00245B3D" w:rsidRPr="00AE1279" w:rsidRDefault="00245B3D" w:rsidP="00586EED">
            <w:pPr>
              <w:rPr>
                <w:lang w:val="fr-FR"/>
              </w:rPr>
            </w:pPr>
          </w:p>
          <w:p w14:paraId="22492904" w14:textId="77777777" w:rsidR="00245B3D" w:rsidRDefault="00245B3D" w:rsidP="00586EED">
            <w:r>
              <w:t>Name: Allow-AVD-Inbound</w:t>
            </w:r>
          </w:p>
          <w:p w14:paraId="6BB743E9" w14:textId="77777777" w:rsidR="00245B3D" w:rsidRDefault="00245B3D" w:rsidP="00586EED">
            <w:r>
              <w:t>Action: Allow</w:t>
            </w:r>
          </w:p>
          <w:p w14:paraId="70B52A18" w14:textId="77777777" w:rsidR="00245B3D" w:rsidRPr="004748B2" w:rsidRDefault="00245B3D" w:rsidP="00586EED">
            <w:pPr>
              <w:rPr>
                <w:lang w:val="fr-FR"/>
              </w:rPr>
            </w:pPr>
            <w:r w:rsidRPr="004748B2">
              <w:rPr>
                <w:lang w:val="fr-FR"/>
              </w:rPr>
              <w:t>Source: 10.2.0.0/23</w:t>
            </w:r>
          </w:p>
          <w:p w14:paraId="711CBCA6" w14:textId="77777777" w:rsidR="00245B3D" w:rsidRPr="00A22EA6" w:rsidRDefault="00245B3D" w:rsidP="00586EED">
            <w:pPr>
              <w:rPr>
                <w:lang w:val="fr-FR"/>
              </w:rPr>
            </w:pPr>
            <w:r>
              <w:rPr>
                <w:lang w:val="fr-FR"/>
              </w:rPr>
              <w:t>Destination: 10.1.0.64/28</w:t>
            </w:r>
          </w:p>
          <w:p w14:paraId="767E15BA" w14:textId="77777777" w:rsidR="00245B3D" w:rsidRPr="00A22EA6" w:rsidRDefault="00245B3D" w:rsidP="00586EED">
            <w:pPr>
              <w:rPr>
                <w:lang w:val="fr-FR"/>
              </w:rPr>
            </w:pPr>
            <w:r w:rsidRPr="00A22EA6">
              <w:rPr>
                <w:lang w:val="fr-FR"/>
              </w:rPr>
              <w:t>Port: Any</w:t>
            </w:r>
          </w:p>
          <w:p w14:paraId="5E147049" w14:textId="77777777" w:rsidR="00245B3D" w:rsidRDefault="00245B3D" w:rsidP="00586EED">
            <w:pPr>
              <w:rPr>
                <w:lang w:val="fr-FR"/>
              </w:rPr>
            </w:pPr>
            <w:r w:rsidRPr="00A22EA6">
              <w:rPr>
                <w:lang w:val="fr-FR"/>
              </w:rPr>
              <w:t>Priority: 2</w:t>
            </w:r>
            <w:r>
              <w:rPr>
                <w:lang w:val="fr-FR"/>
              </w:rPr>
              <w:t>3</w:t>
            </w:r>
            <w:r w:rsidRPr="00A22EA6">
              <w:rPr>
                <w:lang w:val="fr-FR"/>
              </w:rPr>
              <w:t>0</w:t>
            </w:r>
          </w:p>
          <w:p w14:paraId="51249A21" w14:textId="77777777" w:rsidR="00245B3D" w:rsidRDefault="00245B3D" w:rsidP="00586EED">
            <w:pPr>
              <w:rPr>
                <w:lang w:val="fr-FR"/>
              </w:rPr>
            </w:pPr>
          </w:p>
          <w:p w14:paraId="0439B643" w14:textId="77777777" w:rsidR="00245B3D" w:rsidRDefault="00245B3D" w:rsidP="00586EED">
            <w:r>
              <w:t>Name: Deny-Test-Inbound</w:t>
            </w:r>
          </w:p>
          <w:p w14:paraId="3511ECC0" w14:textId="77777777" w:rsidR="00245B3D" w:rsidRDefault="00245B3D" w:rsidP="00586EED">
            <w:r>
              <w:t>Action: Deny</w:t>
            </w:r>
          </w:p>
          <w:p w14:paraId="0BB45560" w14:textId="77777777" w:rsidR="00245B3D" w:rsidRPr="00AE1279" w:rsidRDefault="00245B3D" w:rsidP="00586EED">
            <w:pPr>
              <w:rPr>
                <w:lang w:val="fr-FR"/>
              </w:rPr>
            </w:pPr>
            <w:r w:rsidRPr="00AE1279">
              <w:rPr>
                <w:lang w:val="fr-FR"/>
              </w:rPr>
              <w:t>Source: 10.10.0.0/23</w:t>
            </w:r>
          </w:p>
          <w:p w14:paraId="203BEC43" w14:textId="77777777" w:rsidR="00245B3D" w:rsidRPr="00AE1279" w:rsidRDefault="00245B3D" w:rsidP="00586EED">
            <w:pPr>
              <w:rPr>
                <w:lang w:val="fr-FR"/>
              </w:rPr>
            </w:pPr>
            <w:r>
              <w:rPr>
                <w:lang w:val="fr-FR"/>
              </w:rPr>
              <w:t>Destination: 10.1.0.64/28</w:t>
            </w:r>
          </w:p>
          <w:p w14:paraId="35E39C82" w14:textId="77777777" w:rsidR="00245B3D" w:rsidRPr="00AE1279" w:rsidRDefault="00245B3D" w:rsidP="00586EED">
            <w:pPr>
              <w:rPr>
                <w:lang w:val="fr-FR"/>
              </w:rPr>
            </w:pPr>
            <w:r w:rsidRPr="00AE1279">
              <w:rPr>
                <w:lang w:val="fr-FR"/>
              </w:rPr>
              <w:t>Port: Any</w:t>
            </w:r>
          </w:p>
          <w:p w14:paraId="77F7FCB7" w14:textId="77777777" w:rsidR="00245B3D" w:rsidRPr="00AE1279" w:rsidRDefault="00245B3D" w:rsidP="00586EED">
            <w:pPr>
              <w:rPr>
                <w:lang w:val="fr-FR"/>
              </w:rPr>
            </w:pPr>
            <w:r w:rsidRPr="00AE1279">
              <w:rPr>
                <w:lang w:val="fr-FR"/>
              </w:rPr>
              <w:t>Priority: 240</w:t>
            </w:r>
          </w:p>
          <w:p w14:paraId="7FA70258" w14:textId="77777777" w:rsidR="00245B3D" w:rsidRPr="00AE1279" w:rsidRDefault="00245B3D" w:rsidP="00586EED">
            <w:pPr>
              <w:rPr>
                <w:lang w:val="fr-FR"/>
              </w:rPr>
            </w:pPr>
          </w:p>
          <w:p w14:paraId="4511F290" w14:textId="77777777" w:rsidR="00245B3D" w:rsidRDefault="00245B3D" w:rsidP="00586EED">
            <w:r w:rsidRPr="0028350E">
              <w:t>Name : Allow-UserVPN-Inbound</w:t>
            </w:r>
          </w:p>
          <w:p w14:paraId="5C935D3F" w14:textId="77777777" w:rsidR="00245B3D" w:rsidRDefault="00245B3D" w:rsidP="00586EED">
            <w:r>
              <w:t>Action: Allow</w:t>
            </w:r>
          </w:p>
          <w:p w14:paraId="1C6D190C" w14:textId="77777777" w:rsidR="00245B3D" w:rsidRPr="0028350E" w:rsidRDefault="00245B3D" w:rsidP="00586EED">
            <w:pPr>
              <w:rPr>
                <w:lang w:val="fr-FR"/>
              </w:rPr>
            </w:pPr>
            <w:r w:rsidRPr="00E010EF">
              <w:rPr>
                <w:lang w:val="fr-FR"/>
              </w:rPr>
              <w:t xml:space="preserve">Source: </w:t>
            </w:r>
            <w:r w:rsidRPr="0028350E">
              <w:rPr>
                <w:lang w:val="fr-FR"/>
              </w:rPr>
              <w:t>172.100.1.0/24</w:t>
            </w:r>
          </w:p>
          <w:p w14:paraId="2066AF10" w14:textId="77777777" w:rsidR="00245B3D" w:rsidRDefault="00245B3D" w:rsidP="00586EED">
            <w:pPr>
              <w:rPr>
                <w:lang w:val="fr-FR"/>
              </w:rPr>
            </w:pPr>
            <w:r>
              <w:rPr>
                <w:lang w:val="fr-FR"/>
              </w:rPr>
              <w:t>Destination: 10.1.0.64/28</w:t>
            </w:r>
          </w:p>
          <w:p w14:paraId="1E56BA27" w14:textId="77777777" w:rsidR="00245B3D" w:rsidRDefault="00245B3D" w:rsidP="00586EED">
            <w:pPr>
              <w:rPr>
                <w:lang w:val="fr-FR"/>
              </w:rPr>
            </w:pPr>
            <w:r>
              <w:rPr>
                <w:lang w:val="fr-FR"/>
              </w:rPr>
              <w:t>Port: Any</w:t>
            </w:r>
          </w:p>
          <w:p w14:paraId="00302CA2" w14:textId="77777777" w:rsidR="00245B3D" w:rsidRDefault="00245B3D" w:rsidP="00586EED">
            <w:pPr>
              <w:rPr>
                <w:lang w:val="fr-FR"/>
              </w:rPr>
            </w:pPr>
            <w:r>
              <w:rPr>
                <w:lang w:val="fr-FR"/>
              </w:rPr>
              <w:t>Priority : 250</w:t>
            </w:r>
          </w:p>
          <w:p w14:paraId="532CFABF" w14:textId="77777777" w:rsidR="00245B3D" w:rsidRDefault="00245B3D" w:rsidP="00586EED">
            <w:pPr>
              <w:rPr>
                <w:lang w:val="fr-FR"/>
              </w:rPr>
            </w:pPr>
          </w:p>
          <w:p w14:paraId="7F9C5E8E" w14:textId="77777777" w:rsidR="00245B3D" w:rsidRDefault="00245B3D" w:rsidP="00586EED">
            <w:r w:rsidRPr="0028350E">
              <w:t>Name : Allow-</w:t>
            </w:r>
            <w:r>
              <w:t>OnPremise</w:t>
            </w:r>
            <w:r w:rsidRPr="0028350E">
              <w:t>-Inbound</w:t>
            </w:r>
          </w:p>
          <w:p w14:paraId="2CE46EC4" w14:textId="77777777" w:rsidR="00245B3D" w:rsidRDefault="00245B3D" w:rsidP="00586EED">
            <w:r>
              <w:t>Action: Allow</w:t>
            </w:r>
          </w:p>
          <w:p w14:paraId="527A0E5F" w14:textId="77777777" w:rsidR="00245B3D" w:rsidRPr="00AE1279" w:rsidRDefault="00245B3D" w:rsidP="00586EED">
            <w:pPr>
              <w:rPr>
                <w:lang w:val="fr-FR"/>
              </w:rPr>
            </w:pPr>
            <w:r w:rsidRPr="00AE1279">
              <w:rPr>
                <w:lang w:val="fr-FR"/>
              </w:rPr>
              <w:t>Source: 192.168.71.0/24, 192.168.84.0/24</w:t>
            </w:r>
          </w:p>
          <w:p w14:paraId="2F86430E" w14:textId="77777777" w:rsidR="00245B3D" w:rsidRPr="00AE1279" w:rsidRDefault="00245B3D" w:rsidP="00586EED">
            <w:pPr>
              <w:rPr>
                <w:lang w:val="fr-FR"/>
              </w:rPr>
            </w:pPr>
            <w:r>
              <w:rPr>
                <w:lang w:val="fr-FR"/>
              </w:rPr>
              <w:t>Destination: 10.1.0.64/28</w:t>
            </w:r>
          </w:p>
          <w:p w14:paraId="4CC7432E" w14:textId="77777777" w:rsidR="00245B3D" w:rsidRPr="00AE1279" w:rsidRDefault="00245B3D" w:rsidP="00586EED">
            <w:pPr>
              <w:rPr>
                <w:lang w:val="fr-FR"/>
              </w:rPr>
            </w:pPr>
            <w:r w:rsidRPr="00AE1279">
              <w:rPr>
                <w:lang w:val="fr-FR"/>
              </w:rPr>
              <w:t>Port: Any</w:t>
            </w:r>
          </w:p>
          <w:p w14:paraId="13692669" w14:textId="77777777" w:rsidR="00245B3D" w:rsidRPr="00AE1279" w:rsidRDefault="00245B3D" w:rsidP="00586EED">
            <w:pPr>
              <w:rPr>
                <w:lang w:val="fr-FR"/>
              </w:rPr>
            </w:pPr>
            <w:r w:rsidRPr="00AE1279">
              <w:rPr>
                <w:lang w:val="fr-FR"/>
              </w:rPr>
              <w:t>Priority : 260</w:t>
            </w:r>
          </w:p>
          <w:p w14:paraId="43F356CC" w14:textId="77777777" w:rsidR="00245B3D" w:rsidRDefault="00245B3D" w:rsidP="00586EED">
            <w:r w:rsidRPr="0028350E">
              <w:t>Name : Allow-</w:t>
            </w:r>
            <w:r>
              <w:t>RedCentric</w:t>
            </w:r>
            <w:r w:rsidRPr="0028350E">
              <w:t>-Inbound</w:t>
            </w:r>
          </w:p>
          <w:p w14:paraId="6955A2FA" w14:textId="77777777" w:rsidR="00245B3D" w:rsidRDefault="00245B3D" w:rsidP="00586EED">
            <w:r>
              <w:t>Action: Allow</w:t>
            </w:r>
          </w:p>
          <w:p w14:paraId="155A4CFB" w14:textId="77777777" w:rsidR="00245B3D" w:rsidRPr="004748B2" w:rsidRDefault="00245B3D" w:rsidP="00586EED">
            <w:pPr>
              <w:rPr>
                <w:lang w:val="fr-FR"/>
              </w:rPr>
            </w:pPr>
            <w:r w:rsidRPr="004748B2">
              <w:rPr>
                <w:lang w:val="fr-FR"/>
              </w:rPr>
              <w:t>Source: 192.168.150.0/24, 192.168.151.0/24</w:t>
            </w:r>
          </w:p>
          <w:p w14:paraId="4447EBD6" w14:textId="77777777" w:rsidR="00245B3D" w:rsidRDefault="00245B3D" w:rsidP="00586EED">
            <w:pPr>
              <w:rPr>
                <w:lang w:val="fr-FR"/>
              </w:rPr>
            </w:pPr>
            <w:r>
              <w:rPr>
                <w:lang w:val="fr-FR"/>
              </w:rPr>
              <w:t>Destination: 10.1.0.64/28</w:t>
            </w:r>
          </w:p>
          <w:p w14:paraId="162F427E" w14:textId="77777777" w:rsidR="00245B3D" w:rsidRDefault="00245B3D" w:rsidP="00586EED">
            <w:pPr>
              <w:rPr>
                <w:lang w:val="fr-FR"/>
              </w:rPr>
            </w:pPr>
            <w:r>
              <w:rPr>
                <w:lang w:val="fr-FR"/>
              </w:rPr>
              <w:t>Port: Any</w:t>
            </w:r>
          </w:p>
          <w:p w14:paraId="2E1695C5" w14:textId="77777777" w:rsidR="00245B3D" w:rsidRDefault="00245B3D" w:rsidP="00586EED">
            <w:pPr>
              <w:rPr>
                <w:lang w:val="fr-FR"/>
              </w:rPr>
            </w:pPr>
            <w:r>
              <w:rPr>
                <w:lang w:val="fr-FR"/>
              </w:rPr>
              <w:t>Priority : 270</w:t>
            </w:r>
          </w:p>
          <w:p w14:paraId="337C70AC" w14:textId="77777777" w:rsidR="00245B3D" w:rsidRPr="00520DD4" w:rsidRDefault="00245B3D" w:rsidP="00586EED">
            <w:pPr>
              <w:rPr>
                <w:lang w:val="fr-FR"/>
              </w:rPr>
            </w:pPr>
          </w:p>
        </w:tc>
      </w:tr>
      <w:tr w:rsidR="00245B3D" w:rsidRPr="00431479" w14:paraId="1D0B330E" w14:textId="77777777" w:rsidTr="00586EED">
        <w:trPr>
          <w:jc w:val="center"/>
        </w:trPr>
        <w:tc>
          <w:tcPr>
            <w:tcW w:w="9855" w:type="dxa"/>
            <w:gridSpan w:val="2"/>
            <w:shd w:val="clear" w:color="auto" w:fill="D9D9D9" w:themeFill="background2" w:themeFillShade="D9"/>
          </w:tcPr>
          <w:p w14:paraId="0D37497F" w14:textId="77777777" w:rsidR="00245B3D" w:rsidRPr="004748B2" w:rsidRDefault="00245B3D" w:rsidP="00586EED">
            <w:pPr>
              <w:rPr>
                <w:lang w:val="fr-FR"/>
              </w:rPr>
            </w:pPr>
          </w:p>
        </w:tc>
      </w:tr>
      <w:tr w:rsidR="00245B3D" w:rsidRPr="00431479" w14:paraId="0C20C734" w14:textId="77777777" w:rsidTr="00586EED">
        <w:trPr>
          <w:jc w:val="center"/>
        </w:trPr>
        <w:tc>
          <w:tcPr>
            <w:tcW w:w="2928" w:type="dxa"/>
          </w:tcPr>
          <w:p w14:paraId="51B2501D" w14:textId="77777777" w:rsidR="00245B3D" w:rsidRDefault="00245B3D" w:rsidP="00586EED">
            <w:r>
              <w:t>Outbound Rules</w:t>
            </w:r>
          </w:p>
        </w:tc>
        <w:tc>
          <w:tcPr>
            <w:tcW w:w="6927" w:type="dxa"/>
          </w:tcPr>
          <w:p w14:paraId="40B852EF" w14:textId="77777777" w:rsidR="00245B3D" w:rsidRDefault="00245B3D" w:rsidP="00586EED">
            <w:r>
              <w:t>Name: Allow-Hub-Outbound</w:t>
            </w:r>
          </w:p>
          <w:p w14:paraId="7A5271F6" w14:textId="77777777" w:rsidR="00245B3D" w:rsidRDefault="00245B3D" w:rsidP="00586EED">
            <w:r>
              <w:t>Action: Allow</w:t>
            </w:r>
          </w:p>
          <w:p w14:paraId="47EAF416" w14:textId="77777777" w:rsidR="00245B3D" w:rsidRDefault="00245B3D" w:rsidP="00586EED">
            <w:pPr>
              <w:rPr>
                <w:lang w:val="fr-FR"/>
              </w:rPr>
            </w:pPr>
            <w:r w:rsidRPr="00E65B52">
              <w:rPr>
                <w:lang w:val="fr-FR"/>
              </w:rPr>
              <w:t xml:space="preserve">Source: </w:t>
            </w:r>
            <w:r>
              <w:rPr>
                <w:lang w:val="fr-FR"/>
              </w:rPr>
              <w:t>10.1.0.64/28</w:t>
            </w:r>
          </w:p>
          <w:p w14:paraId="1BA2C470" w14:textId="77777777" w:rsidR="00245B3D" w:rsidRPr="00E65B52" w:rsidRDefault="00245B3D" w:rsidP="00586EED">
            <w:pPr>
              <w:rPr>
                <w:lang w:val="fr-FR"/>
              </w:rPr>
            </w:pPr>
            <w:r w:rsidRPr="00E65B52">
              <w:rPr>
                <w:lang w:val="fr-FR"/>
              </w:rPr>
              <w:t>Destination: 172.16.0.0/23</w:t>
            </w:r>
          </w:p>
          <w:p w14:paraId="4E56CB5D" w14:textId="77777777" w:rsidR="00245B3D" w:rsidRPr="00E65B52" w:rsidRDefault="00245B3D" w:rsidP="00586EED">
            <w:pPr>
              <w:rPr>
                <w:lang w:val="fr-FR"/>
              </w:rPr>
            </w:pPr>
            <w:r w:rsidRPr="00E65B52">
              <w:rPr>
                <w:lang w:val="fr-FR"/>
              </w:rPr>
              <w:t>Port: Any</w:t>
            </w:r>
          </w:p>
          <w:p w14:paraId="72C47DFB" w14:textId="77777777" w:rsidR="00245B3D" w:rsidRPr="00E65B52" w:rsidRDefault="00245B3D" w:rsidP="00586EED">
            <w:pPr>
              <w:rPr>
                <w:lang w:val="fr-FR"/>
              </w:rPr>
            </w:pPr>
            <w:r w:rsidRPr="00E65B52">
              <w:rPr>
                <w:lang w:val="fr-FR"/>
              </w:rPr>
              <w:t>Priority: 200</w:t>
            </w:r>
          </w:p>
          <w:p w14:paraId="77220628" w14:textId="77777777" w:rsidR="00245B3D" w:rsidRPr="00E65B52" w:rsidRDefault="00245B3D" w:rsidP="00586EED">
            <w:pPr>
              <w:rPr>
                <w:lang w:val="fr-FR"/>
              </w:rPr>
            </w:pPr>
          </w:p>
          <w:p w14:paraId="6F533606" w14:textId="77777777" w:rsidR="00245B3D" w:rsidRDefault="00245B3D" w:rsidP="00586EED">
            <w:r>
              <w:t>Name: Allow-Identity-Outbound</w:t>
            </w:r>
          </w:p>
          <w:p w14:paraId="664C6A01" w14:textId="77777777" w:rsidR="00245B3D" w:rsidRDefault="00245B3D" w:rsidP="00586EED">
            <w:r>
              <w:t>Action: Allow</w:t>
            </w:r>
          </w:p>
          <w:p w14:paraId="1C8BA2E0" w14:textId="77777777" w:rsidR="00245B3D" w:rsidRDefault="00245B3D" w:rsidP="00586EED">
            <w:pPr>
              <w:rPr>
                <w:lang w:val="fr-FR"/>
              </w:rPr>
            </w:pPr>
            <w:r w:rsidRPr="00E65B52">
              <w:rPr>
                <w:lang w:val="fr-FR"/>
              </w:rPr>
              <w:t xml:space="preserve">Source: </w:t>
            </w:r>
            <w:r>
              <w:rPr>
                <w:lang w:val="fr-FR"/>
              </w:rPr>
              <w:t>10.1.0.64/28</w:t>
            </w:r>
          </w:p>
          <w:p w14:paraId="33F41E2D" w14:textId="77777777" w:rsidR="00245B3D" w:rsidRPr="004748B2" w:rsidRDefault="00245B3D" w:rsidP="00586EED">
            <w:pPr>
              <w:rPr>
                <w:lang w:val="fr-FR"/>
              </w:rPr>
            </w:pPr>
            <w:r>
              <w:rPr>
                <w:lang w:val="fr-FR"/>
              </w:rPr>
              <w:t>Destination: 10.1.0.0/28</w:t>
            </w:r>
          </w:p>
          <w:p w14:paraId="37368408" w14:textId="77777777" w:rsidR="00245B3D" w:rsidRPr="004748B2" w:rsidRDefault="00245B3D" w:rsidP="00586EED">
            <w:pPr>
              <w:rPr>
                <w:lang w:val="fr-FR"/>
              </w:rPr>
            </w:pPr>
            <w:r w:rsidRPr="004748B2">
              <w:rPr>
                <w:lang w:val="fr-FR"/>
              </w:rPr>
              <w:t>Port: Any</w:t>
            </w:r>
          </w:p>
          <w:p w14:paraId="4173FF06" w14:textId="77777777" w:rsidR="00245B3D" w:rsidRPr="004748B2" w:rsidRDefault="00245B3D" w:rsidP="00586EED">
            <w:pPr>
              <w:rPr>
                <w:lang w:val="fr-FR"/>
              </w:rPr>
            </w:pPr>
            <w:r w:rsidRPr="004748B2">
              <w:rPr>
                <w:lang w:val="fr-FR"/>
              </w:rPr>
              <w:t>Priority: 210</w:t>
            </w:r>
          </w:p>
          <w:p w14:paraId="1A0B5409" w14:textId="77777777" w:rsidR="00245B3D" w:rsidRPr="004748B2" w:rsidRDefault="00245B3D" w:rsidP="00586EED">
            <w:pPr>
              <w:rPr>
                <w:lang w:val="fr-FR"/>
              </w:rPr>
            </w:pPr>
          </w:p>
          <w:p w14:paraId="3FA3A25B" w14:textId="77777777" w:rsidR="00245B3D" w:rsidRDefault="00245B3D" w:rsidP="00586EED">
            <w:r>
              <w:t>Name: Allow-Prod-Outbound</w:t>
            </w:r>
          </w:p>
          <w:p w14:paraId="039842AC" w14:textId="77777777" w:rsidR="00245B3D" w:rsidRDefault="00245B3D" w:rsidP="00586EED">
            <w:r>
              <w:t>Action: Allow</w:t>
            </w:r>
          </w:p>
          <w:p w14:paraId="03426A26" w14:textId="77777777" w:rsidR="00245B3D" w:rsidRDefault="00245B3D" w:rsidP="00586EED">
            <w:pPr>
              <w:rPr>
                <w:lang w:val="fr-FR"/>
              </w:rPr>
            </w:pPr>
            <w:r w:rsidRPr="00E65B52">
              <w:rPr>
                <w:lang w:val="fr-FR"/>
              </w:rPr>
              <w:t xml:space="preserve">Source: </w:t>
            </w:r>
            <w:r>
              <w:rPr>
                <w:lang w:val="fr-FR"/>
              </w:rPr>
              <w:t>10.1.0.64/28</w:t>
            </w:r>
          </w:p>
          <w:p w14:paraId="25EEE6FC" w14:textId="77777777" w:rsidR="00245B3D" w:rsidRPr="00E65B52" w:rsidRDefault="00245B3D" w:rsidP="00586EED">
            <w:pPr>
              <w:rPr>
                <w:lang w:val="fr-FR"/>
              </w:rPr>
            </w:pPr>
            <w:r w:rsidRPr="00E65B52">
              <w:rPr>
                <w:lang w:val="fr-FR"/>
              </w:rPr>
              <w:t>Destination: 10.1.0.0/23</w:t>
            </w:r>
          </w:p>
          <w:p w14:paraId="59200759" w14:textId="77777777" w:rsidR="00245B3D" w:rsidRPr="00E65B52" w:rsidRDefault="00245B3D" w:rsidP="00586EED">
            <w:pPr>
              <w:rPr>
                <w:lang w:val="fr-FR"/>
              </w:rPr>
            </w:pPr>
            <w:r w:rsidRPr="00E65B52">
              <w:rPr>
                <w:lang w:val="fr-FR"/>
              </w:rPr>
              <w:t>Port: Any</w:t>
            </w:r>
          </w:p>
          <w:p w14:paraId="3CC6BBD9" w14:textId="77777777" w:rsidR="00245B3D" w:rsidRPr="00E65B52" w:rsidRDefault="00245B3D" w:rsidP="00586EED">
            <w:pPr>
              <w:rPr>
                <w:lang w:val="fr-FR"/>
              </w:rPr>
            </w:pPr>
            <w:r w:rsidRPr="00E65B52">
              <w:rPr>
                <w:lang w:val="fr-FR"/>
              </w:rPr>
              <w:t>Priority: 220</w:t>
            </w:r>
          </w:p>
          <w:p w14:paraId="2F21377E" w14:textId="77777777" w:rsidR="00245B3D" w:rsidRPr="00E65B52" w:rsidRDefault="00245B3D" w:rsidP="00586EED">
            <w:pPr>
              <w:rPr>
                <w:lang w:val="fr-FR"/>
              </w:rPr>
            </w:pPr>
          </w:p>
          <w:p w14:paraId="285AB770" w14:textId="77777777" w:rsidR="00245B3D" w:rsidRDefault="00245B3D" w:rsidP="00586EED">
            <w:r>
              <w:t>Name: Allow-AVD-Inbound</w:t>
            </w:r>
          </w:p>
          <w:p w14:paraId="3B3C1549" w14:textId="77777777" w:rsidR="00245B3D" w:rsidRDefault="00245B3D" w:rsidP="00586EED">
            <w:r>
              <w:t>Action: Allow</w:t>
            </w:r>
          </w:p>
          <w:p w14:paraId="0B0963F2" w14:textId="77777777" w:rsidR="00245B3D" w:rsidRDefault="00245B3D" w:rsidP="00586EED">
            <w:pPr>
              <w:rPr>
                <w:lang w:val="fr-FR"/>
              </w:rPr>
            </w:pPr>
            <w:r w:rsidRPr="00E65B52">
              <w:rPr>
                <w:lang w:val="fr-FR"/>
              </w:rPr>
              <w:t xml:space="preserve">Source: </w:t>
            </w:r>
            <w:r>
              <w:rPr>
                <w:lang w:val="fr-FR"/>
              </w:rPr>
              <w:t>10.1.0.64/28</w:t>
            </w:r>
          </w:p>
          <w:p w14:paraId="024BE6E7" w14:textId="77777777" w:rsidR="00245B3D" w:rsidRPr="00A22EA6" w:rsidRDefault="00245B3D" w:rsidP="00586EED">
            <w:pPr>
              <w:rPr>
                <w:lang w:val="fr-FR"/>
              </w:rPr>
            </w:pPr>
            <w:r>
              <w:rPr>
                <w:lang w:val="fr-FR"/>
              </w:rPr>
              <w:t xml:space="preserve">Destination: </w:t>
            </w:r>
            <w:r w:rsidRPr="004748B2">
              <w:rPr>
                <w:lang w:val="fr-FR"/>
              </w:rPr>
              <w:t>10.2.0.0/23</w:t>
            </w:r>
          </w:p>
          <w:p w14:paraId="34E5D0EF" w14:textId="77777777" w:rsidR="00245B3D" w:rsidRPr="00A22EA6" w:rsidRDefault="00245B3D" w:rsidP="00586EED">
            <w:pPr>
              <w:rPr>
                <w:lang w:val="fr-FR"/>
              </w:rPr>
            </w:pPr>
            <w:r w:rsidRPr="00A22EA6">
              <w:rPr>
                <w:lang w:val="fr-FR"/>
              </w:rPr>
              <w:t>Port: Any</w:t>
            </w:r>
          </w:p>
          <w:p w14:paraId="6F8D3053" w14:textId="77777777" w:rsidR="00245B3D" w:rsidRDefault="00245B3D" w:rsidP="00586EED">
            <w:pPr>
              <w:rPr>
                <w:lang w:val="fr-FR"/>
              </w:rPr>
            </w:pPr>
            <w:r w:rsidRPr="00A22EA6">
              <w:rPr>
                <w:lang w:val="fr-FR"/>
              </w:rPr>
              <w:t>Priority: 2</w:t>
            </w:r>
            <w:r>
              <w:rPr>
                <w:lang w:val="fr-FR"/>
              </w:rPr>
              <w:t>3</w:t>
            </w:r>
            <w:r w:rsidRPr="00A22EA6">
              <w:rPr>
                <w:lang w:val="fr-FR"/>
              </w:rPr>
              <w:t>0</w:t>
            </w:r>
          </w:p>
          <w:p w14:paraId="1683C648" w14:textId="77777777" w:rsidR="00245B3D" w:rsidRDefault="00245B3D" w:rsidP="00586EED">
            <w:pPr>
              <w:rPr>
                <w:lang w:val="fr-FR"/>
              </w:rPr>
            </w:pPr>
          </w:p>
          <w:p w14:paraId="585A81CF" w14:textId="77777777" w:rsidR="00245B3D" w:rsidRDefault="00245B3D" w:rsidP="00586EED">
            <w:r>
              <w:t>Name: Deny-Test-Outbound</w:t>
            </w:r>
          </w:p>
          <w:p w14:paraId="2332D13F" w14:textId="77777777" w:rsidR="00245B3D" w:rsidRDefault="00245B3D" w:rsidP="00586EED">
            <w:r>
              <w:t>Action: Deny</w:t>
            </w:r>
          </w:p>
          <w:p w14:paraId="6F9218B4" w14:textId="77777777" w:rsidR="00245B3D" w:rsidRDefault="00245B3D" w:rsidP="00586EED">
            <w:pPr>
              <w:rPr>
                <w:lang w:val="fr-FR"/>
              </w:rPr>
            </w:pPr>
            <w:r w:rsidRPr="00E65B52">
              <w:rPr>
                <w:lang w:val="fr-FR"/>
              </w:rPr>
              <w:t xml:space="preserve">Source: </w:t>
            </w:r>
            <w:r>
              <w:rPr>
                <w:lang w:val="fr-FR"/>
              </w:rPr>
              <w:t>10.1.0.64/28</w:t>
            </w:r>
          </w:p>
          <w:p w14:paraId="52CAA1C8" w14:textId="77777777" w:rsidR="00245B3D" w:rsidRPr="00E65B52" w:rsidRDefault="00245B3D" w:rsidP="00586EED">
            <w:pPr>
              <w:rPr>
                <w:lang w:val="fr-FR"/>
              </w:rPr>
            </w:pPr>
            <w:r w:rsidRPr="00E65B52">
              <w:rPr>
                <w:lang w:val="fr-FR"/>
              </w:rPr>
              <w:t>Destination: 10.10.0.0/23</w:t>
            </w:r>
          </w:p>
          <w:p w14:paraId="42AD612E" w14:textId="77777777" w:rsidR="00245B3D" w:rsidRPr="00E65B52" w:rsidRDefault="00245B3D" w:rsidP="00586EED">
            <w:pPr>
              <w:rPr>
                <w:lang w:val="fr-FR"/>
              </w:rPr>
            </w:pPr>
            <w:r w:rsidRPr="00E65B52">
              <w:rPr>
                <w:lang w:val="fr-FR"/>
              </w:rPr>
              <w:t>Port: Any</w:t>
            </w:r>
          </w:p>
          <w:p w14:paraId="1075EE4A" w14:textId="77777777" w:rsidR="00245B3D" w:rsidRPr="00E65B52" w:rsidRDefault="00245B3D" w:rsidP="00586EED">
            <w:pPr>
              <w:rPr>
                <w:lang w:val="fr-FR"/>
              </w:rPr>
            </w:pPr>
            <w:r w:rsidRPr="00E65B52">
              <w:rPr>
                <w:lang w:val="fr-FR"/>
              </w:rPr>
              <w:t>Priority: 240</w:t>
            </w:r>
          </w:p>
          <w:p w14:paraId="174358CA" w14:textId="77777777" w:rsidR="00245B3D" w:rsidRPr="00E65B52" w:rsidRDefault="00245B3D" w:rsidP="00586EED">
            <w:pPr>
              <w:rPr>
                <w:lang w:val="fr-FR"/>
              </w:rPr>
            </w:pPr>
          </w:p>
          <w:p w14:paraId="0DB1F0F0" w14:textId="77777777" w:rsidR="00245B3D" w:rsidRDefault="00245B3D" w:rsidP="00586EED">
            <w:r w:rsidRPr="0028350E">
              <w:t>Name : Allow-UserVPN-</w:t>
            </w:r>
            <w:r>
              <w:t>Outbound</w:t>
            </w:r>
          </w:p>
          <w:p w14:paraId="7E74D976" w14:textId="77777777" w:rsidR="00245B3D" w:rsidRDefault="00245B3D" w:rsidP="00586EED">
            <w:r>
              <w:t>Action: Allow</w:t>
            </w:r>
          </w:p>
          <w:p w14:paraId="63C77F7F" w14:textId="77777777" w:rsidR="00245B3D" w:rsidRDefault="00245B3D" w:rsidP="00586EED">
            <w:pPr>
              <w:rPr>
                <w:lang w:val="fr-FR"/>
              </w:rPr>
            </w:pPr>
            <w:r w:rsidRPr="00E65B52">
              <w:rPr>
                <w:lang w:val="fr-FR"/>
              </w:rPr>
              <w:t xml:space="preserve">Source: </w:t>
            </w:r>
            <w:r>
              <w:rPr>
                <w:lang w:val="fr-FR"/>
              </w:rPr>
              <w:t>10.1.0.64/28</w:t>
            </w:r>
          </w:p>
          <w:p w14:paraId="7773203F" w14:textId="77777777" w:rsidR="00245B3D" w:rsidRDefault="00245B3D" w:rsidP="00586EED">
            <w:pPr>
              <w:rPr>
                <w:lang w:val="fr-FR"/>
              </w:rPr>
            </w:pPr>
            <w:r w:rsidRPr="00520DD4">
              <w:rPr>
                <w:lang w:val="fr-FR"/>
              </w:rPr>
              <w:t xml:space="preserve">Destination: </w:t>
            </w:r>
            <w:r w:rsidRPr="0028350E">
              <w:rPr>
                <w:lang w:val="fr-FR"/>
              </w:rPr>
              <w:t>172.100.1.0/24</w:t>
            </w:r>
          </w:p>
          <w:p w14:paraId="16A90D6C" w14:textId="77777777" w:rsidR="00245B3D" w:rsidRDefault="00245B3D" w:rsidP="00586EED">
            <w:pPr>
              <w:rPr>
                <w:lang w:val="fr-FR"/>
              </w:rPr>
            </w:pPr>
            <w:r>
              <w:rPr>
                <w:lang w:val="fr-FR"/>
              </w:rPr>
              <w:t>Port: Any</w:t>
            </w:r>
          </w:p>
          <w:p w14:paraId="6E749783" w14:textId="77777777" w:rsidR="00245B3D" w:rsidRDefault="00245B3D" w:rsidP="00586EED">
            <w:pPr>
              <w:rPr>
                <w:lang w:val="fr-FR"/>
              </w:rPr>
            </w:pPr>
            <w:r>
              <w:rPr>
                <w:lang w:val="fr-FR"/>
              </w:rPr>
              <w:t>Priority : 250</w:t>
            </w:r>
          </w:p>
          <w:p w14:paraId="09E56E09" w14:textId="77777777" w:rsidR="00245B3D" w:rsidRDefault="00245B3D" w:rsidP="00586EED">
            <w:pPr>
              <w:rPr>
                <w:lang w:val="fr-FR"/>
              </w:rPr>
            </w:pPr>
          </w:p>
          <w:p w14:paraId="41BB030C" w14:textId="77777777" w:rsidR="00245B3D" w:rsidRDefault="00245B3D" w:rsidP="00586EED">
            <w:r w:rsidRPr="0028350E">
              <w:t>Name : Allow-</w:t>
            </w:r>
            <w:r>
              <w:t>OnPremise</w:t>
            </w:r>
            <w:r w:rsidRPr="0028350E">
              <w:t>-</w:t>
            </w:r>
            <w:r>
              <w:t>Out</w:t>
            </w:r>
            <w:r w:rsidRPr="0028350E">
              <w:t>bound</w:t>
            </w:r>
          </w:p>
          <w:p w14:paraId="3E70AA8B" w14:textId="77777777" w:rsidR="00245B3D" w:rsidRDefault="00245B3D" w:rsidP="00586EED">
            <w:r>
              <w:t>Action: Allow</w:t>
            </w:r>
          </w:p>
          <w:p w14:paraId="034B5F68" w14:textId="77777777" w:rsidR="00245B3D" w:rsidRDefault="00245B3D" w:rsidP="00586EED">
            <w:pPr>
              <w:rPr>
                <w:lang w:val="fr-FR"/>
              </w:rPr>
            </w:pPr>
            <w:r w:rsidRPr="00E65B52">
              <w:rPr>
                <w:lang w:val="fr-FR"/>
              </w:rPr>
              <w:t xml:space="preserve">Source: </w:t>
            </w:r>
            <w:r>
              <w:rPr>
                <w:lang w:val="fr-FR"/>
              </w:rPr>
              <w:t>10.1.0.64/28</w:t>
            </w:r>
          </w:p>
          <w:p w14:paraId="7D97C223" w14:textId="77777777" w:rsidR="00245B3D" w:rsidRPr="00E65B52" w:rsidRDefault="00245B3D" w:rsidP="00586EED">
            <w:pPr>
              <w:rPr>
                <w:lang w:val="fr-FR"/>
              </w:rPr>
            </w:pPr>
            <w:r w:rsidRPr="00E65B52">
              <w:rPr>
                <w:lang w:val="fr-FR"/>
              </w:rPr>
              <w:t>Destination: 192.168.71.0/24, 192.168.84.0/24</w:t>
            </w:r>
          </w:p>
          <w:p w14:paraId="41FFC31C" w14:textId="77777777" w:rsidR="00245B3D" w:rsidRPr="00E65B52" w:rsidRDefault="00245B3D" w:rsidP="00586EED">
            <w:pPr>
              <w:rPr>
                <w:lang w:val="fr-FR"/>
              </w:rPr>
            </w:pPr>
            <w:r w:rsidRPr="00E65B52">
              <w:rPr>
                <w:lang w:val="fr-FR"/>
              </w:rPr>
              <w:t>Port: Any</w:t>
            </w:r>
          </w:p>
          <w:p w14:paraId="0BECE676" w14:textId="77777777" w:rsidR="00245B3D" w:rsidRDefault="00245B3D" w:rsidP="00586EED">
            <w:pPr>
              <w:rPr>
                <w:lang w:val="fr-FR"/>
              </w:rPr>
            </w:pPr>
            <w:r w:rsidRPr="00E65B52">
              <w:rPr>
                <w:lang w:val="fr-FR"/>
              </w:rPr>
              <w:t>Priority : 260</w:t>
            </w:r>
          </w:p>
          <w:p w14:paraId="1A51F5D1" w14:textId="77777777" w:rsidR="00245B3D" w:rsidRPr="00E65B52" w:rsidRDefault="00245B3D" w:rsidP="00586EED">
            <w:pPr>
              <w:rPr>
                <w:lang w:val="fr-FR"/>
              </w:rPr>
            </w:pPr>
          </w:p>
          <w:p w14:paraId="55500833" w14:textId="77777777" w:rsidR="00245B3D" w:rsidRDefault="00245B3D" w:rsidP="00586EED">
            <w:r w:rsidRPr="0028350E">
              <w:t>Name : Allow-</w:t>
            </w:r>
            <w:r>
              <w:t>RedCentric</w:t>
            </w:r>
            <w:r w:rsidRPr="0028350E">
              <w:t>-</w:t>
            </w:r>
            <w:r>
              <w:t>Out</w:t>
            </w:r>
            <w:r w:rsidRPr="0028350E">
              <w:t>bound</w:t>
            </w:r>
          </w:p>
          <w:p w14:paraId="7A576BFC" w14:textId="77777777" w:rsidR="00245B3D" w:rsidRDefault="00245B3D" w:rsidP="00586EED">
            <w:r>
              <w:t>Action: Allow</w:t>
            </w:r>
          </w:p>
          <w:p w14:paraId="06D68C20" w14:textId="77777777" w:rsidR="00245B3D" w:rsidRDefault="00245B3D" w:rsidP="00586EED">
            <w:pPr>
              <w:rPr>
                <w:lang w:val="fr-FR"/>
              </w:rPr>
            </w:pPr>
            <w:r w:rsidRPr="00E65B52">
              <w:rPr>
                <w:lang w:val="fr-FR"/>
              </w:rPr>
              <w:t xml:space="preserve">Source: </w:t>
            </w:r>
            <w:r>
              <w:rPr>
                <w:lang w:val="fr-FR"/>
              </w:rPr>
              <w:t>10.1.0.64/28</w:t>
            </w:r>
          </w:p>
          <w:p w14:paraId="6FCA588D" w14:textId="77777777" w:rsidR="00245B3D" w:rsidRDefault="00245B3D" w:rsidP="00586EED">
            <w:pPr>
              <w:rPr>
                <w:lang w:val="fr-FR"/>
              </w:rPr>
            </w:pPr>
            <w:r w:rsidRPr="00520DD4">
              <w:rPr>
                <w:lang w:val="fr-FR"/>
              </w:rPr>
              <w:t xml:space="preserve">Destination: </w:t>
            </w:r>
            <w:r w:rsidRPr="004748B2">
              <w:rPr>
                <w:lang w:val="fr-FR"/>
              </w:rPr>
              <w:t>192.168.150.0/24, 192.168.151.0/24</w:t>
            </w:r>
          </w:p>
          <w:p w14:paraId="40B40A84" w14:textId="77777777" w:rsidR="00245B3D" w:rsidRDefault="00245B3D" w:rsidP="00586EED">
            <w:pPr>
              <w:rPr>
                <w:lang w:val="fr-FR"/>
              </w:rPr>
            </w:pPr>
            <w:r>
              <w:rPr>
                <w:lang w:val="fr-FR"/>
              </w:rPr>
              <w:t>Port: Any</w:t>
            </w:r>
          </w:p>
          <w:p w14:paraId="56043601" w14:textId="77777777" w:rsidR="00245B3D" w:rsidRDefault="00245B3D" w:rsidP="00586EED">
            <w:pPr>
              <w:rPr>
                <w:lang w:val="fr-FR"/>
              </w:rPr>
            </w:pPr>
            <w:r>
              <w:rPr>
                <w:lang w:val="fr-FR"/>
              </w:rPr>
              <w:t>Priority : 270</w:t>
            </w:r>
          </w:p>
          <w:p w14:paraId="7A98AC36" w14:textId="77777777" w:rsidR="00245B3D" w:rsidRDefault="00245B3D" w:rsidP="00586EED">
            <w:pPr>
              <w:rPr>
                <w:lang w:val="fr-FR"/>
              </w:rPr>
            </w:pPr>
          </w:p>
          <w:p w14:paraId="4E138A61" w14:textId="77777777" w:rsidR="00245B3D" w:rsidRDefault="00245B3D" w:rsidP="00586EED">
            <w:r w:rsidRPr="0028350E">
              <w:t>Name : Allow-</w:t>
            </w:r>
            <w:r>
              <w:t>HTTPS</w:t>
            </w:r>
            <w:r w:rsidRPr="0028350E">
              <w:t>-</w:t>
            </w:r>
            <w:r>
              <w:t>Out</w:t>
            </w:r>
            <w:r w:rsidRPr="0028350E">
              <w:t>bound</w:t>
            </w:r>
          </w:p>
          <w:p w14:paraId="5EB08154" w14:textId="77777777" w:rsidR="00245B3D" w:rsidRDefault="00245B3D" w:rsidP="00586EED">
            <w:r>
              <w:t>Action: Allow</w:t>
            </w:r>
          </w:p>
          <w:p w14:paraId="345E6868" w14:textId="77777777" w:rsidR="00245B3D" w:rsidRDefault="00245B3D" w:rsidP="00586EED">
            <w:pPr>
              <w:rPr>
                <w:lang w:val="fr-FR"/>
              </w:rPr>
            </w:pPr>
            <w:r w:rsidRPr="00E65B52">
              <w:rPr>
                <w:lang w:val="fr-FR"/>
              </w:rPr>
              <w:t xml:space="preserve">Source: </w:t>
            </w:r>
            <w:r>
              <w:rPr>
                <w:lang w:val="fr-FR"/>
              </w:rPr>
              <w:t>10.1.0.64/28</w:t>
            </w:r>
          </w:p>
          <w:p w14:paraId="24D81F0C" w14:textId="77777777" w:rsidR="00245B3D" w:rsidRDefault="00245B3D" w:rsidP="00586EED">
            <w:pPr>
              <w:rPr>
                <w:lang w:val="fr-FR"/>
              </w:rPr>
            </w:pPr>
            <w:r w:rsidRPr="00520DD4">
              <w:rPr>
                <w:lang w:val="fr-FR"/>
              </w:rPr>
              <w:t xml:space="preserve">Destination: </w:t>
            </w:r>
            <w:r>
              <w:rPr>
                <w:lang w:val="fr-FR"/>
              </w:rPr>
              <w:t>Internet</w:t>
            </w:r>
          </w:p>
          <w:p w14:paraId="122BCADB" w14:textId="77777777" w:rsidR="00245B3D" w:rsidRDefault="00245B3D" w:rsidP="00586EED">
            <w:pPr>
              <w:rPr>
                <w:lang w:val="fr-FR"/>
              </w:rPr>
            </w:pPr>
            <w:r>
              <w:rPr>
                <w:lang w:val="fr-FR"/>
              </w:rPr>
              <w:t>Port: Any</w:t>
            </w:r>
          </w:p>
          <w:p w14:paraId="3511EF94" w14:textId="77777777" w:rsidR="00245B3D" w:rsidRPr="004748B2" w:rsidRDefault="00245B3D" w:rsidP="00586EED">
            <w:pPr>
              <w:rPr>
                <w:lang w:val="fr-FR"/>
              </w:rPr>
            </w:pPr>
            <w:r>
              <w:rPr>
                <w:lang w:val="fr-FR"/>
              </w:rPr>
              <w:t>Priority : 280</w:t>
            </w:r>
          </w:p>
        </w:tc>
      </w:tr>
    </w:tbl>
    <w:p w14:paraId="6131BDEA" w14:textId="77777777" w:rsidR="004748B2" w:rsidRPr="00C35523" w:rsidRDefault="004748B2" w:rsidP="002D6A96">
      <w:pPr>
        <w:rPr>
          <w:lang w:val="fr-FR"/>
        </w:rPr>
      </w:pPr>
    </w:p>
    <w:p w14:paraId="7DF879EB" w14:textId="553F69FC" w:rsidR="00A9335C" w:rsidRDefault="00A9335C" w:rsidP="00A9335C">
      <w:pPr>
        <w:pStyle w:val="Heading4"/>
        <w:rPr>
          <w:u w:val="single"/>
          <w:lang w:val="pt-PT"/>
        </w:rPr>
      </w:pPr>
      <w:r>
        <w:rPr>
          <w:u w:val="single"/>
          <w:lang w:val="pt-PT"/>
        </w:rPr>
        <w:t>Benefactor SQL Serv</w:t>
      </w:r>
      <w:r w:rsidRPr="004944AA">
        <w:rPr>
          <w:u w:val="single"/>
          <w:lang w:val="pt-PT"/>
        </w:rPr>
        <w:t>er Subnet</w:t>
      </w:r>
    </w:p>
    <w:tbl>
      <w:tblPr>
        <w:tblStyle w:val="TableGrid"/>
        <w:tblW w:w="9855" w:type="dxa"/>
        <w:jc w:val="center"/>
        <w:tblLook w:val="04A0" w:firstRow="1" w:lastRow="0" w:firstColumn="1" w:lastColumn="0" w:noHBand="0" w:noVBand="1"/>
      </w:tblPr>
      <w:tblGrid>
        <w:gridCol w:w="2928"/>
        <w:gridCol w:w="6927"/>
      </w:tblGrid>
      <w:tr w:rsidR="00775DB5" w14:paraId="5EC1F2A9"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2928" w:type="dxa"/>
          </w:tcPr>
          <w:p w14:paraId="5CB9D3CD" w14:textId="77777777" w:rsidR="00775DB5" w:rsidRDefault="00775DB5" w:rsidP="00586EED">
            <w:r>
              <w:t>Network Security Group</w:t>
            </w:r>
          </w:p>
        </w:tc>
        <w:tc>
          <w:tcPr>
            <w:tcW w:w="6927" w:type="dxa"/>
          </w:tcPr>
          <w:p w14:paraId="5FFF4333" w14:textId="77777777" w:rsidR="00775DB5" w:rsidRDefault="00775DB5" w:rsidP="00586EED">
            <w:r>
              <w:t>Description</w:t>
            </w:r>
          </w:p>
        </w:tc>
      </w:tr>
      <w:tr w:rsidR="00775DB5" w14:paraId="6CB055B7" w14:textId="77777777" w:rsidTr="00586EED">
        <w:trPr>
          <w:jc w:val="center"/>
        </w:trPr>
        <w:tc>
          <w:tcPr>
            <w:tcW w:w="2928" w:type="dxa"/>
          </w:tcPr>
          <w:p w14:paraId="51873641" w14:textId="77777777" w:rsidR="00775DB5" w:rsidRDefault="00775DB5" w:rsidP="00586EED">
            <w:r>
              <w:t>Name</w:t>
            </w:r>
          </w:p>
        </w:tc>
        <w:tc>
          <w:tcPr>
            <w:tcW w:w="6927" w:type="dxa"/>
          </w:tcPr>
          <w:p w14:paraId="4B3934ED" w14:textId="77777777" w:rsidR="00775DB5" w:rsidRDefault="00775DB5" w:rsidP="00586EED">
            <w:r>
              <w:t>NSG</w:t>
            </w:r>
            <w:r w:rsidRPr="00E166E9">
              <w:t>-</w:t>
            </w:r>
            <w:r>
              <w:t>BENEF</w:t>
            </w:r>
            <w:r w:rsidRPr="00031352">
              <w:t>-</w:t>
            </w:r>
            <w:r>
              <w:t>SQL</w:t>
            </w:r>
            <w:r w:rsidRPr="00031352">
              <w:t>-PROD-UKS-001</w:t>
            </w:r>
          </w:p>
        </w:tc>
      </w:tr>
      <w:tr w:rsidR="00775DB5" w:rsidRPr="003A2917" w14:paraId="28AA7A90" w14:textId="77777777" w:rsidTr="00586EED">
        <w:trPr>
          <w:jc w:val="center"/>
        </w:trPr>
        <w:tc>
          <w:tcPr>
            <w:tcW w:w="2928" w:type="dxa"/>
          </w:tcPr>
          <w:p w14:paraId="43D543B8" w14:textId="77777777" w:rsidR="00775DB5" w:rsidRDefault="00775DB5" w:rsidP="00586EED">
            <w:r>
              <w:t>Purpose:</w:t>
            </w:r>
          </w:p>
        </w:tc>
        <w:tc>
          <w:tcPr>
            <w:tcW w:w="6927" w:type="dxa"/>
          </w:tcPr>
          <w:p w14:paraId="6793B598" w14:textId="77777777" w:rsidR="00775DB5" w:rsidRPr="003A2917" w:rsidRDefault="00775DB5" w:rsidP="00586EED">
            <w:r w:rsidRPr="003A2917">
              <w:t xml:space="preserve">NSG for </w:t>
            </w:r>
            <w:r>
              <w:t>the Benefactor SQL Server Subnet.</w:t>
            </w:r>
          </w:p>
        </w:tc>
      </w:tr>
      <w:tr w:rsidR="00775DB5" w:rsidRPr="009A6BB3" w14:paraId="7AF45032" w14:textId="77777777" w:rsidTr="00586EED">
        <w:trPr>
          <w:jc w:val="center"/>
        </w:trPr>
        <w:tc>
          <w:tcPr>
            <w:tcW w:w="2928" w:type="dxa"/>
          </w:tcPr>
          <w:p w14:paraId="2F2CA0D5" w14:textId="77777777" w:rsidR="00775DB5" w:rsidRDefault="00775DB5" w:rsidP="00586EED">
            <w:r>
              <w:t>Subnet</w:t>
            </w:r>
          </w:p>
        </w:tc>
        <w:tc>
          <w:tcPr>
            <w:tcW w:w="6927" w:type="dxa"/>
          </w:tcPr>
          <w:p w14:paraId="5E22DFE6" w14:textId="77777777" w:rsidR="00775DB5" w:rsidRPr="009A6BB3" w:rsidRDefault="00775DB5" w:rsidP="00586EED">
            <w:r w:rsidRPr="00E166E9">
              <w:t>SUB-</w:t>
            </w:r>
            <w:r>
              <w:t>BENEF</w:t>
            </w:r>
            <w:r w:rsidRPr="00031352">
              <w:t>-</w:t>
            </w:r>
            <w:r>
              <w:t>SQL</w:t>
            </w:r>
            <w:r w:rsidRPr="00031352">
              <w:t>-PROD-UKS-001</w:t>
            </w:r>
          </w:p>
        </w:tc>
      </w:tr>
      <w:tr w:rsidR="00775DB5" w:rsidRPr="00431479" w14:paraId="24490E7B" w14:textId="77777777" w:rsidTr="00586EED">
        <w:trPr>
          <w:jc w:val="center"/>
        </w:trPr>
        <w:tc>
          <w:tcPr>
            <w:tcW w:w="2928" w:type="dxa"/>
          </w:tcPr>
          <w:p w14:paraId="09B57F9C" w14:textId="77777777" w:rsidR="00775DB5" w:rsidRDefault="00775DB5" w:rsidP="00586EED">
            <w:r>
              <w:t>Inbound Rules</w:t>
            </w:r>
          </w:p>
        </w:tc>
        <w:tc>
          <w:tcPr>
            <w:tcW w:w="6927" w:type="dxa"/>
          </w:tcPr>
          <w:p w14:paraId="12ED3773" w14:textId="77777777" w:rsidR="00775DB5" w:rsidRDefault="00775DB5" w:rsidP="00586EED">
            <w:r>
              <w:t>Name: Allow-Hub-Inbound</w:t>
            </w:r>
          </w:p>
          <w:p w14:paraId="3174FDF6" w14:textId="77777777" w:rsidR="00775DB5" w:rsidRDefault="00775DB5" w:rsidP="00586EED">
            <w:r>
              <w:t>Action: Allow</w:t>
            </w:r>
          </w:p>
          <w:p w14:paraId="703F8F45" w14:textId="77777777" w:rsidR="00775DB5" w:rsidRPr="00AE1279" w:rsidRDefault="00775DB5" w:rsidP="00586EED">
            <w:pPr>
              <w:rPr>
                <w:lang w:val="fr-FR"/>
              </w:rPr>
            </w:pPr>
            <w:r w:rsidRPr="00AE1279">
              <w:rPr>
                <w:lang w:val="fr-FR"/>
              </w:rPr>
              <w:t>Source: 172.16.0.0/23</w:t>
            </w:r>
          </w:p>
          <w:p w14:paraId="51684027" w14:textId="77777777" w:rsidR="00775DB5" w:rsidRPr="00AE1279" w:rsidRDefault="00775DB5" w:rsidP="00586EED">
            <w:pPr>
              <w:rPr>
                <w:lang w:val="fr-FR"/>
              </w:rPr>
            </w:pPr>
            <w:r>
              <w:rPr>
                <w:lang w:val="fr-FR"/>
              </w:rPr>
              <w:t>Destination: 10.1.0.80/28</w:t>
            </w:r>
          </w:p>
          <w:p w14:paraId="2771FC33" w14:textId="77777777" w:rsidR="00775DB5" w:rsidRPr="00AE1279" w:rsidRDefault="00775DB5" w:rsidP="00586EED">
            <w:pPr>
              <w:rPr>
                <w:lang w:val="fr-FR"/>
              </w:rPr>
            </w:pPr>
            <w:r w:rsidRPr="00AE1279">
              <w:rPr>
                <w:lang w:val="fr-FR"/>
              </w:rPr>
              <w:t>Port: Any</w:t>
            </w:r>
          </w:p>
          <w:p w14:paraId="5AE4F6CF" w14:textId="77777777" w:rsidR="00775DB5" w:rsidRPr="00AE1279" w:rsidRDefault="00775DB5" w:rsidP="00586EED">
            <w:pPr>
              <w:rPr>
                <w:lang w:val="fr-FR"/>
              </w:rPr>
            </w:pPr>
            <w:r w:rsidRPr="00AE1279">
              <w:rPr>
                <w:lang w:val="fr-FR"/>
              </w:rPr>
              <w:t>Priority: 200</w:t>
            </w:r>
          </w:p>
          <w:p w14:paraId="1CDD4B94" w14:textId="77777777" w:rsidR="00775DB5" w:rsidRPr="00AE1279" w:rsidRDefault="00775DB5" w:rsidP="00586EED">
            <w:pPr>
              <w:rPr>
                <w:lang w:val="fr-FR"/>
              </w:rPr>
            </w:pPr>
          </w:p>
          <w:p w14:paraId="70A92136" w14:textId="77777777" w:rsidR="00775DB5" w:rsidRDefault="00775DB5" w:rsidP="00586EED">
            <w:r>
              <w:t>Name: Allow-Identity-Inbound</w:t>
            </w:r>
          </w:p>
          <w:p w14:paraId="236C1A84" w14:textId="77777777" w:rsidR="00775DB5" w:rsidRDefault="00775DB5" w:rsidP="00586EED">
            <w:r>
              <w:t>Action: Allow</w:t>
            </w:r>
          </w:p>
          <w:p w14:paraId="05420436" w14:textId="77777777" w:rsidR="00775DB5" w:rsidRPr="004748B2" w:rsidRDefault="00775DB5" w:rsidP="00586EED">
            <w:pPr>
              <w:rPr>
                <w:lang w:val="fr-FR"/>
              </w:rPr>
            </w:pPr>
            <w:r w:rsidRPr="004748B2">
              <w:rPr>
                <w:lang w:val="fr-FR"/>
              </w:rPr>
              <w:t>Source: 10.0.0.0/23</w:t>
            </w:r>
          </w:p>
          <w:p w14:paraId="50A83F51" w14:textId="77777777" w:rsidR="00775DB5" w:rsidRPr="004748B2" w:rsidRDefault="00775DB5" w:rsidP="00586EED">
            <w:pPr>
              <w:rPr>
                <w:lang w:val="fr-FR"/>
              </w:rPr>
            </w:pPr>
            <w:r>
              <w:rPr>
                <w:lang w:val="fr-FR"/>
              </w:rPr>
              <w:t>Destination: 10.1.0.80/28</w:t>
            </w:r>
          </w:p>
          <w:p w14:paraId="6191ED00" w14:textId="77777777" w:rsidR="00775DB5" w:rsidRPr="004748B2" w:rsidRDefault="00775DB5" w:rsidP="00586EED">
            <w:pPr>
              <w:rPr>
                <w:lang w:val="fr-FR"/>
              </w:rPr>
            </w:pPr>
            <w:r w:rsidRPr="004748B2">
              <w:rPr>
                <w:lang w:val="fr-FR"/>
              </w:rPr>
              <w:t>Port: Any</w:t>
            </w:r>
          </w:p>
          <w:p w14:paraId="363E0C64" w14:textId="77777777" w:rsidR="00775DB5" w:rsidRPr="004748B2" w:rsidRDefault="00775DB5" w:rsidP="00586EED">
            <w:pPr>
              <w:rPr>
                <w:lang w:val="fr-FR"/>
              </w:rPr>
            </w:pPr>
            <w:r w:rsidRPr="004748B2">
              <w:rPr>
                <w:lang w:val="fr-FR"/>
              </w:rPr>
              <w:t>Priority: 210</w:t>
            </w:r>
          </w:p>
          <w:p w14:paraId="056E27AE" w14:textId="77777777" w:rsidR="00775DB5" w:rsidRPr="004748B2" w:rsidRDefault="00775DB5" w:rsidP="00586EED">
            <w:pPr>
              <w:rPr>
                <w:lang w:val="fr-FR"/>
              </w:rPr>
            </w:pPr>
          </w:p>
          <w:p w14:paraId="6DF4FF65" w14:textId="77777777" w:rsidR="00775DB5" w:rsidRDefault="00775DB5" w:rsidP="00586EED">
            <w:r>
              <w:t>Name: Allow-Prod-Inbound</w:t>
            </w:r>
          </w:p>
          <w:p w14:paraId="6AF6C6F1" w14:textId="77777777" w:rsidR="00775DB5" w:rsidRDefault="00775DB5" w:rsidP="00586EED">
            <w:r>
              <w:t>Action: Allow</w:t>
            </w:r>
          </w:p>
          <w:p w14:paraId="183AF221" w14:textId="77777777" w:rsidR="00775DB5" w:rsidRPr="00AE1279" w:rsidRDefault="00775DB5" w:rsidP="00586EED">
            <w:pPr>
              <w:rPr>
                <w:lang w:val="fr-FR"/>
              </w:rPr>
            </w:pPr>
            <w:r w:rsidRPr="00AE1279">
              <w:rPr>
                <w:lang w:val="fr-FR"/>
              </w:rPr>
              <w:t>Source: 10.1.0.0/23</w:t>
            </w:r>
          </w:p>
          <w:p w14:paraId="2867A917" w14:textId="77777777" w:rsidR="00775DB5" w:rsidRPr="00AE1279" w:rsidRDefault="00775DB5" w:rsidP="00586EED">
            <w:pPr>
              <w:rPr>
                <w:lang w:val="fr-FR"/>
              </w:rPr>
            </w:pPr>
            <w:r>
              <w:rPr>
                <w:lang w:val="fr-FR"/>
              </w:rPr>
              <w:t>Destination: 10.1.0.80/28</w:t>
            </w:r>
          </w:p>
          <w:p w14:paraId="2BCEADAD" w14:textId="77777777" w:rsidR="00775DB5" w:rsidRPr="00AE1279" w:rsidRDefault="00775DB5" w:rsidP="00586EED">
            <w:pPr>
              <w:rPr>
                <w:lang w:val="fr-FR"/>
              </w:rPr>
            </w:pPr>
            <w:r w:rsidRPr="00AE1279">
              <w:rPr>
                <w:lang w:val="fr-FR"/>
              </w:rPr>
              <w:t>Port: Any</w:t>
            </w:r>
          </w:p>
          <w:p w14:paraId="32E982EA" w14:textId="77777777" w:rsidR="00775DB5" w:rsidRPr="00AE1279" w:rsidRDefault="00775DB5" w:rsidP="00586EED">
            <w:pPr>
              <w:rPr>
                <w:lang w:val="fr-FR"/>
              </w:rPr>
            </w:pPr>
            <w:r w:rsidRPr="00AE1279">
              <w:rPr>
                <w:lang w:val="fr-FR"/>
              </w:rPr>
              <w:t>Priority: 220</w:t>
            </w:r>
          </w:p>
          <w:p w14:paraId="43502645" w14:textId="77777777" w:rsidR="00775DB5" w:rsidRPr="00AE1279" w:rsidRDefault="00775DB5" w:rsidP="00586EED">
            <w:pPr>
              <w:rPr>
                <w:lang w:val="fr-FR"/>
              </w:rPr>
            </w:pPr>
          </w:p>
          <w:p w14:paraId="74D9080B" w14:textId="77777777" w:rsidR="00775DB5" w:rsidRDefault="00775DB5" w:rsidP="00586EED">
            <w:r>
              <w:t>Name: Allow-AVD-Inbound</w:t>
            </w:r>
          </w:p>
          <w:p w14:paraId="45168C2D" w14:textId="77777777" w:rsidR="00775DB5" w:rsidRDefault="00775DB5" w:rsidP="00586EED">
            <w:r>
              <w:t>Action: Allow</w:t>
            </w:r>
          </w:p>
          <w:p w14:paraId="0D0C6FB2" w14:textId="77777777" w:rsidR="00775DB5" w:rsidRPr="004748B2" w:rsidRDefault="00775DB5" w:rsidP="00586EED">
            <w:pPr>
              <w:rPr>
                <w:lang w:val="fr-FR"/>
              </w:rPr>
            </w:pPr>
            <w:r w:rsidRPr="004748B2">
              <w:rPr>
                <w:lang w:val="fr-FR"/>
              </w:rPr>
              <w:t>Source: 10.2.0.0/23</w:t>
            </w:r>
          </w:p>
          <w:p w14:paraId="3125AEDF" w14:textId="77777777" w:rsidR="00775DB5" w:rsidRPr="00A22EA6" w:rsidRDefault="00775DB5" w:rsidP="00586EED">
            <w:pPr>
              <w:rPr>
                <w:lang w:val="fr-FR"/>
              </w:rPr>
            </w:pPr>
            <w:r>
              <w:rPr>
                <w:lang w:val="fr-FR"/>
              </w:rPr>
              <w:t>Destination: 10.1.0.80/28</w:t>
            </w:r>
          </w:p>
          <w:p w14:paraId="0DB26520" w14:textId="77777777" w:rsidR="00775DB5" w:rsidRPr="00A22EA6" w:rsidRDefault="00775DB5" w:rsidP="00586EED">
            <w:pPr>
              <w:rPr>
                <w:lang w:val="fr-FR"/>
              </w:rPr>
            </w:pPr>
            <w:r w:rsidRPr="00A22EA6">
              <w:rPr>
                <w:lang w:val="fr-FR"/>
              </w:rPr>
              <w:t>Port: Any</w:t>
            </w:r>
          </w:p>
          <w:p w14:paraId="0FDE3460" w14:textId="77777777" w:rsidR="00775DB5" w:rsidRDefault="00775DB5" w:rsidP="00586EED">
            <w:pPr>
              <w:rPr>
                <w:lang w:val="fr-FR"/>
              </w:rPr>
            </w:pPr>
            <w:r w:rsidRPr="00A22EA6">
              <w:rPr>
                <w:lang w:val="fr-FR"/>
              </w:rPr>
              <w:t>Priority: 2</w:t>
            </w:r>
            <w:r>
              <w:rPr>
                <w:lang w:val="fr-FR"/>
              </w:rPr>
              <w:t>3</w:t>
            </w:r>
            <w:r w:rsidRPr="00A22EA6">
              <w:rPr>
                <w:lang w:val="fr-FR"/>
              </w:rPr>
              <w:t>0</w:t>
            </w:r>
          </w:p>
          <w:p w14:paraId="5A8BFFBF" w14:textId="77777777" w:rsidR="00775DB5" w:rsidRDefault="00775DB5" w:rsidP="00586EED">
            <w:pPr>
              <w:rPr>
                <w:lang w:val="fr-FR"/>
              </w:rPr>
            </w:pPr>
          </w:p>
          <w:p w14:paraId="47DF170E" w14:textId="77777777" w:rsidR="00775DB5" w:rsidRDefault="00775DB5" w:rsidP="00586EED">
            <w:r>
              <w:t>Name: Deny-Test-Inbound</w:t>
            </w:r>
          </w:p>
          <w:p w14:paraId="548457AA" w14:textId="77777777" w:rsidR="00775DB5" w:rsidRDefault="00775DB5" w:rsidP="00586EED">
            <w:r>
              <w:t>Action: Deny</w:t>
            </w:r>
          </w:p>
          <w:p w14:paraId="7423FDF4" w14:textId="77777777" w:rsidR="00775DB5" w:rsidRPr="00AE1279" w:rsidRDefault="00775DB5" w:rsidP="00586EED">
            <w:pPr>
              <w:rPr>
                <w:lang w:val="fr-FR"/>
              </w:rPr>
            </w:pPr>
            <w:r w:rsidRPr="00AE1279">
              <w:rPr>
                <w:lang w:val="fr-FR"/>
              </w:rPr>
              <w:t>Source: 10.10.0.0/23</w:t>
            </w:r>
          </w:p>
          <w:p w14:paraId="23D27ABE" w14:textId="77777777" w:rsidR="00775DB5" w:rsidRPr="00AE1279" w:rsidRDefault="00775DB5" w:rsidP="00586EED">
            <w:pPr>
              <w:rPr>
                <w:lang w:val="fr-FR"/>
              </w:rPr>
            </w:pPr>
            <w:r>
              <w:rPr>
                <w:lang w:val="fr-FR"/>
              </w:rPr>
              <w:t>Destination: 10.1.0.80/28</w:t>
            </w:r>
          </w:p>
          <w:p w14:paraId="5CBBA3AA" w14:textId="77777777" w:rsidR="00775DB5" w:rsidRPr="00AE1279" w:rsidRDefault="00775DB5" w:rsidP="00586EED">
            <w:pPr>
              <w:rPr>
                <w:lang w:val="fr-FR"/>
              </w:rPr>
            </w:pPr>
            <w:r w:rsidRPr="00AE1279">
              <w:rPr>
                <w:lang w:val="fr-FR"/>
              </w:rPr>
              <w:t>Port: Any</w:t>
            </w:r>
          </w:p>
          <w:p w14:paraId="25828607" w14:textId="77777777" w:rsidR="00775DB5" w:rsidRPr="00AE1279" w:rsidRDefault="00775DB5" w:rsidP="00586EED">
            <w:pPr>
              <w:rPr>
                <w:lang w:val="fr-FR"/>
              </w:rPr>
            </w:pPr>
            <w:r w:rsidRPr="00AE1279">
              <w:rPr>
                <w:lang w:val="fr-FR"/>
              </w:rPr>
              <w:t>Priority: 240</w:t>
            </w:r>
          </w:p>
          <w:p w14:paraId="1B5C8925" w14:textId="77777777" w:rsidR="00775DB5" w:rsidRPr="00AE1279" w:rsidRDefault="00775DB5" w:rsidP="00586EED">
            <w:pPr>
              <w:rPr>
                <w:lang w:val="fr-FR"/>
              </w:rPr>
            </w:pPr>
          </w:p>
          <w:p w14:paraId="480618AC" w14:textId="77777777" w:rsidR="00775DB5" w:rsidRDefault="00775DB5" w:rsidP="00586EED">
            <w:r w:rsidRPr="0028350E">
              <w:t>Name : Allow-UserVPN-Inbound</w:t>
            </w:r>
          </w:p>
          <w:p w14:paraId="2CED5C39" w14:textId="77777777" w:rsidR="00775DB5" w:rsidRDefault="00775DB5" w:rsidP="00586EED">
            <w:r>
              <w:t>Action: Allow</w:t>
            </w:r>
          </w:p>
          <w:p w14:paraId="28F7B31A" w14:textId="77777777" w:rsidR="00775DB5" w:rsidRPr="0028350E" w:rsidRDefault="00775DB5" w:rsidP="00586EED">
            <w:pPr>
              <w:rPr>
                <w:lang w:val="fr-FR"/>
              </w:rPr>
            </w:pPr>
            <w:r w:rsidRPr="00E010EF">
              <w:rPr>
                <w:lang w:val="fr-FR"/>
              </w:rPr>
              <w:t xml:space="preserve">Source: </w:t>
            </w:r>
            <w:r w:rsidRPr="0028350E">
              <w:rPr>
                <w:lang w:val="fr-FR"/>
              </w:rPr>
              <w:t>172.100.1.0/24</w:t>
            </w:r>
          </w:p>
          <w:p w14:paraId="419EAF5B" w14:textId="77777777" w:rsidR="00775DB5" w:rsidRDefault="00775DB5" w:rsidP="00586EED">
            <w:pPr>
              <w:rPr>
                <w:lang w:val="fr-FR"/>
              </w:rPr>
            </w:pPr>
            <w:r>
              <w:rPr>
                <w:lang w:val="fr-FR"/>
              </w:rPr>
              <w:t>Destination: 10.1.0.80/28</w:t>
            </w:r>
          </w:p>
          <w:p w14:paraId="7FBA17C3" w14:textId="77777777" w:rsidR="00775DB5" w:rsidRDefault="00775DB5" w:rsidP="00586EED">
            <w:pPr>
              <w:rPr>
                <w:lang w:val="fr-FR"/>
              </w:rPr>
            </w:pPr>
            <w:r>
              <w:rPr>
                <w:lang w:val="fr-FR"/>
              </w:rPr>
              <w:t>Port: Any</w:t>
            </w:r>
          </w:p>
          <w:p w14:paraId="212E8EA6" w14:textId="77777777" w:rsidR="00775DB5" w:rsidRDefault="00775DB5" w:rsidP="00586EED">
            <w:pPr>
              <w:rPr>
                <w:lang w:val="fr-FR"/>
              </w:rPr>
            </w:pPr>
            <w:r>
              <w:rPr>
                <w:lang w:val="fr-FR"/>
              </w:rPr>
              <w:t>Priority : 250</w:t>
            </w:r>
          </w:p>
          <w:p w14:paraId="1223450F" w14:textId="77777777" w:rsidR="00775DB5" w:rsidRDefault="00775DB5" w:rsidP="00586EED">
            <w:pPr>
              <w:rPr>
                <w:lang w:val="fr-FR"/>
              </w:rPr>
            </w:pPr>
          </w:p>
          <w:p w14:paraId="6E1D0040" w14:textId="77777777" w:rsidR="00775DB5" w:rsidRDefault="00775DB5" w:rsidP="00586EED">
            <w:r w:rsidRPr="0028350E">
              <w:t>Name : Allow-</w:t>
            </w:r>
            <w:r>
              <w:t>OnPremise</w:t>
            </w:r>
            <w:r w:rsidRPr="0028350E">
              <w:t>-Inbound</w:t>
            </w:r>
          </w:p>
          <w:p w14:paraId="699F931B" w14:textId="77777777" w:rsidR="00775DB5" w:rsidRDefault="00775DB5" w:rsidP="00586EED">
            <w:r>
              <w:t>Action: Allow</w:t>
            </w:r>
          </w:p>
          <w:p w14:paraId="29DB5664" w14:textId="77777777" w:rsidR="00775DB5" w:rsidRPr="00AE1279" w:rsidRDefault="00775DB5" w:rsidP="00586EED">
            <w:pPr>
              <w:rPr>
                <w:lang w:val="fr-FR"/>
              </w:rPr>
            </w:pPr>
            <w:r w:rsidRPr="00AE1279">
              <w:rPr>
                <w:lang w:val="fr-FR"/>
              </w:rPr>
              <w:t>Source: 192.168.71.0/24, 192.168.84.0/24</w:t>
            </w:r>
          </w:p>
          <w:p w14:paraId="5E8DFD2A" w14:textId="77777777" w:rsidR="00775DB5" w:rsidRPr="00AE1279" w:rsidRDefault="00775DB5" w:rsidP="00586EED">
            <w:pPr>
              <w:rPr>
                <w:lang w:val="fr-FR"/>
              </w:rPr>
            </w:pPr>
            <w:r>
              <w:rPr>
                <w:lang w:val="fr-FR"/>
              </w:rPr>
              <w:t>Destination: 10.1.0.80/28</w:t>
            </w:r>
          </w:p>
          <w:p w14:paraId="08360F00" w14:textId="77777777" w:rsidR="00775DB5" w:rsidRPr="00AE1279" w:rsidRDefault="00775DB5" w:rsidP="00586EED">
            <w:pPr>
              <w:rPr>
                <w:lang w:val="fr-FR"/>
              </w:rPr>
            </w:pPr>
            <w:r w:rsidRPr="00AE1279">
              <w:rPr>
                <w:lang w:val="fr-FR"/>
              </w:rPr>
              <w:t>Port: Any</w:t>
            </w:r>
          </w:p>
          <w:p w14:paraId="1CEA2534" w14:textId="77777777" w:rsidR="00775DB5" w:rsidRPr="00AE1279" w:rsidRDefault="00775DB5" w:rsidP="00586EED">
            <w:pPr>
              <w:rPr>
                <w:lang w:val="fr-FR"/>
              </w:rPr>
            </w:pPr>
            <w:r w:rsidRPr="00AE1279">
              <w:rPr>
                <w:lang w:val="fr-FR"/>
              </w:rPr>
              <w:t>Priority : 260</w:t>
            </w:r>
          </w:p>
          <w:p w14:paraId="5DA20A30" w14:textId="77777777" w:rsidR="00775DB5" w:rsidRDefault="00775DB5" w:rsidP="00586EED">
            <w:r w:rsidRPr="0028350E">
              <w:t>Name : Allow-</w:t>
            </w:r>
            <w:r>
              <w:t>RedCentric</w:t>
            </w:r>
            <w:r w:rsidRPr="0028350E">
              <w:t>-Inbound</w:t>
            </w:r>
          </w:p>
          <w:p w14:paraId="2C6DCC86" w14:textId="77777777" w:rsidR="00775DB5" w:rsidRDefault="00775DB5" w:rsidP="00586EED">
            <w:r>
              <w:t>Action: Allow</w:t>
            </w:r>
          </w:p>
          <w:p w14:paraId="0B4BF88A" w14:textId="77777777" w:rsidR="00775DB5" w:rsidRPr="004748B2" w:rsidRDefault="00775DB5" w:rsidP="00586EED">
            <w:pPr>
              <w:rPr>
                <w:lang w:val="fr-FR"/>
              </w:rPr>
            </w:pPr>
            <w:r w:rsidRPr="004748B2">
              <w:rPr>
                <w:lang w:val="fr-FR"/>
              </w:rPr>
              <w:t>Source: 192.168.150.0/24, 192.168.151.0/24</w:t>
            </w:r>
          </w:p>
          <w:p w14:paraId="7C8A8106" w14:textId="77777777" w:rsidR="00775DB5" w:rsidRDefault="00775DB5" w:rsidP="00586EED">
            <w:pPr>
              <w:rPr>
                <w:lang w:val="fr-FR"/>
              </w:rPr>
            </w:pPr>
            <w:r>
              <w:rPr>
                <w:lang w:val="fr-FR"/>
              </w:rPr>
              <w:t>Destination: 10.1.0.80/28</w:t>
            </w:r>
          </w:p>
          <w:p w14:paraId="6884BA8A" w14:textId="77777777" w:rsidR="00775DB5" w:rsidRDefault="00775DB5" w:rsidP="00586EED">
            <w:pPr>
              <w:rPr>
                <w:lang w:val="fr-FR"/>
              </w:rPr>
            </w:pPr>
            <w:r>
              <w:rPr>
                <w:lang w:val="fr-FR"/>
              </w:rPr>
              <w:t>Port: Any</w:t>
            </w:r>
          </w:p>
          <w:p w14:paraId="46F5279C" w14:textId="77777777" w:rsidR="00775DB5" w:rsidRDefault="00775DB5" w:rsidP="00586EED">
            <w:pPr>
              <w:rPr>
                <w:lang w:val="fr-FR"/>
              </w:rPr>
            </w:pPr>
            <w:r>
              <w:rPr>
                <w:lang w:val="fr-FR"/>
              </w:rPr>
              <w:t>Priority : 270</w:t>
            </w:r>
          </w:p>
          <w:p w14:paraId="45FD5F97" w14:textId="77777777" w:rsidR="00775DB5" w:rsidRPr="00520DD4" w:rsidRDefault="00775DB5" w:rsidP="00586EED">
            <w:pPr>
              <w:rPr>
                <w:lang w:val="fr-FR"/>
              </w:rPr>
            </w:pPr>
          </w:p>
        </w:tc>
      </w:tr>
      <w:tr w:rsidR="00775DB5" w:rsidRPr="00431479" w14:paraId="75DACF23" w14:textId="77777777" w:rsidTr="00586EED">
        <w:trPr>
          <w:jc w:val="center"/>
        </w:trPr>
        <w:tc>
          <w:tcPr>
            <w:tcW w:w="9855" w:type="dxa"/>
            <w:gridSpan w:val="2"/>
            <w:shd w:val="clear" w:color="auto" w:fill="D9D9D9" w:themeFill="background2" w:themeFillShade="D9"/>
          </w:tcPr>
          <w:p w14:paraId="21BD4A5E" w14:textId="77777777" w:rsidR="00775DB5" w:rsidRPr="004748B2" w:rsidRDefault="00775DB5" w:rsidP="00586EED">
            <w:pPr>
              <w:rPr>
                <w:lang w:val="fr-FR"/>
              </w:rPr>
            </w:pPr>
          </w:p>
        </w:tc>
      </w:tr>
      <w:tr w:rsidR="00775DB5" w:rsidRPr="00431479" w14:paraId="655A785B" w14:textId="77777777" w:rsidTr="00586EED">
        <w:trPr>
          <w:jc w:val="center"/>
        </w:trPr>
        <w:tc>
          <w:tcPr>
            <w:tcW w:w="2928" w:type="dxa"/>
          </w:tcPr>
          <w:p w14:paraId="66496D7F" w14:textId="77777777" w:rsidR="00775DB5" w:rsidRDefault="00775DB5" w:rsidP="00586EED">
            <w:r>
              <w:t>Outbound Rules</w:t>
            </w:r>
          </w:p>
        </w:tc>
        <w:tc>
          <w:tcPr>
            <w:tcW w:w="6927" w:type="dxa"/>
          </w:tcPr>
          <w:p w14:paraId="29FA7DAD" w14:textId="77777777" w:rsidR="00775DB5" w:rsidRDefault="00775DB5" w:rsidP="00586EED">
            <w:r>
              <w:t>Name: Allow-Hub-Outbound</w:t>
            </w:r>
          </w:p>
          <w:p w14:paraId="09B415D7" w14:textId="77777777" w:rsidR="00775DB5" w:rsidRDefault="00775DB5" w:rsidP="00586EED">
            <w:r>
              <w:t>Action: Allow</w:t>
            </w:r>
          </w:p>
          <w:p w14:paraId="5CB6913A" w14:textId="77777777" w:rsidR="00775DB5" w:rsidRDefault="00775DB5" w:rsidP="00586EED">
            <w:pPr>
              <w:rPr>
                <w:lang w:val="fr-FR"/>
              </w:rPr>
            </w:pPr>
            <w:r w:rsidRPr="00E65B52">
              <w:rPr>
                <w:lang w:val="fr-FR"/>
              </w:rPr>
              <w:t xml:space="preserve">Source: </w:t>
            </w:r>
            <w:r>
              <w:rPr>
                <w:lang w:val="fr-FR"/>
              </w:rPr>
              <w:t>10.1.0.80/28</w:t>
            </w:r>
          </w:p>
          <w:p w14:paraId="62EE39C8" w14:textId="77777777" w:rsidR="00775DB5" w:rsidRPr="00E65B52" w:rsidRDefault="00775DB5" w:rsidP="00586EED">
            <w:pPr>
              <w:rPr>
                <w:lang w:val="fr-FR"/>
              </w:rPr>
            </w:pPr>
            <w:r w:rsidRPr="00E65B52">
              <w:rPr>
                <w:lang w:val="fr-FR"/>
              </w:rPr>
              <w:t>Destination: 172.16.0.0/23</w:t>
            </w:r>
          </w:p>
          <w:p w14:paraId="682B9415" w14:textId="77777777" w:rsidR="00775DB5" w:rsidRPr="00E65B52" w:rsidRDefault="00775DB5" w:rsidP="00586EED">
            <w:pPr>
              <w:rPr>
                <w:lang w:val="fr-FR"/>
              </w:rPr>
            </w:pPr>
            <w:r w:rsidRPr="00E65B52">
              <w:rPr>
                <w:lang w:val="fr-FR"/>
              </w:rPr>
              <w:t>Port: Any</w:t>
            </w:r>
          </w:p>
          <w:p w14:paraId="6ADCCF14" w14:textId="77777777" w:rsidR="00775DB5" w:rsidRPr="00E65B52" w:rsidRDefault="00775DB5" w:rsidP="00586EED">
            <w:pPr>
              <w:rPr>
                <w:lang w:val="fr-FR"/>
              </w:rPr>
            </w:pPr>
            <w:r w:rsidRPr="00E65B52">
              <w:rPr>
                <w:lang w:val="fr-FR"/>
              </w:rPr>
              <w:t>Priority: 200</w:t>
            </w:r>
          </w:p>
          <w:p w14:paraId="34013039" w14:textId="77777777" w:rsidR="00775DB5" w:rsidRPr="00E65B52" w:rsidRDefault="00775DB5" w:rsidP="00586EED">
            <w:pPr>
              <w:rPr>
                <w:lang w:val="fr-FR"/>
              </w:rPr>
            </w:pPr>
          </w:p>
          <w:p w14:paraId="2CA3BB39" w14:textId="77777777" w:rsidR="00775DB5" w:rsidRDefault="00775DB5" w:rsidP="00586EED">
            <w:r>
              <w:t>Name: Allow-Identity-Outbound</w:t>
            </w:r>
          </w:p>
          <w:p w14:paraId="20523C3F" w14:textId="77777777" w:rsidR="00775DB5" w:rsidRDefault="00775DB5" w:rsidP="00586EED">
            <w:r>
              <w:t>Action: Allow</w:t>
            </w:r>
          </w:p>
          <w:p w14:paraId="0DDDFBC1" w14:textId="77777777" w:rsidR="00775DB5" w:rsidRDefault="00775DB5" w:rsidP="00586EED">
            <w:pPr>
              <w:rPr>
                <w:lang w:val="fr-FR"/>
              </w:rPr>
            </w:pPr>
            <w:r w:rsidRPr="00E65B52">
              <w:rPr>
                <w:lang w:val="fr-FR"/>
              </w:rPr>
              <w:t xml:space="preserve">Source: </w:t>
            </w:r>
            <w:r>
              <w:rPr>
                <w:lang w:val="fr-FR"/>
              </w:rPr>
              <w:t>10.1.0.80/28</w:t>
            </w:r>
          </w:p>
          <w:p w14:paraId="180FDDCD" w14:textId="77777777" w:rsidR="00775DB5" w:rsidRPr="004748B2" w:rsidRDefault="00775DB5" w:rsidP="00586EED">
            <w:pPr>
              <w:rPr>
                <w:lang w:val="fr-FR"/>
              </w:rPr>
            </w:pPr>
            <w:r>
              <w:rPr>
                <w:lang w:val="fr-FR"/>
              </w:rPr>
              <w:t>Destination: 10.1.0.0/28</w:t>
            </w:r>
          </w:p>
          <w:p w14:paraId="33BCCE46" w14:textId="77777777" w:rsidR="00775DB5" w:rsidRPr="004748B2" w:rsidRDefault="00775DB5" w:rsidP="00586EED">
            <w:pPr>
              <w:rPr>
                <w:lang w:val="fr-FR"/>
              </w:rPr>
            </w:pPr>
            <w:r w:rsidRPr="004748B2">
              <w:rPr>
                <w:lang w:val="fr-FR"/>
              </w:rPr>
              <w:t>Port: Any</w:t>
            </w:r>
          </w:p>
          <w:p w14:paraId="6D42343C" w14:textId="77777777" w:rsidR="00775DB5" w:rsidRPr="004748B2" w:rsidRDefault="00775DB5" w:rsidP="00586EED">
            <w:pPr>
              <w:rPr>
                <w:lang w:val="fr-FR"/>
              </w:rPr>
            </w:pPr>
            <w:r w:rsidRPr="004748B2">
              <w:rPr>
                <w:lang w:val="fr-FR"/>
              </w:rPr>
              <w:t>Priority: 210</w:t>
            </w:r>
          </w:p>
          <w:p w14:paraId="1FDAD5B7" w14:textId="77777777" w:rsidR="00775DB5" w:rsidRPr="004748B2" w:rsidRDefault="00775DB5" w:rsidP="00586EED">
            <w:pPr>
              <w:rPr>
                <w:lang w:val="fr-FR"/>
              </w:rPr>
            </w:pPr>
          </w:p>
          <w:p w14:paraId="294580F5" w14:textId="77777777" w:rsidR="00775DB5" w:rsidRDefault="00775DB5" w:rsidP="00586EED">
            <w:r>
              <w:t>Name: Allow-Prod-Outbound</w:t>
            </w:r>
          </w:p>
          <w:p w14:paraId="6A7108AC" w14:textId="77777777" w:rsidR="00775DB5" w:rsidRDefault="00775DB5" w:rsidP="00586EED">
            <w:r>
              <w:t>Action: Allow</w:t>
            </w:r>
          </w:p>
          <w:p w14:paraId="0D66AE3E" w14:textId="77777777" w:rsidR="00775DB5" w:rsidRDefault="00775DB5" w:rsidP="00586EED">
            <w:pPr>
              <w:rPr>
                <w:lang w:val="fr-FR"/>
              </w:rPr>
            </w:pPr>
            <w:r w:rsidRPr="00E65B52">
              <w:rPr>
                <w:lang w:val="fr-FR"/>
              </w:rPr>
              <w:t xml:space="preserve">Source: </w:t>
            </w:r>
            <w:r>
              <w:rPr>
                <w:lang w:val="fr-FR"/>
              </w:rPr>
              <w:t>10.1.0.80/28</w:t>
            </w:r>
          </w:p>
          <w:p w14:paraId="37372863" w14:textId="77777777" w:rsidR="00775DB5" w:rsidRPr="00E65B52" w:rsidRDefault="00775DB5" w:rsidP="00586EED">
            <w:pPr>
              <w:rPr>
                <w:lang w:val="fr-FR"/>
              </w:rPr>
            </w:pPr>
            <w:r w:rsidRPr="00E65B52">
              <w:rPr>
                <w:lang w:val="fr-FR"/>
              </w:rPr>
              <w:t>Destination: 10.1.0.0/23</w:t>
            </w:r>
          </w:p>
          <w:p w14:paraId="5A1529B7" w14:textId="77777777" w:rsidR="00775DB5" w:rsidRPr="00E65B52" w:rsidRDefault="00775DB5" w:rsidP="00586EED">
            <w:pPr>
              <w:rPr>
                <w:lang w:val="fr-FR"/>
              </w:rPr>
            </w:pPr>
            <w:r w:rsidRPr="00E65B52">
              <w:rPr>
                <w:lang w:val="fr-FR"/>
              </w:rPr>
              <w:t>Port: Any</w:t>
            </w:r>
          </w:p>
          <w:p w14:paraId="78EE43D1" w14:textId="77777777" w:rsidR="00775DB5" w:rsidRPr="00E65B52" w:rsidRDefault="00775DB5" w:rsidP="00586EED">
            <w:pPr>
              <w:rPr>
                <w:lang w:val="fr-FR"/>
              </w:rPr>
            </w:pPr>
            <w:r w:rsidRPr="00E65B52">
              <w:rPr>
                <w:lang w:val="fr-FR"/>
              </w:rPr>
              <w:t>Priority: 220</w:t>
            </w:r>
          </w:p>
          <w:p w14:paraId="67ACB02B" w14:textId="77777777" w:rsidR="00775DB5" w:rsidRPr="00E65B52" w:rsidRDefault="00775DB5" w:rsidP="00586EED">
            <w:pPr>
              <w:rPr>
                <w:lang w:val="fr-FR"/>
              </w:rPr>
            </w:pPr>
          </w:p>
          <w:p w14:paraId="66EF5C94" w14:textId="77777777" w:rsidR="00775DB5" w:rsidRDefault="00775DB5" w:rsidP="00586EED">
            <w:r>
              <w:t>Name: Allow-AVD-Inbound</w:t>
            </w:r>
          </w:p>
          <w:p w14:paraId="07BF7661" w14:textId="77777777" w:rsidR="00775DB5" w:rsidRDefault="00775DB5" w:rsidP="00586EED">
            <w:r>
              <w:t>Action: Allow</w:t>
            </w:r>
          </w:p>
          <w:p w14:paraId="572D2E32" w14:textId="77777777" w:rsidR="00775DB5" w:rsidRDefault="00775DB5" w:rsidP="00586EED">
            <w:pPr>
              <w:rPr>
                <w:lang w:val="fr-FR"/>
              </w:rPr>
            </w:pPr>
            <w:r w:rsidRPr="00E65B52">
              <w:rPr>
                <w:lang w:val="fr-FR"/>
              </w:rPr>
              <w:t xml:space="preserve">Source: </w:t>
            </w:r>
            <w:r>
              <w:rPr>
                <w:lang w:val="fr-FR"/>
              </w:rPr>
              <w:t>10.1.0.80/28</w:t>
            </w:r>
          </w:p>
          <w:p w14:paraId="7B520E86" w14:textId="77777777" w:rsidR="00775DB5" w:rsidRPr="00A22EA6" w:rsidRDefault="00775DB5" w:rsidP="00586EED">
            <w:pPr>
              <w:rPr>
                <w:lang w:val="fr-FR"/>
              </w:rPr>
            </w:pPr>
            <w:r>
              <w:rPr>
                <w:lang w:val="fr-FR"/>
              </w:rPr>
              <w:t xml:space="preserve">Destination: </w:t>
            </w:r>
            <w:r w:rsidRPr="004748B2">
              <w:rPr>
                <w:lang w:val="fr-FR"/>
              </w:rPr>
              <w:t>10.2.0.0/23</w:t>
            </w:r>
          </w:p>
          <w:p w14:paraId="16042D22" w14:textId="77777777" w:rsidR="00775DB5" w:rsidRPr="00A22EA6" w:rsidRDefault="00775DB5" w:rsidP="00586EED">
            <w:pPr>
              <w:rPr>
                <w:lang w:val="fr-FR"/>
              </w:rPr>
            </w:pPr>
            <w:r w:rsidRPr="00A22EA6">
              <w:rPr>
                <w:lang w:val="fr-FR"/>
              </w:rPr>
              <w:t>Port: Any</w:t>
            </w:r>
          </w:p>
          <w:p w14:paraId="39442DF8" w14:textId="77777777" w:rsidR="00775DB5" w:rsidRDefault="00775DB5" w:rsidP="00586EED">
            <w:pPr>
              <w:rPr>
                <w:lang w:val="fr-FR"/>
              </w:rPr>
            </w:pPr>
            <w:r w:rsidRPr="00A22EA6">
              <w:rPr>
                <w:lang w:val="fr-FR"/>
              </w:rPr>
              <w:t>Priority: 2</w:t>
            </w:r>
            <w:r>
              <w:rPr>
                <w:lang w:val="fr-FR"/>
              </w:rPr>
              <w:t>3</w:t>
            </w:r>
            <w:r w:rsidRPr="00A22EA6">
              <w:rPr>
                <w:lang w:val="fr-FR"/>
              </w:rPr>
              <w:t>0</w:t>
            </w:r>
          </w:p>
          <w:p w14:paraId="07A45AEA" w14:textId="77777777" w:rsidR="00775DB5" w:rsidRDefault="00775DB5" w:rsidP="00586EED">
            <w:pPr>
              <w:rPr>
                <w:lang w:val="fr-FR"/>
              </w:rPr>
            </w:pPr>
          </w:p>
          <w:p w14:paraId="474071FD" w14:textId="77777777" w:rsidR="00775DB5" w:rsidRDefault="00775DB5" w:rsidP="00586EED">
            <w:r>
              <w:t>Name: Deny-Test-Outbound</w:t>
            </w:r>
          </w:p>
          <w:p w14:paraId="0E61CC7B" w14:textId="77777777" w:rsidR="00775DB5" w:rsidRDefault="00775DB5" w:rsidP="00586EED">
            <w:r>
              <w:t>Action: Deny</w:t>
            </w:r>
          </w:p>
          <w:p w14:paraId="58EE4ECB" w14:textId="77777777" w:rsidR="00775DB5" w:rsidRDefault="00775DB5" w:rsidP="00586EED">
            <w:pPr>
              <w:rPr>
                <w:lang w:val="fr-FR"/>
              </w:rPr>
            </w:pPr>
            <w:r w:rsidRPr="00E65B52">
              <w:rPr>
                <w:lang w:val="fr-FR"/>
              </w:rPr>
              <w:t xml:space="preserve">Source: </w:t>
            </w:r>
            <w:r>
              <w:rPr>
                <w:lang w:val="fr-FR"/>
              </w:rPr>
              <w:t>10.1.0.80/28</w:t>
            </w:r>
          </w:p>
          <w:p w14:paraId="49519FDB" w14:textId="77777777" w:rsidR="00775DB5" w:rsidRPr="00E65B52" w:rsidRDefault="00775DB5" w:rsidP="00586EED">
            <w:pPr>
              <w:rPr>
                <w:lang w:val="fr-FR"/>
              </w:rPr>
            </w:pPr>
            <w:r w:rsidRPr="00E65B52">
              <w:rPr>
                <w:lang w:val="fr-FR"/>
              </w:rPr>
              <w:t>Destination: 10.10.0.0/23</w:t>
            </w:r>
          </w:p>
          <w:p w14:paraId="5B6E73CB" w14:textId="77777777" w:rsidR="00775DB5" w:rsidRPr="00E65B52" w:rsidRDefault="00775DB5" w:rsidP="00586EED">
            <w:pPr>
              <w:rPr>
                <w:lang w:val="fr-FR"/>
              </w:rPr>
            </w:pPr>
            <w:r w:rsidRPr="00E65B52">
              <w:rPr>
                <w:lang w:val="fr-FR"/>
              </w:rPr>
              <w:t>Port: Any</w:t>
            </w:r>
          </w:p>
          <w:p w14:paraId="375D076A" w14:textId="77777777" w:rsidR="00775DB5" w:rsidRPr="00E65B52" w:rsidRDefault="00775DB5" w:rsidP="00586EED">
            <w:pPr>
              <w:rPr>
                <w:lang w:val="fr-FR"/>
              </w:rPr>
            </w:pPr>
            <w:r w:rsidRPr="00E65B52">
              <w:rPr>
                <w:lang w:val="fr-FR"/>
              </w:rPr>
              <w:t>Priority: 240</w:t>
            </w:r>
          </w:p>
          <w:p w14:paraId="06F25117" w14:textId="77777777" w:rsidR="00775DB5" w:rsidRPr="00E65B52" w:rsidRDefault="00775DB5" w:rsidP="00586EED">
            <w:pPr>
              <w:rPr>
                <w:lang w:val="fr-FR"/>
              </w:rPr>
            </w:pPr>
          </w:p>
          <w:p w14:paraId="191DA232" w14:textId="77777777" w:rsidR="00775DB5" w:rsidRDefault="00775DB5" w:rsidP="00586EED">
            <w:r w:rsidRPr="0028350E">
              <w:t>Name : Allow-UserVPN-</w:t>
            </w:r>
            <w:r>
              <w:t>Outbound</w:t>
            </w:r>
          </w:p>
          <w:p w14:paraId="20E40C8B" w14:textId="77777777" w:rsidR="00775DB5" w:rsidRDefault="00775DB5" w:rsidP="00586EED">
            <w:r>
              <w:t>Action: Allow</w:t>
            </w:r>
          </w:p>
          <w:p w14:paraId="67C1E2B2" w14:textId="77777777" w:rsidR="00775DB5" w:rsidRDefault="00775DB5" w:rsidP="00586EED">
            <w:pPr>
              <w:rPr>
                <w:lang w:val="fr-FR"/>
              </w:rPr>
            </w:pPr>
            <w:r w:rsidRPr="00E65B52">
              <w:rPr>
                <w:lang w:val="fr-FR"/>
              </w:rPr>
              <w:t xml:space="preserve">Source: </w:t>
            </w:r>
            <w:r>
              <w:rPr>
                <w:lang w:val="fr-FR"/>
              </w:rPr>
              <w:t>10.1.0.80/28</w:t>
            </w:r>
          </w:p>
          <w:p w14:paraId="1422BB55" w14:textId="77777777" w:rsidR="00775DB5" w:rsidRDefault="00775DB5" w:rsidP="00586EED">
            <w:pPr>
              <w:rPr>
                <w:lang w:val="fr-FR"/>
              </w:rPr>
            </w:pPr>
            <w:r w:rsidRPr="00520DD4">
              <w:rPr>
                <w:lang w:val="fr-FR"/>
              </w:rPr>
              <w:t xml:space="preserve">Destination: </w:t>
            </w:r>
            <w:r w:rsidRPr="0028350E">
              <w:rPr>
                <w:lang w:val="fr-FR"/>
              </w:rPr>
              <w:t>172.100.1.0/24</w:t>
            </w:r>
          </w:p>
          <w:p w14:paraId="1379583D" w14:textId="77777777" w:rsidR="00775DB5" w:rsidRDefault="00775DB5" w:rsidP="00586EED">
            <w:pPr>
              <w:rPr>
                <w:lang w:val="fr-FR"/>
              </w:rPr>
            </w:pPr>
            <w:r>
              <w:rPr>
                <w:lang w:val="fr-FR"/>
              </w:rPr>
              <w:t>Port: Any</w:t>
            </w:r>
          </w:p>
          <w:p w14:paraId="313AE405" w14:textId="77777777" w:rsidR="00775DB5" w:rsidRDefault="00775DB5" w:rsidP="00586EED">
            <w:pPr>
              <w:rPr>
                <w:lang w:val="fr-FR"/>
              </w:rPr>
            </w:pPr>
            <w:r>
              <w:rPr>
                <w:lang w:val="fr-FR"/>
              </w:rPr>
              <w:t>Priority : 250</w:t>
            </w:r>
          </w:p>
          <w:p w14:paraId="3B4A4EB6" w14:textId="77777777" w:rsidR="00775DB5" w:rsidRDefault="00775DB5" w:rsidP="00586EED">
            <w:pPr>
              <w:rPr>
                <w:lang w:val="fr-FR"/>
              </w:rPr>
            </w:pPr>
          </w:p>
          <w:p w14:paraId="2CBA6D1E" w14:textId="77777777" w:rsidR="00775DB5" w:rsidRDefault="00775DB5" w:rsidP="00586EED">
            <w:r w:rsidRPr="0028350E">
              <w:t>Name : Allow-</w:t>
            </w:r>
            <w:r>
              <w:t>OnPremise</w:t>
            </w:r>
            <w:r w:rsidRPr="0028350E">
              <w:t>-</w:t>
            </w:r>
            <w:r>
              <w:t>Out</w:t>
            </w:r>
            <w:r w:rsidRPr="0028350E">
              <w:t>bound</w:t>
            </w:r>
          </w:p>
          <w:p w14:paraId="06F8D8F1" w14:textId="77777777" w:rsidR="00775DB5" w:rsidRDefault="00775DB5" w:rsidP="00586EED">
            <w:r>
              <w:t>Action: Allow</w:t>
            </w:r>
          </w:p>
          <w:p w14:paraId="13A73C24" w14:textId="77777777" w:rsidR="00775DB5" w:rsidRDefault="00775DB5" w:rsidP="00586EED">
            <w:pPr>
              <w:rPr>
                <w:lang w:val="fr-FR"/>
              </w:rPr>
            </w:pPr>
            <w:r w:rsidRPr="00E65B52">
              <w:rPr>
                <w:lang w:val="fr-FR"/>
              </w:rPr>
              <w:t xml:space="preserve">Source: </w:t>
            </w:r>
            <w:r>
              <w:rPr>
                <w:lang w:val="fr-FR"/>
              </w:rPr>
              <w:t>10.1.0.80/28</w:t>
            </w:r>
          </w:p>
          <w:p w14:paraId="11BAF976" w14:textId="77777777" w:rsidR="00775DB5" w:rsidRPr="00E65B52" w:rsidRDefault="00775DB5" w:rsidP="00586EED">
            <w:pPr>
              <w:rPr>
                <w:lang w:val="fr-FR"/>
              </w:rPr>
            </w:pPr>
            <w:r w:rsidRPr="00E65B52">
              <w:rPr>
                <w:lang w:val="fr-FR"/>
              </w:rPr>
              <w:t>Destination: 192.168.71.0/24, 192.168.84.0/24</w:t>
            </w:r>
          </w:p>
          <w:p w14:paraId="4D00E92D" w14:textId="77777777" w:rsidR="00775DB5" w:rsidRPr="00E65B52" w:rsidRDefault="00775DB5" w:rsidP="00586EED">
            <w:pPr>
              <w:rPr>
                <w:lang w:val="fr-FR"/>
              </w:rPr>
            </w:pPr>
            <w:r w:rsidRPr="00E65B52">
              <w:rPr>
                <w:lang w:val="fr-FR"/>
              </w:rPr>
              <w:t>Port: Any</w:t>
            </w:r>
          </w:p>
          <w:p w14:paraId="36FE3DDD" w14:textId="77777777" w:rsidR="00775DB5" w:rsidRDefault="00775DB5" w:rsidP="00586EED">
            <w:pPr>
              <w:rPr>
                <w:lang w:val="fr-FR"/>
              </w:rPr>
            </w:pPr>
            <w:r w:rsidRPr="00E65B52">
              <w:rPr>
                <w:lang w:val="fr-FR"/>
              </w:rPr>
              <w:t>Priority : 260</w:t>
            </w:r>
          </w:p>
          <w:p w14:paraId="52980AF2" w14:textId="77777777" w:rsidR="00775DB5" w:rsidRPr="00E65B52" w:rsidRDefault="00775DB5" w:rsidP="00586EED">
            <w:pPr>
              <w:rPr>
                <w:lang w:val="fr-FR"/>
              </w:rPr>
            </w:pPr>
          </w:p>
          <w:p w14:paraId="2DE8C094" w14:textId="77777777" w:rsidR="00775DB5" w:rsidRDefault="00775DB5" w:rsidP="00586EED">
            <w:r w:rsidRPr="0028350E">
              <w:t>Name : Allow-</w:t>
            </w:r>
            <w:r>
              <w:t>RedCentric</w:t>
            </w:r>
            <w:r w:rsidRPr="0028350E">
              <w:t>-</w:t>
            </w:r>
            <w:r>
              <w:t>Out</w:t>
            </w:r>
            <w:r w:rsidRPr="0028350E">
              <w:t>bound</w:t>
            </w:r>
          </w:p>
          <w:p w14:paraId="5530BF5D" w14:textId="77777777" w:rsidR="00775DB5" w:rsidRDefault="00775DB5" w:rsidP="00586EED">
            <w:r>
              <w:t>Action: Allow</w:t>
            </w:r>
          </w:p>
          <w:p w14:paraId="4A2A2535" w14:textId="77777777" w:rsidR="00775DB5" w:rsidRDefault="00775DB5" w:rsidP="00586EED">
            <w:pPr>
              <w:rPr>
                <w:lang w:val="fr-FR"/>
              </w:rPr>
            </w:pPr>
            <w:r w:rsidRPr="00E65B52">
              <w:rPr>
                <w:lang w:val="fr-FR"/>
              </w:rPr>
              <w:t xml:space="preserve">Source: </w:t>
            </w:r>
            <w:r>
              <w:rPr>
                <w:lang w:val="fr-FR"/>
              </w:rPr>
              <w:t>10.1.0.80/28</w:t>
            </w:r>
          </w:p>
          <w:p w14:paraId="4DE23499" w14:textId="77777777" w:rsidR="00775DB5" w:rsidRDefault="00775DB5" w:rsidP="00586EED">
            <w:pPr>
              <w:rPr>
                <w:lang w:val="fr-FR"/>
              </w:rPr>
            </w:pPr>
            <w:r w:rsidRPr="00520DD4">
              <w:rPr>
                <w:lang w:val="fr-FR"/>
              </w:rPr>
              <w:t xml:space="preserve">Destination: </w:t>
            </w:r>
            <w:r w:rsidRPr="004748B2">
              <w:rPr>
                <w:lang w:val="fr-FR"/>
              </w:rPr>
              <w:t>192.168.150.0/24, 192.168.151.0/24</w:t>
            </w:r>
          </w:p>
          <w:p w14:paraId="7A08C352" w14:textId="77777777" w:rsidR="00775DB5" w:rsidRDefault="00775DB5" w:rsidP="00586EED">
            <w:pPr>
              <w:rPr>
                <w:lang w:val="fr-FR"/>
              </w:rPr>
            </w:pPr>
            <w:r>
              <w:rPr>
                <w:lang w:val="fr-FR"/>
              </w:rPr>
              <w:t>Port: Any</w:t>
            </w:r>
          </w:p>
          <w:p w14:paraId="3D3A16A7" w14:textId="77777777" w:rsidR="00775DB5" w:rsidRDefault="00775DB5" w:rsidP="00586EED">
            <w:pPr>
              <w:rPr>
                <w:lang w:val="fr-FR"/>
              </w:rPr>
            </w:pPr>
            <w:r>
              <w:rPr>
                <w:lang w:val="fr-FR"/>
              </w:rPr>
              <w:t>Priority : 270</w:t>
            </w:r>
          </w:p>
          <w:p w14:paraId="7883D3DD" w14:textId="77777777" w:rsidR="00775DB5" w:rsidRDefault="00775DB5" w:rsidP="00586EED">
            <w:pPr>
              <w:rPr>
                <w:lang w:val="fr-FR"/>
              </w:rPr>
            </w:pPr>
          </w:p>
          <w:p w14:paraId="7463C543" w14:textId="77777777" w:rsidR="00775DB5" w:rsidRDefault="00775DB5" w:rsidP="00586EED">
            <w:r w:rsidRPr="0028350E">
              <w:t>Name : Allow-</w:t>
            </w:r>
            <w:r>
              <w:t>HTTPS</w:t>
            </w:r>
            <w:r w:rsidRPr="0028350E">
              <w:t>-</w:t>
            </w:r>
            <w:r>
              <w:t>Out</w:t>
            </w:r>
            <w:r w:rsidRPr="0028350E">
              <w:t>bound</w:t>
            </w:r>
          </w:p>
          <w:p w14:paraId="32937E79" w14:textId="77777777" w:rsidR="00775DB5" w:rsidRDefault="00775DB5" w:rsidP="00586EED">
            <w:r>
              <w:t>Action: Allow</w:t>
            </w:r>
          </w:p>
          <w:p w14:paraId="5F67A76B" w14:textId="77777777" w:rsidR="00775DB5" w:rsidRDefault="00775DB5" w:rsidP="00586EED">
            <w:pPr>
              <w:rPr>
                <w:lang w:val="fr-FR"/>
              </w:rPr>
            </w:pPr>
            <w:r w:rsidRPr="00E65B52">
              <w:rPr>
                <w:lang w:val="fr-FR"/>
              </w:rPr>
              <w:t xml:space="preserve">Source: </w:t>
            </w:r>
            <w:r>
              <w:rPr>
                <w:lang w:val="fr-FR"/>
              </w:rPr>
              <w:t>10.1.0.80/28</w:t>
            </w:r>
          </w:p>
          <w:p w14:paraId="268EAE4E" w14:textId="77777777" w:rsidR="00775DB5" w:rsidRDefault="00775DB5" w:rsidP="00586EED">
            <w:pPr>
              <w:rPr>
                <w:lang w:val="fr-FR"/>
              </w:rPr>
            </w:pPr>
            <w:r w:rsidRPr="00520DD4">
              <w:rPr>
                <w:lang w:val="fr-FR"/>
              </w:rPr>
              <w:t xml:space="preserve">Destination: </w:t>
            </w:r>
            <w:r>
              <w:rPr>
                <w:lang w:val="fr-FR"/>
              </w:rPr>
              <w:t>Internet</w:t>
            </w:r>
          </w:p>
          <w:p w14:paraId="4AC1B888" w14:textId="77777777" w:rsidR="00775DB5" w:rsidRDefault="00775DB5" w:rsidP="00586EED">
            <w:pPr>
              <w:rPr>
                <w:lang w:val="fr-FR"/>
              </w:rPr>
            </w:pPr>
            <w:r>
              <w:rPr>
                <w:lang w:val="fr-FR"/>
              </w:rPr>
              <w:t>Port: Any</w:t>
            </w:r>
          </w:p>
          <w:p w14:paraId="04D11D37" w14:textId="77777777" w:rsidR="00775DB5" w:rsidRPr="004748B2" w:rsidRDefault="00775DB5" w:rsidP="00586EED">
            <w:pPr>
              <w:rPr>
                <w:lang w:val="fr-FR"/>
              </w:rPr>
            </w:pPr>
            <w:r>
              <w:rPr>
                <w:lang w:val="fr-FR"/>
              </w:rPr>
              <w:t>Priority : 280</w:t>
            </w:r>
          </w:p>
        </w:tc>
      </w:tr>
    </w:tbl>
    <w:p w14:paraId="0DBF464C" w14:textId="77777777" w:rsidR="00A9335C" w:rsidRPr="00775DB5" w:rsidRDefault="00A9335C" w:rsidP="00A9335C">
      <w:pPr>
        <w:rPr>
          <w:lang w:val="fr-FR"/>
        </w:rPr>
      </w:pPr>
    </w:p>
    <w:p w14:paraId="1DAA8732" w14:textId="77777777" w:rsidR="00775DB5" w:rsidRDefault="00775DB5" w:rsidP="00775DB5">
      <w:pPr>
        <w:pStyle w:val="Heading4"/>
        <w:rPr>
          <w:u w:val="single"/>
          <w:lang w:val="pt-PT"/>
        </w:rPr>
      </w:pPr>
      <w:r>
        <w:rPr>
          <w:u w:val="single"/>
          <w:lang w:val="pt-PT"/>
        </w:rPr>
        <w:t xml:space="preserve">Benefactor App </w:t>
      </w:r>
      <w:r w:rsidRPr="004944AA">
        <w:rPr>
          <w:u w:val="single"/>
          <w:lang w:val="pt-PT"/>
        </w:rPr>
        <w:t>Server Subnet</w:t>
      </w:r>
    </w:p>
    <w:tbl>
      <w:tblPr>
        <w:tblStyle w:val="TableGrid"/>
        <w:tblW w:w="9855" w:type="dxa"/>
        <w:jc w:val="center"/>
        <w:tblLook w:val="04A0" w:firstRow="1" w:lastRow="0" w:firstColumn="1" w:lastColumn="0" w:noHBand="0" w:noVBand="1"/>
      </w:tblPr>
      <w:tblGrid>
        <w:gridCol w:w="2928"/>
        <w:gridCol w:w="6927"/>
      </w:tblGrid>
      <w:tr w:rsidR="0039018E" w14:paraId="18CD9A05"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2928" w:type="dxa"/>
          </w:tcPr>
          <w:p w14:paraId="18B4DD9A" w14:textId="77777777" w:rsidR="0039018E" w:rsidRDefault="0039018E" w:rsidP="00586EED">
            <w:r>
              <w:t>Network Security Group</w:t>
            </w:r>
          </w:p>
        </w:tc>
        <w:tc>
          <w:tcPr>
            <w:tcW w:w="6927" w:type="dxa"/>
          </w:tcPr>
          <w:p w14:paraId="6DA61DAE" w14:textId="77777777" w:rsidR="0039018E" w:rsidRDefault="0039018E" w:rsidP="00586EED">
            <w:r>
              <w:t>Description</w:t>
            </w:r>
          </w:p>
        </w:tc>
      </w:tr>
      <w:tr w:rsidR="0039018E" w14:paraId="5C7E7D12" w14:textId="77777777" w:rsidTr="00586EED">
        <w:trPr>
          <w:jc w:val="center"/>
        </w:trPr>
        <w:tc>
          <w:tcPr>
            <w:tcW w:w="2928" w:type="dxa"/>
          </w:tcPr>
          <w:p w14:paraId="229A6465" w14:textId="77777777" w:rsidR="0039018E" w:rsidRDefault="0039018E" w:rsidP="00586EED">
            <w:r>
              <w:t>Name</w:t>
            </w:r>
          </w:p>
        </w:tc>
        <w:tc>
          <w:tcPr>
            <w:tcW w:w="6927" w:type="dxa"/>
          </w:tcPr>
          <w:p w14:paraId="180A4179" w14:textId="77777777" w:rsidR="0039018E" w:rsidRDefault="0039018E" w:rsidP="00586EED">
            <w:r>
              <w:t>NSG</w:t>
            </w:r>
            <w:r w:rsidRPr="00E166E9">
              <w:t>-</w:t>
            </w:r>
            <w:r>
              <w:t>BENEF</w:t>
            </w:r>
            <w:r w:rsidRPr="00031352">
              <w:t>-</w:t>
            </w:r>
            <w:r>
              <w:t>APP</w:t>
            </w:r>
            <w:r w:rsidRPr="00031352">
              <w:t>-PROD-UKS-001</w:t>
            </w:r>
          </w:p>
        </w:tc>
      </w:tr>
      <w:tr w:rsidR="0039018E" w:rsidRPr="003A2917" w14:paraId="47DDACA3" w14:textId="77777777" w:rsidTr="00586EED">
        <w:trPr>
          <w:jc w:val="center"/>
        </w:trPr>
        <w:tc>
          <w:tcPr>
            <w:tcW w:w="2928" w:type="dxa"/>
          </w:tcPr>
          <w:p w14:paraId="7B910BA1" w14:textId="77777777" w:rsidR="0039018E" w:rsidRDefault="0039018E" w:rsidP="00586EED">
            <w:r>
              <w:t>Purpose:</w:t>
            </w:r>
          </w:p>
        </w:tc>
        <w:tc>
          <w:tcPr>
            <w:tcW w:w="6927" w:type="dxa"/>
          </w:tcPr>
          <w:p w14:paraId="06781581" w14:textId="77777777" w:rsidR="0039018E" w:rsidRPr="003A2917" w:rsidRDefault="0039018E" w:rsidP="00586EED">
            <w:r w:rsidRPr="003A2917">
              <w:t xml:space="preserve">NSG for </w:t>
            </w:r>
            <w:r>
              <w:t>the Benefactor App Server Subnet.</w:t>
            </w:r>
          </w:p>
        </w:tc>
      </w:tr>
      <w:tr w:rsidR="0039018E" w:rsidRPr="009A6BB3" w14:paraId="21A04B39" w14:textId="77777777" w:rsidTr="00586EED">
        <w:trPr>
          <w:jc w:val="center"/>
        </w:trPr>
        <w:tc>
          <w:tcPr>
            <w:tcW w:w="2928" w:type="dxa"/>
          </w:tcPr>
          <w:p w14:paraId="1E34BA97" w14:textId="77777777" w:rsidR="0039018E" w:rsidRDefault="0039018E" w:rsidP="00586EED">
            <w:r>
              <w:t>Subnet</w:t>
            </w:r>
          </w:p>
        </w:tc>
        <w:tc>
          <w:tcPr>
            <w:tcW w:w="6927" w:type="dxa"/>
          </w:tcPr>
          <w:p w14:paraId="67E6F05F" w14:textId="77777777" w:rsidR="0039018E" w:rsidRPr="009A6BB3" w:rsidRDefault="0039018E" w:rsidP="00586EED">
            <w:r w:rsidRPr="00E166E9">
              <w:t>SUB-</w:t>
            </w:r>
            <w:r>
              <w:t>BENEF</w:t>
            </w:r>
            <w:r w:rsidRPr="00031352">
              <w:t>-</w:t>
            </w:r>
            <w:r>
              <w:t>APP</w:t>
            </w:r>
            <w:r w:rsidRPr="00031352">
              <w:t>-PROD-UKS-001</w:t>
            </w:r>
          </w:p>
        </w:tc>
      </w:tr>
      <w:tr w:rsidR="0039018E" w:rsidRPr="00431479" w14:paraId="46795DB6" w14:textId="77777777" w:rsidTr="00586EED">
        <w:trPr>
          <w:jc w:val="center"/>
        </w:trPr>
        <w:tc>
          <w:tcPr>
            <w:tcW w:w="2928" w:type="dxa"/>
          </w:tcPr>
          <w:p w14:paraId="1D7293F7" w14:textId="77777777" w:rsidR="0039018E" w:rsidRDefault="0039018E" w:rsidP="00586EED">
            <w:r>
              <w:t>Inbound Rules</w:t>
            </w:r>
          </w:p>
        </w:tc>
        <w:tc>
          <w:tcPr>
            <w:tcW w:w="6927" w:type="dxa"/>
          </w:tcPr>
          <w:p w14:paraId="4FA31E6E" w14:textId="77777777" w:rsidR="0039018E" w:rsidRDefault="0039018E" w:rsidP="00586EED">
            <w:r>
              <w:t>Name: Allow-Hub-Inbound</w:t>
            </w:r>
          </w:p>
          <w:p w14:paraId="3FD3488A" w14:textId="77777777" w:rsidR="0039018E" w:rsidRDefault="0039018E" w:rsidP="00586EED">
            <w:r>
              <w:t>Action: Allow</w:t>
            </w:r>
          </w:p>
          <w:p w14:paraId="2792A329" w14:textId="77777777" w:rsidR="0039018E" w:rsidRPr="00AE1279" w:rsidRDefault="0039018E" w:rsidP="00586EED">
            <w:pPr>
              <w:rPr>
                <w:lang w:val="fr-FR"/>
              </w:rPr>
            </w:pPr>
            <w:r w:rsidRPr="00AE1279">
              <w:rPr>
                <w:lang w:val="fr-FR"/>
              </w:rPr>
              <w:t>Source: 172.16.0.0/23</w:t>
            </w:r>
          </w:p>
          <w:p w14:paraId="3F8A2B3E" w14:textId="77777777" w:rsidR="0039018E" w:rsidRPr="00AE1279" w:rsidRDefault="0039018E" w:rsidP="00586EED">
            <w:pPr>
              <w:rPr>
                <w:lang w:val="fr-FR"/>
              </w:rPr>
            </w:pPr>
            <w:r>
              <w:rPr>
                <w:lang w:val="fr-FR"/>
              </w:rPr>
              <w:t>Destination: 10.1.0.96/28</w:t>
            </w:r>
          </w:p>
          <w:p w14:paraId="32A9D113" w14:textId="77777777" w:rsidR="0039018E" w:rsidRPr="00AE1279" w:rsidRDefault="0039018E" w:rsidP="00586EED">
            <w:pPr>
              <w:rPr>
                <w:lang w:val="fr-FR"/>
              </w:rPr>
            </w:pPr>
            <w:r w:rsidRPr="00AE1279">
              <w:rPr>
                <w:lang w:val="fr-FR"/>
              </w:rPr>
              <w:t>Port: Any</w:t>
            </w:r>
          </w:p>
          <w:p w14:paraId="37C6A0CB" w14:textId="77777777" w:rsidR="0039018E" w:rsidRPr="00AE1279" w:rsidRDefault="0039018E" w:rsidP="00586EED">
            <w:pPr>
              <w:rPr>
                <w:lang w:val="fr-FR"/>
              </w:rPr>
            </w:pPr>
            <w:r w:rsidRPr="00AE1279">
              <w:rPr>
                <w:lang w:val="fr-FR"/>
              </w:rPr>
              <w:t>Priority: 200</w:t>
            </w:r>
          </w:p>
          <w:p w14:paraId="5A134BE2" w14:textId="77777777" w:rsidR="0039018E" w:rsidRPr="00AE1279" w:rsidRDefault="0039018E" w:rsidP="00586EED">
            <w:pPr>
              <w:rPr>
                <w:lang w:val="fr-FR"/>
              </w:rPr>
            </w:pPr>
          </w:p>
          <w:p w14:paraId="31530986" w14:textId="77777777" w:rsidR="0039018E" w:rsidRDefault="0039018E" w:rsidP="00586EED">
            <w:r>
              <w:t>Name: Allow-Identity-Inbound</w:t>
            </w:r>
          </w:p>
          <w:p w14:paraId="59A12D26" w14:textId="77777777" w:rsidR="0039018E" w:rsidRDefault="0039018E" w:rsidP="00586EED">
            <w:r>
              <w:t>Action: Allow</w:t>
            </w:r>
          </w:p>
          <w:p w14:paraId="174DF1FC" w14:textId="77777777" w:rsidR="0039018E" w:rsidRPr="004748B2" w:rsidRDefault="0039018E" w:rsidP="00586EED">
            <w:pPr>
              <w:rPr>
                <w:lang w:val="fr-FR"/>
              </w:rPr>
            </w:pPr>
            <w:r w:rsidRPr="004748B2">
              <w:rPr>
                <w:lang w:val="fr-FR"/>
              </w:rPr>
              <w:t>Source: 10.0.0.0/23</w:t>
            </w:r>
          </w:p>
          <w:p w14:paraId="24490898" w14:textId="77777777" w:rsidR="0039018E" w:rsidRPr="004748B2" w:rsidRDefault="0039018E" w:rsidP="00586EED">
            <w:pPr>
              <w:rPr>
                <w:lang w:val="fr-FR"/>
              </w:rPr>
            </w:pPr>
            <w:r>
              <w:rPr>
                <w:lang w:val="fr-FR"/>
              </w:rPr>
              <w:t>Destination: 10.1.0.96/28</w:t>
            </w:r>
          </w:p>
          <w:p w14:paraId="20DB83F7" w14:textId="77777777" w:rsidR="0039018E" w:rsidRPr="004748B2" w:rsidRDefault="0039018E" w:rsidP="00586EED">
            <w:pPr>
              <w:rPr>
                <w:lang w:val="fr-FR"/>
              </w:rPr>
            </w:pPr>
            <w:r w:rsidRPr="004748B2">
              <w:rPr>
                <w:lang w:val="fr-FR"/>
              </w:rPr>
              <w:t>Port: Any</w:t>
            </w:r>
          </w:p>
          <w:p w14:paraId="20625EEB" w14:textId="77777777" w:rsidR="0039018E" w:rsidRPr="004748B2" w:rsidRDefault="0039018E" w:rsidP="00586EED">
            <w:pPr>
              <w:rPr>
                <w:lang w:val="fr-FR"/>
              </w:rPr>
            </w:pPr>
            <w:r w:rsidRPr="004748B2">
              <w:rPr>
                <w:lang w:val="fr-FR"/>
              </w:rPr>
              <w:t>Priority: 210</w:t>
            </w:r>
          </w:p>
          <w:p w14:paraId="78E01C15" w14:textId="77777777" w:rsidR="0039018E" w:rsidRPr="004748B2" w:rsidRDefault="0039018E" w:rsidP="00586EED">
            <w:pPr>
              <w:rPr>
                <w:lang w:val="fr-FR"/>
              </w:rPr>
            </w:pPr>
          </w:p>
          <w:p w14:paraId="48A2531B" w14:textId="77777777" w:rsidR="0039018E" w:rsidRDefault="0039018E" w:rsidP="00586EED">
            <w:r>
              <w:t>Name: Allow-Prod-Inbound</w:t>
            </w:r>
          </w:p>
          <w:p w14:paraId="165B07DB" w14:textId="77777777" w:rsidR="0039018E" w:rsidRDefault="0039018E" w:rsidP="00586EED">
            <w:r>
              <w:t>Action: Allow</w:t>
            </w:r>
          </w:p>
          <w:p w14:paraId="3D491641" w14:textId="77777777" w:rsidR="0039018E" w:rsidRPr="00AE1279" w:rsidRDefault="0039018E" w:rsidP="00586EED">
            <w:pPr>
              <w:rPr>
                <w:lang w:val="fr-FR"/>
              </w:rPr>
            </w:pPr>
            <w:r w:rsidRPr="00AE1279">
              <w:rPr>
                <w:lang w:val="fr-FR"/>
              </w:rPr>
              <w:t>Source: 10.1.0.0/23</w:t>
            </w:r>
          </w:p>
          <w:p w14:paraId="37E79035" w14:textId="77777777" w:rsidR="0039018E" w:rsidRPr="00AE1279" w:rsidRDefault="0039018E" w:rsidP="00586EED">
            <w:pPr>
              <w:rPr>
                <w:lang w:val="fr-FR"/>
              </w:rPr>
            </w:pPr>
            <w:r>
              <w:rPr>
                <w:lang w:val="fr-FR"/>
              </w:rPr>
              <w:t>Destination: 10.1.0.96/28</w:t>
            </w:r>
          </w:p>
          <w:p w14:paraId="49941DDD" w14:textId="77777777" w:rsidR="0039018E" w:rsidRPr="00AE1279" w:rsidRDefault="0039018E" w:rsidP="00586EED">
            <w:pPr>
              <w:rPr>
                <w:lang w:val="fr-FR"/>
              </w:rPr>
            </w:pPr>
            <w:r w:rsidRPr="00AE1279">
              <w:rPr>
                <w:lang w:val="fr-FR"/>
              </w:rPr>
              <w:t>Port: Any</w:t>
            </w:r>
          </w:p>
          <w:p w14:paraId="524A949B" w14:textId="77777777" w:rsidR="0039018E" w:rsidRPr="00AE1279" w:rsidRDefault="0039018E" w:rsidP="00586EED">
            <w:pPr>
              <w:rPr>
                <w:lang w:val="fr-FR"/>
              </w:rPr>
            </w:pPr>
            <w:r w:rsidRPr="00AE1279">
              <w:rPr>
                <w:lang w:val="fr-FR"/>
              </w:rPr>
              <w:t>Priority: 220</w:t>
            </w:r>
          </w:p>
          <w:p w14:paraId="1233D8AD" w14:textId="77777777" w:rsidR="0039018E" w:rsidRPr="00AE1279" w:rsidRDefault="0039018E" w:rsidP="00586EED">
            <w:pPr>
              <w:rPr>
                <w:lang w:val="fr-FR"/>
              </w:rPr>
            </w:pPr>
          </w:p>
          <w:p w14:paraId="6A0C1A92" w14:textId="77777777" w:rsidR="0039018E" w:rsidRDefault="0039018E" w:rsidP="00586EED">
            <w:r>
              <w:t>Name: Allow-AVD-Inbound</w:t>
            </w:r>
          </w:p>
          <w:p w14:paraId="6D6435F1" w14:textId="77777777" w:rsidR="0039018E" w:rsidRDefault="0039018E" w:rsidP="00586EED">
            <w:r>
              <w:t>Action: Allow</w:t>
            </w:r>
          </w:p>
          <w:p w14:paraId="387655C3" w14:textId="77777777" w:rsidR="0039018E" w:rsidRPr="004748B2" w:rsidRDefault="0039018E" w:rsidP="00586EED">
            <w:pPr>
              <w:rPr>
                <w:lang w:val="fr-FR"/>
              </w:rPr>
            </w:pPr>
            <w:r w:rsidRPr="004748B2">
              <w:rPr>
                <w:lang w:val="fr-FR"/>
              </w:rPr>
              <w:t>Source: 10.2.0.0/23</w:t>
            </w:r>
          </w:p>
          <w:p w14:paraId="2EC4F361" w14:textId="77777777" w:rsidR="0039018E" w:rsidRPr="00A22EA6" w:rsidRDefault="0039018E" w:rsidP="00586EED">
            <w:pPr>
              <w:rPr>
                <w:lang w:val="fr-FR"/>
              </w:rPr>
            </w:pPr>
            <w:r>
              <w:rPr>
                <w:lang w:val="fr-FR"/>
              </w:rPr>
              <w:t>Destination: 10.1.0.96/28</w:t>
            </w:r>
          </w:p>
          <w:p w14:paraId="54B9AC66" w14:textId="77777777" w:rsidR="0039018E" w:rsidRPr="00A22EA6" w:rsidRDefault="0039018E" w:rsidP="00586EED">
            <w:pPr>
              <w:rPr>
                <w:lang w:val="fr-FR"/>
              </w:rPr>
            </w:pPr>
            <w:r w:rsidRPr="00A22EA6">
              <w:rPr>
                <w:lang w:val="fr-FR"/>
              </w:rPr>
              <w:t>Port: Any</w:t>
            </w:r>
          </w:p>
          <w:p w14:paraId="7217AEED" w14:textId="77777777" w:rsidR="0039018E" w:rsidRDefault="0039018E" w:rsidP="00586EED">
            <w:pPr>
              <w:rPr>
                <w:lang w:val="fr-FR"/>
              </w:rPr>
            </w:pPr>
            <w:r w:rsidRPr="00A22EA6">
              <w:rPr>
                <w:lang w:val="fr-FR"/>
              </w:rPr>
              <w:t>Priority: 2</w:t>
            </w:r>
            <w:r>
              <w:rPr>
                <w:lang w:val="fr-FR"/>
              </w:rPr>
              <w:t>3</w:t>
            </w:r>
            <w:r w:rsidRPr="00A22EA6">
              <w:rPr>
                <w:lang w:val="fr-FR"/>
              </w:rPr>
              <w:t>0</w:t>
            </w:r>
          </w:p>
          <w:p w14:paraId="119EAD31" w14:textId="77777777" w:rsidR="0039018E" w:rsidRDefault="0039018E" w:rsidP="00586EED">
            <w:pPr>
              <w:rPr>
                <w:lang w:val="fr-FR"/>
              </w:rPr>
            </w:pPr>
          </w:p>
          <w:p w14:paraId="0F66E448" w14:textId="77777777" w:rsidR="0039018E" w:rsidRDefault="0039018E" w:rsidP="00586EED">
            <w:r>
              <w:t>Name: Deny-Test-Inbound</w:t>
            </w:r>
          </w:p>
          <w:p w14:paraId="79504976" w14:textId="77777777" w:rsidR="0039018E" w:rsidRDefault="0039018E" w:rsidP="00586EED">
            <w:r>
              <w:t>Action: Deny</w:t>
            </w:r>
          </w:p>
          <w:p w14:paraId="181F339F" w14:textId="77777777" w:rsidR="0039018E" w:rsidRPr="00AE1279" w:rsidRDefault="0039018E" w:rsidP="00586EED">
            <w:pPr>
              <w:rPr>
                <w:lang w:val="fr-FR"/>
              </w:rPr>
            </w:pPr>
            <w:r w:rsidRPr="00AE1279">
              <w:rPr>
                <w:lang w:val="fr-FR"/>
              </w:rPr>
              <w:t>Source: 10.10.0.0/23</w:t>
            </w:r>
          </w:p>
          <w:p w14:paraId="000C2911" w14:textId="77777777" w:rsidR="0039018E" w:rsidRPr="00AE1279" w:rsidRDefault="0039018E" w:rsidP="00586EED">
            <w:pPr>
              <w:rPr>
                <w:lang w:val="fr-FR"/>
              </w:rPr>
            </w:pPr>
            <w:r>
              <w:rPr>
                <w:lang w:val="fr-FR"/>
              </w:rPr>
              <w:t>Destination: 10.1.0.96/28</w:t>
            </w:r>
          </w:p>
          <w:p w14:paraId="6D901D88" w14:textId="77777777" w:rsidR="0039018E" w:rsidRPr="00AE1279" w:rsidRDefault="0039018E" w:rsidP="00586EED">
            <w:pPr>
              <w:rPr>
                <w:lang w:val="fr-FR"/>
              </w:rPr>
            </w:pPr>
            <w:r w:rsidRPr="00AE1279">
              <w:rPr>
                <w:lang w:val="fr-FR"/>
              </w:rPr>
              <w:t>Port: Any</w:t>
            </w:r>
          </w:p>
          <w:p w14:paraId="4CC9D8A0" w14:textId="77777777" w:rsidR="0039018E" w:rsidRPr="00AE1279" w:rsidRDefault="0039018E" w:rsidP="00586EED">
            <w:pPr>
              <w:rPr>
                <w:lang w:val="fr-FR"/>
              </w:rPr>
            </w:pPr>
            <w:r w:rsidRPr="00AE1279">
              <w:rPr>
                <w:lang w:val="fr-FR"/>
              </w:rPr>
              <w:t>Priority: 240</w:t>
            </w:r>
          </w:p>
          <w:p w14:paraId="76886117" w14:textId="77777777" w:rsidR="0039018E" w:rsidRPr="00AE1279" w:rsidRDefault="0039018E" w:rsidP="00586EED">
            <w:pPr>
              <w:rPr>
                <w:lang w:val="fr-FR"/>
              </w:rPr>
            </w:pPr>
          </w:p>
          <w:p w14:paraId="6901AFEE" w14:textId="77777777" w:rsidR="0039018E" w:rsidRDefault="0039018E" w:rsidP="00586EED">
            <w:r w:rsidRPr="0028350E">
              <w:t>Name : Allow-UserVPN-Inbound</w:t>
            </w:r>
          </w:p>
          <w:p w14:paraId="00C731FB" w14:textId="77777777" w:rsidR="0039018E" w:rsidRDefault="0039018E" w:rsidP="00586EED">
            <w:r>
              <w:t>Action: Allow</w:t>
            </w:r>
          </w:p>
          <w:p w14:paraId="74D5089A" w14:textId="77777777" w:rsidR="0039018E" w:rsidRPr="0028350E" w:rsidRDefault="0039018E" w:rsidP="00586EED">
            <w:pPr>
              <w:rPr>
                <w:lang w:val="fr-FR"/>
              </w:rPr>
            </w:pPr>
            <w:r w:rsidRPr="00E010EF">
              <w:rPr>
                <w:lang w:val="fr-FR"/>
              </w:rPr>
              <w:t xml:space="preserve">Source: </w:t>
            </w:r>
            <w:r w:rsidRPr="0028350E">
              <w:rPr>
                <w:lang w:val="fr-FR"/>
              </w:rPr>
              <w:t>172.100.1.0/24</w:t>
            </w:r>
          </w:p>
          <w:p w14:paraId="2BB7F269" w14:textId="77777777" w:rsidR="0039018E" w:rsidRDefault="0039018E" w:rsidP="00586EED">
            <w:pPr>
              <w:rPr>
                <w:lang w:val="fr-FR"/>
              </w:rPr>
            </w:pPr>
            <w:r>
              <w:rPr>
                <w:lang w:val="fr-FR"/>
              </w:rPr>
              <w:t>Destination: 10.1.0.96/28</w:t>
            </w:r>
          </w:p>
          <w:p w14:paraId="4ADB6BE7" w14:textId="77777777" w:rsidR="0039018E" w:rsidRDefault="0039018E" w:rsidP="00586EED">
            <w:pPr>
              <w:rPr>
                <w:lang w:val="fr-FR"/>
              </w:rPr>
            </w:pPr>
            <w:r>
              <w:rPr>
                <w:lang w:val="fr-FR"/>
              </w:rPr>
              <w:t>Port: Any</w:t>
            </w:r>
          </w:p>
          <w:p w14:paraId="5EC75AE0" w14:textId="77777777" w:rsidR="0039018E" w:rsidRDefault="0039018E" w:rsidP="00586EED">
            <w:pPr>
              <w:rPr>
                <w:lang w:val="fr-FR"/>
              </w:rPr>
            </w:pPr>
            <w:r>
              <w:rPr>
                <w:lang w:val="fr-FR"/>
              </w:rPr>
              <w:t>Priority : 250</w:t>
            </w:r>
          </w:p>
          <w:p w14:paraId="20F63B0A" w14:textId="77777777" w:rsidR="0039018E" w:rsidRDefault="0039018E" w:rsidP="00586EED">
            <w:pPr>
              <w:rPr>
                <w:lang w:val="fr-FR"/>
              </w:rPr>
            </w:pPr>
          </w:p>
          <w:p w14:paraId="2143A52F" w14:textId="77777777" w:rsidR="0039018E" w:rsidRDefault="0039018E" w:rsidP="00586EED">
            <w:r w:rsidRPr="0028350E">
              <w:t>Name : Allow-</w:t>
            </w:r>
            <w:r>
              <w:t>OnPremise</w:t>
            </w:r>
            <w:r w:rsidRPr="0028350E">
              <w:t>-Inbound</w:t>
            </w:r>
          </w:p>
          <w:p w14:paraId="3B24B88B" w14:textId="77777777" w:rsidR="0039018E" w:rsidRDefault="0039018E" w:rsidP="00586EED">
            <w:r>
              <w:t>Action: Allow</w:t>
            </w:r>
          </w:p>
          <w:p w14:paraId="0AC87661" w14:textId="77777777" w:rsidR="0039018E" w:rsidRPr="00AE1279" w:rsidRDefault="0039018E" w:rsidP="00586EED">
            <w:pPr>
              <w:rPr>
                <w:lang w:val="fr-FR"/>
              </w:rPr>
            </w:pPr>
            <w:r w:rsidRPr="00AE1279">
              <w:rPr>
                <w:lang w:val="fr-FR"/>
              </w:rPr>
              <w:t>Source: 192.168.71.0/24, 192.168.84.0/24</w:t>
            </w:r>
          </w:p>
          <w:p w14:paraId="47721E76" w14:textId="77777777" w:rsidR="0039018E" w:rsidRPr="00AE1279" w:rsidRDefault="0039018E" w:rsidP="00586EED">
            <w:pPr>
              <w:rPr>
                <w:lang w:val="fr-FR"/>
              </w:rPr>
            </w:pPr>
            <w:r>
              <w:rPr>
                <w:lang w:val="fr-FR"/>
              </w:rPr>
              <w:t>Destination: 10.1.0.96/28</w:t>
            </w:r>
          </w:p>
          <w:p w14:paraId="000769B1" w14:textId="77777777" w:rsidR="0039018E" w:rsidRPr="00AE1279" w:rsidRDefault="0039018E" w:rsidP="00586EED">
            <w:pPr>
              <w:rPr>
                <w:lang w:val="fr-FR"/>
              </w:rPr>
            </w:pPr>
            <w:r w:rsidRPr="00AE1279">
              <w:rPr>
                <w:lang w:val="fr-FR"/>
              </w:rPr>
              <w:t>Port: Any</w:t>
            </w:r>
          </w:p>
          <w:p w14:paraId="376E5017" w14:textId="77777777" w:rsidR="0039018E" w:rsidRPr="00AE1279" w:rsidRDefault="0039018E" w:rsidP="00586EED">
            <w:pPr>
              <w:rPr>
                <w:lang w:val="fr-FR"/>
              </w:rPr>
            </w:pPr>
            <w:r w:rsidRPr="00AE1279">
              <w:rPr>
                <w:lang w:val="fr-FR"/>
              </w:rPr>
              <w:t>Priority : 260</w:t>
            </w:r>
          </w:p>
          <w:p w14:paraId="1E036351" w14:textId="77777777" w:rsidR="0039018E" w:rsidRDefault="0039018E" w:rsidP="00586EED">
            <w:r w:rsidRPr="0028350E">
              <w:t>Name : Allow-</w:t>
            </w:r>
            <w:r>
              <w:t>RedCentric</w:t>
            </w:r>
            <w:r w:rsidRPr="0028350E">
              <w:t>-Inbound</w:t>
            </w:r>
          </w:p>
          <w:p w14:paraId="0305DD31" w14:textId="77777777" w:rsidR="0039018E" w:rsidRDefault="0039018E" w:rsidP="00586EED">
            <w:r>
              <w:t>Action: Allow</w:t>
            </w:r>
          </w:p>
          <w:p w14:paraId="13034E36" w14:textId="77777777" w:rsidR="0039018E" w:rsidRPr="004748B2" w:rsidRDefault="0039018E" w:rsidP="00586EED">
            <w:pPr>
              <w:rPr>
                <w:lang w:val="fr-FR"/>
              </w:rPr>
            </w:pPr>
            <w:r w:rsidRPr="004748B2">
              <w:rPr>
                <w:lang w:val="fr-FR"/>
              </w:rPr>
              <w:t>Source: 192.168.150.0/24, 192.168.151.0/24</w:t>
            </w:r>
          </w:p>
          <w:p w14:paraId="00DC23F2" w14:textId="77777777" w:rsidR="0039018E" w:rsidRDefault="0039018E" w:rsidP="00586EED">
            <w:pPr>
              <w:rPr>
                <w:lang w:val="fr-FR"/>
              </w:rPr>
            </w:pPr>
            <w:r>
              <w:rPr>
                <w:lang w:val="fr-FR"/>
              </w:rPr>
              <w:t>Destination: 10.1.0.96/28</w:t>
            </w:r>
          </w:p>
          <w:p w14:paraId="185BB97B" w14:textId="77777777" w:rsidR="0039018E" w:rsidRDefault="0039018E" w:rsidP="00586EED">
            <w:pPr>
              <w:rPr>
                <w:lang w:val="fr-FR"/>
              </w:rPr>
            </w:pPr>
            <w:r>
              <w:rPr>
                <w:lang w:val="fr-FR"/>
              </w:rPr>
              <w:t>Port: Any</w:t>
            </w:r>
          </w:p>
          <w:p w14:paraId="11E770DD" w14:textId="77777777" w:rsidR="0039018E" w:rsidRDefault="0039018E" w:rsidP="00586EED">
            <w:pPr>
              <w:rPr>
                <w:lang w:val="fr-FR"/>
              </w:rPr>
            </w:pPr>
            <w:r>
              <w:rPr>
                <w:lang w:val="fr-FR"/>
              </w:rPr>
              <w:t>Priority : 270</w:t>
            </w:r>
          </w:p>
          <w:p w14:paraId="76E190B5" w14:textId="77777777" w:rsidR="0039018E" w:rsidRPr="00520DD4" w:rsidRDefault="0039018E" w:rsidP="00586EED">
            <w:pPr>
              <w:rPr>
                <w:lang w:val="fr-FR"/>
              </w:rPr>
            </w:pPr>
          </w:p>
        </w:tc>
      </w:tr>
      <w:tr w:rsidR="0039018E" w:rsidRPr="00431479" w14:paraId="3FA80CCC" w14:textId="77777777" w:rsidTr="00586EED">
        <w:trPr>
          <w:jc w:val="center"/>
        </w:trPr>
        <w:tc>
          <w:tcPr>
            <w:tcW w:w="9855" w:type="dxa"/>
            <w:gridSpan w:val="2"/>
            <w:shd w:val="clear" w:color="auto" w:fill="D9D9D9" w:themeFill="background2" w:themeFillShade="D9"/>
          </w:tcPr>
          <w:p w14:paraId="390CEB34" w14:textId="77777777" w:rsidR="0039018E" w:rsidRPr="004748B2" w:rsidRDefault="0039018E" w:rsidP="00586EED">
            <w:pPr>
              <w:rPr>
                <w:lang w:val="fr-FR"/>
              </w:rPr>
            </w:pPr>
          </w:p>
        </w:tc>
      </w:tr>
      <w:tr w:rsidR="0039018E" w:rsidRPr="00431479" w14:paraId="2618964A" w14:textId="77777777" w:rsidTr="00586EED">
        <w:trPr>
          <w:jc w:val="center"/>
        </w:trPr>
        <w:tc>
          <w:tcPr>
            <w:tcW w:w="2928" w:type="dxa"/>
          </w:tcPr>
          <w:p w14:paraId="2CFFBEF5" w14:textId="77777777" w:rsidR="0039018E" w:rsidRDefault="0039018E" w:rsidP="00586EED">
            <w:r>
              <w:t>Outbound Rules</w:t>
            </w:r>
          </w:p>
        </w:tc>
        <w:tc>
          <w:tcPr>
            <w:tcW w:w="6927" w:type="dxa"/>
          </w:tcPr>
          <w:p w14:paraId="6A4D9677" w14:textId="77777777" w:rsidR="0039018E" w:rsidRDefault="0039018E" w:rsidP="00586EED">
            <w:r>
              <w:t>Name: Allow-Hub-Outbound</w:t>
            </w:r>
          </w:p>
          <w:p w14:paraId="3D924ECA" w14:textId="77777777" w:rsidR="0039018E" w:rsidRDefault="0039018E" w:rsidP="00586EED">
            <w:r>
              <w:t>Action: Allow</w:t>
            </w:r>
          </w:p>
          <w:p w14:paraId="30E56304" w14:textId="77777777" w:rsidR="0039018E" w:rsidRDefault="0039018E" w:rsidP="00586EED">
            <w:pPr>
              <w:rPr>
                <w:lang w:val="fr-FR"/>
              </w:rPr>
            </w:pPr>
            <w:r w:rsidRPr="00E65B52">
              <w:rPr>
                <w:lang w:val="fr-FR"/>
              </w:rPr>
              <w:t xml:space="preserve">Source: </w:t>
            </w:r>
            <w:r w:rsidRPr="00EE52E0">
              <w:rPr>
                <w:lang w:val="fr-FR"/>
              </w:rPr>
              <w:t>10.1.0.96/28</w:t>
            </w:r>
          </w:p>
          <w:p w14:paraId="6B145CCE" w14:textId="77777777" w:rsidR="0039018E" w:rsidRPr="00E65B52" w:rsidRDefault="0039018E" w:rsidP="00586EED">
            <w:pPr>
              <w:rPr>
                <w:lang w:val="fr-FR"/>
              </w:rPr>
            </w:pPr>
            <w:r w:rsidRPr="00E65B52">
              <w:rPr>
                <w:lang w:val="fr-FR"/>
              </w:rPr>
              <w:t>Destination: 172.16.0.0/23</w:t>
            </w:r>
          </w:p>
          <w:p w14:paraId="07392833" w14:textId="77777777" w:rsidR="0039018E" w:rsidRPr="00E65B52" w:rsidRDefault="0039018E" w:rsidP="00586EED">
            <w:pPr>
              <w:rPr>
                <w:lang w:val="fr-FR"/>
              </w:rPr>
            </w:pPr>
            <w:r w:rsidRPr="00E65B52">
              <w:rPr>
                <w:lang w:val="fr-FR"/>
              </w:rPr>
              <w:t>Port: Any</w:t>
            </w:r>
          </w:p>
          <w:p w14:paraId="36C7EC98" w14:textId="77777777" w:rsidR="0039018E" w:rsidRPr="00E65B52" w:rsidRDefault="0039018E" w:rsidP="00586EED">
            <w:pPr>
              <w:rPr>
                <w:lang w:val="fr-FR"/>
              </w:rPr>
            </w:pPr>
            <w:r w:rsidRPr="00E65B52">
              <w:rPr>
                <w:lang w:val="fr-FR"/>
              </w:rPr>
              <w:t>Priority: 200</w:t>
            </w:r>
          </w:p>
          <w:p w14:paraId="2ECC424F" w14:textId="77777777" w:rsidR="0039018E" w:rsidRPr="00E65B52" w:rsidRDefault="0039018E" w:rsidP="00586EED">
            <w:pPr>
              <w:rPr>
                <w:lang w:val="fr-FR"/>
              </w:rPr>
            </w:pPr>
          </w:p>
          <w:p w14:paraId="6D18A84A" w14:textId="77777777" w:rsidR="0039018E" w:rsidRDefault="0039018E" w:rsidP="00586EED">
            <w:r>
              <w:t>Name: Allow-Identity-Outbound</w:t>
            </w:r>
          </w:p>
          <w:p w14:paraId="65FD05AF" w14:textId="77777777" w:rsidR="0039018E" w:rsidRDefault="0039018E" w:rsidP="00586EED">
            <w:r>
              <w:t>Action: Allow</w:t>
            </w:r>
          </w:p>
          <w:p w14:paraId="36CFEC82" w14:textId="77777777" w:rsidR="0039018E" w:rsidRDefault="0039018E" w:rsidP="00586EED">
            <w:pPr>
              <w:rPr>
                <w:lang w:val="fr-FR"/>
              </w:rPr>
            </w:pPr>
            <w:r w:rsidRPr="00E65B52">
              <w:rPr>
                <w:lang w:val="fr-FR"/>
              </w:rPr>
              <w:t xml:space="preserve">Source: </w:t>
            </w:r>
            <w:r w:rsidRPr="00EE52E0">
              <w:rPr>
                <w:lang w:val="fr-FR"/>
              </w:rPr>
              <w:t>10.1.0.96/28</w:t>
            </w:r>
          </w:p>
          <w:p w14:paraId="61B0FA36" w14:textId="77777777" w:rsidR="0039018E" w:rsidRPr="004748B2" w:rsidRDefault="0039018E" w:rsidP="00586EED">
            <w:pPr>
              <w:rPr>
                <w:lang w:val="fr-FR"/>
              </w:rPr>
            </w:pPr>
            <w:r>
              <w:rPr>
                <w:lang w:val="fr-FR"/>
              </w:rPr>
              <w:t>Destination: 10.1.0.0/28</w:t>
            </w:r>
          </w:p>
          <w:p w14:paraId="5D7BD24A" w14:textId="77777777" w:rsidR="0039018E" w:rsidRPr="004748B2" w:rsidRDefault="0039018E" w:rsidP="00586EED">
            <w:pPr>
              <w:rPr>
                <w:lang w:val="fr-FR"/>
              </w:rPr>
            </w:pPr>
            <w:r w:rsidRPr="004748B2">
              <w:rPr>
                <w:lang w:val="fr-FR"/>
              </w:rPr>
              <w:t>Port: Any</w:t>
            </w:r>
          </w:p>
          <w:p w14:paraId="723F5791" w14:textId="77777777" w:rsidR="0039018E" w:rsidRPr="004748B2" w:rsidRDefault="0039018E" w:rsidP="00586EED">
            <w:pPr>
              <w:rPr>
                <w:lang w:val="fr-FR"/>
              </w:rPr>
            </w:pPr>
            <w:r w:rsidRPr="004748B2">
              <w:rPr>
                <w:lang w:val="fr-FR"/>
              </w:rPr>
              <w:t>Priority: 210</w:t>
            </w:r>
          </w:p>
          <w:p w14:paraId="030F4B18" w14:textId="77777777" w:rsidR="0039018E" w:rsidRPr="004748B2" w:rsidRDefault="0039018E" w:rsidP="00586EED">
            <w:pPr>
              <w:rPr>
                <w:lang w:val="fr-FR"/>
              </w:rPr>
            </w:pPr>
          </w:p>
          <w:p w14:paraId="7CC07D1B" w14:textId="77777777" w:rsidR="0039018E" w:rsidRDefault="0039018E" w:rsidP="00586EED">
            <w:r>
              <w:t>Name: Allow-Prod-Outbound</w:t>
            </w:r>
          </w:p>
          <w:p w14:paraId="7F8C6726" w14:textId="77777777" w:rsidR="0039018E" w:rsidRDefault="0039018E" w:rsidP="00586EED">
            <w:r>
              <w:t>Action: Allow</w:t>
            </w:r>
          </w:p>
          <w:p w14:paraId="485E14C4" w14:textId="77777777" w:rsidR="0039018E" w:rsidRDefault="0039018E" w:rsidP="00586EED">
            <w:pPr>
              <w:rPr>
                <w:lang w:val="fr-FR"/>
              </w:rPr>
            </w:pPr>
            <w:r w:rsidRPr="00E65B52">
              <w:rPr>
                <w:lang w:val="fr-FR"/>
              </w:rPr>
              <w:t xml:space="preserve">Source: </w:t>
            </w:r>
            <w:r w:rsidRPr="00EE52E0">
              <w:rPr>
                <w:lang w:val="fr-FR"/>
              </w:rPr>
              <w:t>10.1.0.96/28</w:t>
            </w:r>
          </w:p>
          <w:p w14:paraId="5C4F75B3" w14:textId="77777777" w:rsidR="0039018E" w:rsidRPr="00E65B52" w:rsidRDefault="0039018E" w:rsidP="00586EED">
            <w:pPr>
              <w:rPr>
                <w:lang w:val="fr-FR"/>
              </w:rPr>
            </w:pPr>
            <w:r w:rsidRPr="00E65B52">
              <w:rPr>
                <w:lang w:val="fr-FR"/>
              </w:rPr>
              <w:t>Destination: 10.1.0.0/23</w:t>
            </w:r>
          </w:p>
          <w:p w14:paraId="6F632D57" w14:textId="77777777" w:rsidR="0039018E" w:rsidRPr="00E65B52" w:rsidRDefault="0039018E" w:rsidP="00586EED">
            <w:pPr>
              <w:rPr>
                <w:lang w:val="fr-FR"/>
              </w:rPr>
            </w:pPr>
            <w:r w:rsidRPr="00E65B52">
              <w:rPr>
                <w:lang w:val="fr-FR"/>
              </w:rPr>
              <w:t>Port: Any</w:t>
            </w:r>
          </w:p>
          <w:p w14:paraId="4ACF503A" w14:textId="77777777" w:rsidR="0039018E" w:rsidRPr="00E65B52" w:rsidRDefault="0039018E" w:rsidP="00586EED">
            <w:pPr>
              <w:rPr>
                <w:lang w:val="fr-FR"/>
              </w:rPr>
            </w:pPr>
            <w:r w:rsidRPr="00E65B52">
              <w:rPr>
                <w:lang w:val="fr-FR"/>
              </w:rPr>
              <w:t>Priority: 220</w:t>
            </w:r>
          </w:p>
          <w:p w14:paraId="0E459106" w14:textId="77777777" w:rsidR="0039018E" w:rsidRPr="00E65B52" w:rsidRDefault="0039018E" w:rsidP="00586EED">
            <w:pPr>
              <w:rPr>
                <w:lang w:val="fr-FR"/>
              </w:rPr>
            </w:pPr>
          </w:p>
          <w:p w14:paraId="1DD93F64" w14:textId="77777777" w:rsidR="0039018E" w:rsidRDefault="0039018E" w:rsidP="00586EED">
            <w:r>
              <w:t>Name: Allow-AVD-Inbound</w:t>
            </w:r>
          </w:p>
          <w:p w14:paraId="32619940" w14:textId="77777777" w:rsidR="0039018E" w:rsidRDefault="0039018E" w:rsidP="00586EED">
            <w:r>
              <w:t>Action: Allow</w:t>
            </w:r>
          </w:p>
          <w:p w14:paraId="6540EF62" w14:textId="77777777" w:rsidR="0039018E" w:rsidRDefault="0039018E" w:rsidP="00586EED">
            <w:pPr>
              <w:rPr>
                <w:lang w:val="fr-FR"/>
              </w:rPr>
            </w:pPr>
            <w:r w:rsidRPr="00E65B52">
              <w:rPr>
                <w:lang w:val="fr-FR"/>
              </w:rPr>
              <w:t xml:space="preserve">Source: </w:t>
            </w:r>
            <w:r w:rsidRPr="00EE52E0">
              <w:rPr>
                <w:lang w:val="fr-FR"/>
              </w:rPr>
              <w:t>10.1.0.96/28</w:t>
            </w:r>
          </w:p>
          <w:p w14:paraId="072C7938" w14:textId="77777777" w:rsidR="0039018E" w:rsidRPr="00A22EA6" w:rsidRDefault="0039018E" w:rsidP="00586EED">
            <w:pPr>
              <w:rPr>
                <w:lang w:val="fr-FR"/>
              </w:rPr>
            </w:pPr>
            <w:r>
              <w:rPr>
                <w:lang w:val="fr-FR"/>
              </w:rPr>
              <w:t xml:space="preserve">Destination: </w:t>
            </w:r>
            <w:r w:rsidRPr="004748B2">
              <w:rPr>
                <w:lang w:val="fr-FR"/>
              </w:rPr>
              <w:t>10.2.0.0/23</w:t>
            </w:r>
          </w:p>
          <w:p w14:paraId="5032FB10" w14:textId="77777777" w:rsidR="0039018E" w:rsidRPr="00A22EA6" w:rsidRDefault="0039018E" w:rsidP="00586EED">
            <w:pPr>
              <w:rPr>
                <w:lang w:val="fr-FR"/>
              </w:rPr>
            </w:pPr>
            <w:r w:rsidRPr="00A22EA6">
              <w:rPr>
                <w:lang w:val="fr-FR"/>
              </w:rPr>
              <w:t>Port: Any</w:t>
            </w:r>
          </w:p>
          <w:p w14:paraId="4ED6649C" w14:textId="77777777" w:rsidR="0039018E" w:rsidRDefault="0039018E" w:rsidP="00586EED">
            <w:pPr>
              <w:rPr>
                <w:lang w:val="fr-FR"/>
              </w:rPr>
            </w:pPr>
            <w:r w:rsidRPr="00A22EA6">
              <w:rPr>
                <w:lang w:val="fr-FR"/>
              </w:rPr>
              <w:t>Priority: 2</w:t>
            </w:r>
            <w:r>
              <w:rPr>
                <w:lang w:val="fr-FR"/>
              </w:rPr>
              <w:t>3</w:t>
            </w:r>
            <w:r w:rsidRPr="00A22EA6">
              <w:rPr>
                <w:lang w:val="fr-FR"/>
              </w:rPr>
              <w:t>0</w:t>
            </w:r>
          </w:p>
          <w:p w14:paraId="11DE9FAC" w14:textId="77777777" w:rsidR="0039018E" w:rsidRDefault="0039018E" w:rsidP="00586EED">
            <w:pPr>
              <w:rPr>
                <w:lang w:val="fr-FR"/>
              </w:rPr>
            </w:pPr>
          </w:p>
          <w:p w14:paraId="24A04BA6" w14:textId="77777777" w:rsidR="0039018E" w:rsidRDefault="0039018E" w:rsidP="00586EED">
            <w:r>
              <w:t>Name: Deny-Test-Outbound</w:t>
            </w:r>
          </w:p>
          <w:p w14:paraId="3482E1B1" w14:textId="77777777" w:rsidR="0039018E" w:rsidRDefault="0039018E" w:rsidP="00586EED">
            <w:r>
              <w:t>Action: Deny</w:t>
            </w:r>
          </w:p>
          <w:p w14:paraId="1C191A98" w14:textId="77777777" w:rsidR="0039018E" w:rsidRDefault="0039018E" w:rsidP="00586EED">
            <w:pPr>
              <w:rPr>
                <w:lang w:val="fr-FR"/>
              </w:rPr>
            </w:pPr>
            <w:r w:rsidRPr="00E65B52">
              <w:rPr>
                <w:lang w:val="fr-FR"/>
              </w:rPr>
              <w:t xml:space="preserve">Source: </w:t>
            </w:r>
            <w:r w:rsidRPr="00EE52E0">
              <w:rPr>
                <w:lang w:val="fr-FR"/>
              </w:rPr>
              <w:t>10.1.0.96/28</w:t>
            </w:r>
          </w:p>
          <w:p w14:paraId="0A1E0427" w14:textId="77777777" w:rsidR="0039018E" w:rsidRPr="00E65B52" w:rsidRDefault="0039018E" w:rsidP="00586EED">
            <w:pPr>
              <w:rPr>
                <w:lang w:val="fr-FR"/>
              </w:rPr>
            </w:pPr>
            <w:r w:rsidRPr="00E65B52">
              <w:rPr>
                <w:lang w:val="fr-FR"/>
              </w:rPr>
              <w:t>Destination: 10.10.0.0/23</w:t>
            </w:r>
          </w:p>
          <w:p w14:paraId="3C91F1DC" w14:textId="77777777" w:rsidR="0039018E" w:rsidRPr="00E65B52" w:rsidRDefault="0039018E" w:rsidP="00586EED">
            <w:pPr>
              <w:rPr>
                <w:lang w:val="fr-FR"/>
              </w:rPr>
            </w:pPr>
            <w:r w:rsidRPr="00E65B52">
              <w:rPr>
                <w:lang w:val="fr-FR"/>
              </w:rPr>
              <w:t>Port: Any</w:t>
            </w:r>
          </w:p>
          <w:p w14:paraId="45F84669" w14:textId="77777777" w:rsidR="0039018E" w:rsidRPr="00E65B52" w:rsidRDefault="0039018E" w:rsidP="00586EED">
            <w:pPr>
              <w:rPr>
                <w:lang w:val="fr-FR"/>
              </w:rPr>
            </w:pPr>
            <w:r w:rsidRPr="00E65B52">
              <w:rPr>
                <w:lang w:val="fr-FR"/>
              </w:rPr>
              <w:t>Priority: 240</w:t>
            </w:r>
          </w:p>
          <w:p w14:paraId="60B1FA8A" w14:textId="77777777" w:rsidR="0039018E" w:rsidRPr="00E65B52" w:rsidRDefault="0039018E" w:rsidP="00586EED">
            <w:pPr>
              <w:rPr>
                <w:lang w:val="fr-FR"/>
              </w:rPr>
            </w:pPr>
          </w:p>
          <w:p w14:paraId="26E57C84" w14:textId="77777777" w:rsidR="0039018E" w:rsidRDefault="0039018E" w:rsidP="00586EED">
            <w:r w:rsidRPr="0028350E">
              <w:t>Name : Allow-UserVPN-</w:t>
            </w:r>
            <w:r>
              <w:t>Outbound</w:t>
            </w:r>
          </w:p>
          <w:p w14:paraId="4CE69B82" w14:textId="77777777" w:rsidR="0039018E" w:rsidRDefault="0039018E" w:rsidP="00586EED">
            <w:r>
              <w:t>Action: Allow</w:t>
            </w:r>
          </w:p>
          <w:p w14:paraId="45E8B5F9" w14:textId="77777777" w:rsidR="0039018E" w:rsidRDefault="0039018E" w:rsidP="00586EED">
            <w:pPr>
              <w:rPr>
                <w:lang w:val="fr-FR"/>
              </w:rPr>
            </w:pPr>
            <w:r w:rsidRPr="00E65B52">
              <w:rPr>
                <w:lang w:val="fr-FR"/>
              </w:rPr>
              <w:t xml:space="preserve">Source: </w:t>
            </w:r>
            <w:r w:rsidRPr="00EE52E0">
              <w:rPr>
                <w:lang w:val="fr-FR"/>
              </w:rPr>
              <w:t>10.1.0.96/28</w:t>
            </w:r>
          </w:p>
          <w:p w14:paraId="0B99F2F1" w14:textId="77777777" w:rsidR="0039018E" w:rsidRDefault="0039018E" w:rsidP="00586EED">
            <w:pPr>
              <w:rPr>
                <w:lang w:val="fr-FR"/>
              </w:rPr>
            </w:pPr>
            <w:r w:rsidRPr="00520DD4">
              <w:rPr>
                <w:lang w:val="fr-FR"/>
              </w:rPr>
              <w:t xml:space="preserve">Destination: </w:t>
            </w:r>
            <w:r w:rsidRPr="0028350E">
              <w:rPr>
                <w:lang w:val="fr-FR"/>
              </w:rPr>
              <w:t>172.100.1.0/24</w:t>
            </w:r>
          </w:p>
          <w:p w14:paraId="2C09C717" w14:textId="77777777" w:rsidR="0039018E" w:rsidRDefault="0039018E" w:rsidP="00586EED">
            <w:pPr>
              <w:rPr>
                <w:lang w:val="fr-FR"/>
              </w:rPr>
            </w:pPr>
            <w:r>
              <w:rPr>
                <w:lang w:val="fr-FR"/>
              </w:rPr>
              <w:t>Port: Any</w:t>
            </w:r>
          </w:p>
          <w:p w14:paraId="0E279866" w14:textId="77777777" w:rsidR="0039018E" w:rsidRDefault="0039018E" w:rsidP="00586EED">
            <w:pPr>
              <w:rPr>
                <w:lang w:val="fr-FR"/>
              </w:rPr>
            </w:pPr>
            <w:r>
              <w:rPr>
                <w:lang w:val="fr-FR"/>
              </w:rPr>
              <w:t>Priority : 250</w:t>
            </w:r>
          </w:p>
          <w:p w14:paraId="200E28C5" w14:textId="77777777" w:rsidR="0039018E" w:rsidRDefault="0039018E" w:rsidP="00586EED">
            <w:pPr>
              <w:rPr>
                <w:lang w:val="fr-FR"/>
              </w:rPr>
            </w:pPr>
          </w:p>
          <w:p w14:paraId="5A3ECB62" w14:textId="77777777" w:rsidR="0039018E" w:rsidRDefault="0039018E" w:rsidP="00586EED">
            <w:r w:rsidRPr="0028350E">
              <w:t>Name : Allow-</w:t>
            </w:r>
            <w:r>
              <w:t>OnPremise</w:t>
            </w:r>
            <w:r w:rsidRPr="0028350E">
              <w:t>-</w:t>
            </w:r>
            <w:r>
              <w:t>Out</w:t>
            </w:r>
            <w:r w:rsidRPr="0028350E">
              <w:t>bound</w:t>
            </w:r>
          </w:p>
          <w:p w14:paraId="360D42D2" w14:textId="77777777" w:rsidR="0039018E" w:rsidRDefault="0039018E" w:rsidP="00586EED">
            <w:r>
              <w:t>Action: Allow</w:t>
            </w:r>
          </w:p>
          <w:p w14:paraId="35C9526C" w14:textId="77777777" w:rsidR="0039018E" w:rsidRDefault="0039018E" w:rsidP="00586EED">
            <w:pPr>
              <w:rPr>
                <w:lang w:val="fr-FR"/>
              </w:rPr>
            </w:pPr>
            <w:r w:rsidRPr="00E65B52">
              <w:rPr>
                <w:lang w:val="fr-FR"/>
              </w:rPr>
              <w:t xml:space="preserve">Source: </w:t>
            </w:r>
            <w:r w:rsidRPr="00EE52E0">
              <w:rPr>
                <w:lang w:val="fr-FR"/>
              </w:rPr>
              <w:t>10.1.0.96/28</w:t>
            </w:r>
          </w:p>
          <w:p w14:paraId="076BD4CD" w14:textId="77777777" w:rsidR="0039018E" w:rsidRPr="00E65B52" w:rsidRDefault="0039018E" w:rsidP="00586EED">
            <w:pPr>
              <w:rPr>
                <w:lang w:val="fr-FR"/>
              </w:rPr>
            </w:pPr>
            <w:r w:rsidRPr="00E65B52">
              <w:rPr>
                <w:lang w:val="fr-FR"/>
              </w:rPr>
              <w:t>Destination: 192.168.71.0/24, 192.168.84.0/24</w:t>
            </w:r>
          </w:p>
          <w:p w14:paraId="4ECF6E99" w14:textId="77777777" w:rsidR="0039018E" w:rsidRPr="00E65B52" w:rsidRDefault="0039018E" w:rsidP="00586EED">
            <w:pPr>
              <w:rPr>
                <w:lang w:val="fr-FR"/>
              </w:rPr>
            </w:pPr>
            <w:r w:rsidRPr="00E65B52">
              <w:rPr>
                <w:lang w:val="fr-FR"/>
              </w:rPr>
              <w:t>Port: Any</w:t>
            </w:r>
          </w:p>
          <w:p w14:paraId="06D2D148" w14:textId="77777777" w:rsidR="0039018E" w:rsidRDefault="0039018E" w:rsidP="00586EED">
            <w:pPr>
              <w:rPr>
                <w:lang w:val="fr-FR"/>
              </w:rPr>
            </w:pPr>
            <w:r w:rsidRPr="00E65B52">
              <w:rPr>
                <w:lang w:val="fr-FR"/>
              </w:rPr>
              <w:t>Priority : 260</w:t>
            </w:r>
          </w:p>
          <w:p w14:paraId="60B367A2" w14:textId="77777777" w:rsidR="0039018E" w:rsidRPr="00E65B52" w:rsidRDefault="0039018E" w:rsidP="00586EED">
            <w:pPr>
              <w:rPr>
                <w:lang w:val="fr-FR"/>
              </w:rPr>
            </w:pPr>
          </w:p>
          <w:p w14:paraId="5D9B9FB2" w14:textId="77777777" w:rsidR="0039018E" w:rsidRDefault="0039018E" w:rsidP="00586EED">
            <w:r w:rsidRPr="0028350E">
              <w:t>Name : Allow-</w:t>
            </w:r>
            <w:r>
              <w:t>RedCentric</w:t>
            </w:r>
            <w:r w:rsidRPr="0028350E">
              <w:t>-</w:t>
            </w:r>
            <w:r>
              <w:t>Out</w:t>
            </w:r>
            <w:r w:rsidRPr="0028350E">
              <w:t>bound</w:t>
            </w:r>
          </w:p>
          <w:p w14:paraId="364A5472" w14:textId="77777777" w:rsidR="0039018E" w:rsidRDefault="0039018E" w:rsidP="00586EED">
            <w:r>
              <w:t>Action: Allow</w:t>
            </w:r>
          </w:p>
          <w:p w14:paraId="5C9658A7" w14:textId="77777777" w:rsidR="0039018E" w:rsidRDefault="0039018E" w:rsidP="00586EED">
            <w:pPr>
              <w:rPr>
                <w:lang w:val="fr-FR"/>
              </w:rPr>
            </w:pPr>
            <w:r w:rsidRPr="00E65B52">
              <w:rPr>
                <w:lang w:val="fr-FR"/>
              </w:rPr>
              <w:t xml:space="preserve">Source: </w:t>
            </w:r>
            <w:r w:rsidRPr="00EE52E0">
              <w:rPr>
                <w:lang w:val="fr-FR"/>
              </w:rPr>
              <w:t>10.1.0.96/28</w:t>
            </w:r>
          </w:p>
          <w:p w14:paraId="0ED3E433" w14:textId="77777777" w:rsidR="0039018E" w:rsidRDefault="0039018E" w:rsidP="00586EED">
            <w:pPr>
              <w:rPr>
                <w:lang w:val="fr-FR"/>
              </w:rPr>
            </w:pPr>
            <w:r w:rsidRPr="00520DD4">
              <w:rPr>
                <w:lang w:val="fr-FR"/>
              </w:rPr>
              <w:t xml:space="preserve">Destination: </w:t>
            </w:r>
            <w:r w:rsidRPr="004748B2">
              <w:rPr>
                <w:lang w:val="fr-FR"/>
              </w:rPr>
              <w:t>192.168.150.0/24, 192.168.151.0/24</w:t>
            </w:r>
          </w:p>
          <w:p w14:paraId="71E630B9" w14:textId="77777777" w:rsidR="0039018E" w:rsidRDefault="0039018E" w:rsidP="00586EED">
            <w:pPr>
              <w:rPr>
                <w:lang w:val="fr-FR"/>
              </w:rPr>
            </w:pPr>
            <w:r>
              <w:rPr>
                <w:lang w:val="fr-FR"/>
              </w:rPr>
              <w:t>Port: Any</w:t>
            </w:r>
          </w:p>
          <w:p w14:paraId="26E80BE4" w14:textId="77777777" w:rsidR="0039018E" w:rsidRDefault="0039018E" w:rsidP="00586EED">
            <w:pPr>
              <w:rPr>
                <w:lang w:val="fr-FR"/>
              </w:rPr>
            </w:pPr>
            <w:r>
              <w:rPr>
                <w:lang w:val="fr-FR"/>
              </w:rPr>
              <w:t>Priority : 270</w:t>
            </w:r>
          </w:p>
          <w:p w14:paraId="2F1CE5D9" w14:textId="77777777" w:rsidR="0039018E" w:rsidRDefault="0039018E" w:rsidP="00586EED">
            <w:pPr>
              <w:rPr>
                <w:lang w:val="fr-FR"/>
              </w:rPr>
            </w:pPr>
          </w:p>
          <w:p w14:paraId="02AA7C45" w14:textId="77777777" w:rsidR="0039018E" w:rsidRDefault="0039018E" w:rsidP="00586EED">
            <w:r w:rsidRPr="0028350E">
              <w:t>Name : Allow-</w:t>
            </w:r>
            <w:r>
              <w:t>HTTPS</w:t>
            </w:r>
            <w:r w:rsidRPr="0028350E">
              <w:t>-</w:t>
            </w:r>
            <w:r>
              <w:t>Out</w:t>
            </w:r>
            <w:r w:rsidRPr="0028350E">
              <w:t>bound</w:t>
            </w:r>
          </w:p>
          <w:p w14:paraId="616E0CA6" w14:textId="77777777" w:rsidR="0039018E" w:rsidRDefault="0039018E" w:rsidP="00586EED">
            <w:r>
              <w:t>Action: Allow</w:t>
            </w:r>
          </w:p>
          <w:p w14:paraId="55E8353E" w14:textId="77777777" w:rsidR="0039018E" w:rsidRDefault="0039018E" w:rsidP="00586EED">
            <w:pPr>
              <w:rPr>
                <w:lang w:val="fr-FR"/>
              </w:rPr>
            </w:pPr>
            <w:r w:rsidRPr="00E65B52">
              <w:rPr>
                <w:lang w:val="fr-FR"/>
              </w:rPr>
              <w:t xml:space="preserve">Source: </w:t>
            </w:r>
            <w:r w:rsidRPr="00EE52E0">
              <w:rPr>
                <w:lang w:val="fr-FR"/>
              </w:rPr>
              <w:t>10.1.0.96/28</w:t>
            </w:r>
          </w:p>
          <w:p w14:paraId="484F5C72" w14:textId="77777777" w:rsidR="0039018E" w:rsidRDefault="0039018E" w:rsidP="00586EED">
            <w:pPr>
              <w:rPr>
                <w:lang w:val="fr-FR"/>
              </w:rPr>
            </w:pPr>
            <w:r w:rsidRPr="00520DD4">
              <w:rPr>
                <w:lang w:val="fr-FR"/>
              </w:rPr>
              <w:t xml:space="preserve">Destination: </w:t>
            </w:r>
            <w:r>
              <w:rPr>
                <w:lang w:val="fr-FR"/>
              </w:rPr>
              <w:t>Internet</w:t>
            </w:r>
          </w:p>
          <w:p w14:paraId="279A61D9" w14:textId="77777777" w:rsidR="0039018E" w:rsidRDefault="0039018E" w:rsidP="00586EED">
            <w:pPr>
              <w:rPr>
                <w:lang w:val="fr-FR"/>
              </w:rPr>
            </w:pPr>
            <w:r>
              <w:rPr>
                <w:lang w:val="fr-FR"/>
              </w:rPr>
              <w:t>Port: Any</w:t>
            </w:r>
          </w:p>
          <w:p w14:paraId="68A892E7" w14:textId="77777777" w:rsidR="0039018E" w:rsidRPr="004748B2" w:rsidRDefault="0039018E" w:rsidP="00586EED">
            <w:pPr>
              <w:rPr>
                <w:lang w:val="fr-FR"/>
              </w:rPr>
            </w:pPr>
            <w:r>
              <w:rPr>
                <w:lang w:val="fr-FR"/>
              </w:rPr>
              <w:t>Priority : 280</w:t>
            </w:r>
          </w:p>
        </w:tc>
      </w:tr>
    </w:tbl>
    <w:p w14:paraId="76AB1DFE" w14:textId="77777777" w:rsidR="00775DB5" w:rsidRPr="00775DB5" w:rsidRDefault="00775DB5" w:rsidP="002D6A96">
      <w:pPr>
        <w:rPr>
          <w:lang w:val="fr-FR"/>
        </w:rPr>
      </w:pPr>
    </w:p>
    <w:p w14:paraId="1A5F707F" w14:textId="6422ACE7" w:rsidR="00A9335C" w:rsidRDefault="00CF5AE0" w:rsidP="00A9335C">
      <w:pPr>
        <w:pStyle w:val="Heading4"/>
        <w:rPr>
          <w:u w:val="single"/>
          <w:lang w:val="pt-PT"/>
        </w:rPr>
      </w:pPr>
      <w:r>
        <w:rPr>
          <w:u w:val="single"/>
          <w:lang w:val="pt-PT"/>
        </w:rPr>
        <w:t>Jane Web</w:t>
      </w:r>
      <w:r w:rsidR="00A9335C">
        <w:rPr>
          <w:u w:val="single"/>
          <w:lang w:val="pt-PT"/>
        </w:rPr>
        <w:t xml:space="preserve"> Serv</w:t>
      </w:r>
      <w:r w:rsidR="00A9335C" w:rsidRPr="004944AA">
        <w:rPr>
          <w:u w:val="single"/>
          <w:lang w:val="pt-PT"/>
        </w:rPr>
        <w:t>er Subnet</w:t>
      </w:r>
    </w:p>
    <w:p w14:paraId="0EA3F8F1" w14:textId="77777777" w:rsidR="00131960" w:rsidRPr="001F1922" w:rsidRDefault="00131960" w:rsidP="00131960"/>
    <w:tbl>
      <w:tblPr>
        <w:tblStyle w:val="TableGrid"/>
        <w:tblW w:w="9855" w:type="dxa"/>
        <w:jc w:val="center"/>
        <w:tblLook w:val="04A0" w:firstRow="1" w:lastRow="0" w:firstColumn="1" w:lastColumn="0" w:noHBand="0" w:noVBand="1"/>
      </w:tblPr>
      <w:tblGrid>
        <w:gridCol w:w="2928"/>
        <w:gridCol w:w="6927"/>
      </w:tblGrid>
      <w:tr w:rsidR="00131960" w14:paraId="5E059009"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2928" w:type="dxa"/>
          </w:tcPr>
          <w:p w14:paraId="4392008E" w14:textId="77777777" w:rsidR="00131960" w:rsidRDefault="00131960" w:rsidP="00586EED">
            <w:r>
              <w:t>Network Security Group</w:t>
            </w:r>
          </w:p>
        </w:tc>
        <w:tc>
          <w:tcPr>
            <w:tcW w:w="6927" w:type="dxa"/>
          </w:tcPr>
          <w:p w14:paraId="532C1A9B" w14:textId="77777777" w:rsidR="00131960" w:rsidRDefault="00131960" w:rsidP="00586EED">
            <w:r>
              <w:t>Description</w:t>
            </w:r>
          </w:p>
        </w:tc>
      </w:tr>
      <w:tr w:rsidR="00131960" w:rsidRPr="00431479" w14:paraId="09C1E51C" w14:textId="77777777" w:rsidTr="00586EED">
        <w:trPr>
          <w:jc w:val="center"/>
        </w:trPr>
        <w:tc>
          <w:tcPr>
            <w:tcW w:w="2928" w:type="dxa"/>
          </w:tcPr>
          <w:p w14:paraId="1673A069" w14:textId="77777777" w:rsidR="00131960" w:rsidRDefault="00131960" w:rsidP="00586EED">
            <w:r>
              <w:t>Name</w:t>
            </w:r>
          </w:p>
        </w:tc>
        <w:tc>
          <w:tcPr>
            <w:tcW w:w="6927" w:type="dxa"/>
          </w:tcPr>
          <w:p w14:paraId="6CDD8846" w14:textId="77777777" w:rsidR="00131960" w:rsidRPr="00EE52E0" w:rsidRDefault="00131960" w:rsidP="00586EED">
            <w:pPr>
              <w:rPr>
                <w:lang w:val="pl-PL"/>
              </w:rPr>
            </w:pPr>
            <w:r w:rsidRPr="00EE52E0">
              <w:rPr>
                <w:lang w:val="pl-PL"/>
              </w:rPr>
              <w:t>NSG-JANE-WEB-PROD-UKS-001</w:t>
            </w:r>
          </w:p>
        </w:tc>
      </w:tr>
      <w:tr w:rsidR="00131960" w:rsidRPr="003A2917" w14:paraId="47CD167F" w14:textId="77777777" w:rsidTr="00586EED">
        <w:trPr>
          <w:jc w:val="center"/>
        </w:trPr>
        <w:tc>
          <w:tcPr>
            <w:tcW w:w="2928" w:type="dxa"/>
          </w:tcPr>
          <w:p w14:paraId="6E7F2A6D" w14:textId="77777777" w:rsidR="00131960" w:rsidRDefault="00131960" w:rsidP="00586EED">
            <w:r>
              <w:t>Purpose:</w:t>
            </w:r>
          </w:p>
        </w:tc>
        <w:tc>
          <w:tcPr>
            <w:tcW w:w="6927" w:type="dxa"/>
          </w:tcPr>
          <w:p w14:paraId="1F8B8DD6" w14:textId="77777777" w:rsidR="00131960" w:rsidRPr="003A2917" w:rsidRDefault="00131960" w:rsidP="00586EED">
            <w:r w:rsidRPr="003A2917">
              <w:t xml:space="preserve">NSG for </w:t>
            </w:r>
            <w:r>
              <w:t>the Jane Web Server Subnet.</w:t>
            </w:r>
          </w:p>
        </w:tc>
      </w:tr>
      <w:tr w:rsidR="00131960" w:rsidRPr="00431479" w14:paraId="38877464" w14:textId="77777777" w:rsidTr="00586EED">
        <w:trPr>
          <w:jc w:val="center"/>
        </w:trPr>
        <w:tc>
          <w:tcPr>
            <w:tcW w:w="2928" w:type="dxa"/>
          </w:tcPr>
          <w:p w14:paraId="21E4D21E" w14:textId="77777777" w:rsidR="00131960" w:rsidRDefault="00131960" w:rsidP="00586EED">
            <w:r>
              <w:t>Subnet</w:t>
            </w:r>
          </w:p>
        </w:tc>
        <w:tc>
          <w:tcPr>
            <w:tcW w:w="6927" w:type="dxa"/>
          </w:tcPr>
          <w:p w14:paraId="625D836A" w14:textId="77777777" w:rsidR="00131960" w:rsidRPr="00EE52E0" w:rsidRDefault="00131960" w:rsidP="00586EED">
            <w:pPr>
              <w:rPr>
                <w:lang w:val="pl-PL"/>
              </w:rPr>
            </w:pPr>
            <w:r w:rsidRPr="00EE52E0">
              <w:rPr>
                <w:lang w:val="pl-PL"/>
              </w:rPr>
              <w:t>SUB-JANE-WEB-PROD-UKS-001</w:t>
            </w:r>
          </w:p>
        </w:tc>
      </w:tr>
      <w:tr w:rsidR="00131960" w:rsidRPr="00431479" w14:paraId="772ABED9" w14:textId="77777777" w:rsidTr="00586EED">
        <w:trPr>
          <w:jc w:val="center"/>
        </w:trPr>
        <w:tc>
          <w:tcPr>
            <w:tcW w:w="2928" w:type="dxa"/>
          </w:tcPr>
          <w:p w14:paraId="3F88F5F9" w14:textId="77777777" w:rsidR="00131960" w:rsidRDefault="00131960" w:rsidP="00586EED">
            <w:r>
              <w:t>Inbound Rules</w:t>
            </w:r>
          </w:p>
        </w:tc>
        <w:tc>
          <w:tcPr>
            <w:tcW w:w="6927" w:type="dxa"/>
          </w:tcPr>
          <w:p w14:paraId="04511C8A" w14:textId="77777777" w:rsidR="00131960" w:rsidRDefault="00131960" w:rsidP="00586EED">
            <w:r>
              <w:t>Name: Allow-Hub-Inbound</w:t>
            </w:r>
          </w:p>
          <w:p w14:paraId="36C08DC2" w14:textId="77777777" w:rsidR="00131960" w:rsidRDefault="00131960" w:rsidP="00586EED">
            <w:r>
              <w:t>Action: Allow</w:t>
            </w:r>
          </w:p>
          <w:p w14:paraId="140B2B17" w14:textId="77777777" w:rsidR="00131960" w:rsidRPr="00AE1279" w:rsidRDefault="00131960" w:rsidP="00586EED">
            <w:pPr>
              <w:rPr>
                <w:lang w:val="fr-FR"/>
              </w:rPr>
            </w:pPr>
            <w:r w:rsidRPr="00AE1279">
              <w:rPr>
                <w:lang w:val="fr-FR"/>
              </w:rPr>
              <w:t>Source: 172.16.0.0/23</w:t>
            </w:r>
          </w:p>
          <w:p w14:paraId="0B80BC25" w14:textId="77777777" w:rsidR="00131960" w:rsidRPr="00AE1279" w:rsidRDefault="00131960" w:rsidP="00586EED">
            <w:pPr>
              <w:rPr>
                <w:lang w:val="fr-FR"/>
              </w:rPr>
            </w:pPr>
            <w:r>
              <w:rPr>
                <w:lang w:val="fr-FR"/>
              </w:rPr>
              <w:t>Destination: 10.1.0.112/28</w:t>
            </w:r>
          </w:p>
          <w:p w14:paraId="64BE800D" w14:textId="77777777" w:rsidR="00131960" w:rsidRPr="00AE1279" w:rsidRDefault="00131960" w:rsidP="00586EED">
            <w:pPr>
              <w:rPr>
                <w:lang w:val="fr-FR"/>
              </w:rPr>
            </w:pPr>
            <w:r w:rsidRPr="00AE1279">
              <w:rPr>
                <w:lang w:val="fr-FR"/>
              </w:rPr>
              <w:t>Port: Any</w:t>
            </w:r>
          </w:p>
          <w:p w14:paraId="7B435DCB" w14:textId="77777777" w:rsidR="00131960" w:rsidRPr="00AE1279" w:rsidRDefault="00131960" w:rsidP="00586EED">
            <w:pPr>
              <w:rPr>
                <w:lang w:val="fr-FR"/>
              </w:rPr>
            </w:pPr>
            <w:r w:rsidRPr="00AE1279">
              <w:rPr>
                <w:lang w:val="fr-FR"/>
              </w:rPr>
              <w:t>Priority: 200</w:t>
            </w:r>
          </w:p>
          <w:p w14:paraId="6272243D" w14:textId="77777777" w:rsidR="00131960" w:rsidRPr="00AE1279" w:rsidRDefault="00131960" w:rsidP="00586EED">
            <w:pPr>
              <w:rPr>
                <w:lang w:val="fr-FR"/>
              </w:rPr>
            </w:pPr>
          </w:p>
          <w:p w14:paraId="4FE51CCA" w14:textId="77777777" w:rsidR="00131960" w:rsidRDefault="00131960" w:rsidP="00586EED">
            <w:r>
              <w:t>Name: Allow-Identity-Inbound</w:t>
            </w:r>
          </w:p>
          <w:p w14:paraId="238E490D" w14:textId="77777777" w:rsidR="00131960" w:rsidRDefault="00131960" w:rsidP="00586EED">
            <w:r>
              <w:t>Action: Allow</w:t>
            </w:r>
          </w:p>
          <w:p w14:paraId="24953F22" w14:textId="77777777" w:rsidR="00131960" w:rsidRPr="004748B2" w:rsidRDefault="00131960" w:rsidP="00586EED">
            <w:pPr>
              <w:rPr>
                <w:lang w:val="fr-FR"/>
              </w:rPr>
            </w:pPr>
            <w:r w:rsidRPr="004748B2">
              <w:rPr>
                <w:lang w:val="fr-FR"/>
              </w:rPr>
              <w:t>Source: 10.0.0.0/23</w:t>
            </w:r>
          </w:p>
          <w:p w14:paraId="0CA3B2CD" w14:textId="77777777" w:rsidR="00131960" w:rsidRPr="004748B2" w:rsidRDefault="00131960" w:rsidP="00586EED">
            <w:pPr>
              <w:rPr>
                <w:lang w:val="fr-FR"/>
              </w:rPr>
            </w:pPr>
            <w:r>
              <w:rPr>
                <w:lang w:val="fr-FR"/>
              </w:rPr>
              <w:t>Destination: 10.1.0.112/28</w:t>
            </w:r>
          </w:p>
          <w:p w14:paraId="7F0F25D4" w14:textId="77777777" w:rsidR="00131960" w:rsidRPr="004748B2" w:rsidRDefault="00131960" w:rsidP="00586EED">
            <w:pPr>
              <w:rPr>
                <w:lang w:val="fr-FR"/>
              </w:rPr>
            </w:pPr>
            <w:r w:rsidRPr="004748B2">
              <w:rPr>
                <w:lang w:val="fr-FR"/>
              </w:rPr>
              <w:t>Port: Any</w:t>
            </w:r>
          </w:p>
          <w:p w14:paraId="032B4189" w14:textId="77777777" w:rsidR="00131960" w:rsidRPr="004748B2" w:rsidRDefault="00131960" w:rsidP="00586EED">
            <w:pPr>
              <w:rPr>
                <w:lang w:val="fr-FR"/>
              </w:rPr>
            </w:pPr>
            <w:r w:rsidRPr="004748B2">
              <w:rPr>
                <w:lang w:val="fr-FR"/>
              </w:rPr>
              <w:t>Priority: 210</w:t>
            </w:r>
          </w:p>
          <w:p w14:paraId="2D7DE0A4" w14:textId="77777777" w:rsidR="00131960" w:rsidRPr="004748B2" w:rsidRDefault="00131960" w:rsidP="00586EED">
            <w:pPr>
              <w:rPr>
                <w:lang w:val="fr-FR"/>
              </w:rPr>
            </w:pPr>
          </w:p>
          <w:p w14:paraId="511FAC13" w14:textId="77777777" w:rsidR="00131960" w:rsidRDefault="00131960" w:rsidP="00586EED">
            <w:r>
              <w:t>Name: Allow-Prod-Inbound</w:t>
            </w:r>
          </w:p>
          <w:p w14:paraId="47194419" w14:textId="77777777" w:rsidR="00131960" w:rsidRDefault="00131960" w:rsidP="00586EED">
            <w:r>
              <w:t>Action: Allow</w:t>
            </w:r>
          </w:p>
          <w:p w14:paraId="2F563BD7" w14:textId="77777777" w:rsidR="00131960" w:rsidRPr="00AE1279" w:rsidRDefault="00131960" w:rsidP="00586EED">
            <w:pPr>
              <w:rPr>
                <w:lang w:val="fr-FR"/>
              </w:rPr>
            </w:pPr>
            <w:r w:rsidRPr="00AE1279">
              <w:rPr>
                <w:lang w:val="fr-FR"/>
              </w:rPr>
              <w:t>Source: 10.1.0.0/23</w:t>
            </w:r>
          </w:p>
          <w:p w14:paraId="1A4268E5" w14:textId="77777777" w:rsidR="00131960" w:rsidRPr="00AE1279" w:rsidRDefault="00131960" w:rsidP="00586EED">
            <w:pPr>
              <w:rPr>
                <w:lang w:val="fr-FR"/>
              </w:rPr>
            </w:pPr>
            <w:r>
              <w:rPr>
                <w:lang w:val="fr-FR"/>
              </w:rPr>
              <w:t>Destination: 10.1.0.112/28</w:t>
            </w:r>
          </w:p>
          <w:p w14:paraId="00BEDF1B" w14:textId="77777777" w:rsidR="00131960" w:rsidRPr="00AE1279" w:rsidRDefault="00131960" w:rsidP="00586EED">
            <w:pPr>
              <w:rPr>
                <w:lang w:val="fr-FR"/>
              </w:rPr>
            </w:pPr>
            <w:r w:rsidRPr="00AE1279">
              <w:rPr>
                <w:lang w:val="fr-FR"/>
              </w:rPr>
              <w:t>Port: Any</w:t>
            </w:r>
          </w:p>
          <w:p w14:paraId="3581ADFB" w14:textId="77777777" w:rsidR="00131960" w:rsidRPr="00AE1279" w:rsidRDefault="00131960" w:rsidP="00586EED">
            <w:pPr>
              <w:rPr>
                <w:lang w:val="fr-FR"/>
              </w:rPr>
            </w:pPr>
            <w:r w:rsidRPr="00AE1279">
              <w:rPr>
                <w:lang w:val="fr-FR"/>
              </w:rPr>
              <w:t>Priority: 220</w:t>
            </w:r>
          </w:p>
          <w:p w14:paraId="4AFC3F3D" w14:textId="77777777" w:rsidR="00131960" w:rsidRPr="00AE1279" w:rsidRDefault="00131960" w:rsidP="00586EED">
            <w:pPr>
              <w:rPr>
                <w:lang w:val="fr-FR"/>
              </w:rPr>
            </w:pPr>
          </w:p>
          <w:p w14:paraId="4A12F049" w14:textId="77777777" w:rsidR="00131960" w:rsidRDefault="00131960" w:rsidP="00586EED">
            <w:r>
              <w:t>Name: Allow-AVD-Inbound</w:t>
            </w:r>
          </w:p>
          <w:p w14:paraId="5398F44A" w14:textId="77777777" w:rsidR="00131960" w:rsidRDefault="00131960" w:rsidP="00586EED">
            <w:r>
              <w:t>Action: Allow</w:t>
            </w:r>
          </w:p>
          <w:p w14:paraId="2DE09792" w14:textId="77777777" w:rsidR="00131960" w:rsidRPr="004748B2" w:rsidRDefault="00131960" w:rsidP="00586EED">
            <w:pPr>
              <w:rPr>
                <w:lang w:val="fr-FR"/>
              </w:rPr>
            </w:pPr>
            <w:r w:rsidRPr="004748B2">
              <w:rPr>
                <w:lang w:val="fr-FR"/>
              </w:rPr>
              <w:t>Source: 10.2.0.0/23</w:t>
            </w:r>
          </w:p>
          <w:p w14:paraId="1C2389F8" w14:textId="77777777" w:rsidR="00131960" w:rsidRPr="00A22EA6" w:rsidRDefault="00131960" w:rsidP="00586EED">
            <w:pPr>
              <w:rPr>
                <w:lang w:val="fr-FR"/>
              </w:rPr>
            </w:pPr>
            <w:r>
              <w:rPr>
                <w:lang w:val="fr-FR"/>
              </w:rPr>
              <w:t>Destination: 10.1.0.112/28</w:t>
            </w:r>
          </w:p>
          <w:p w14:paraId="1A709EFA" w14:textId="77777777" w:rsidR="00131960" w:rsidRPr="00A22EA6" w:rsidRDefault="00131960" w:rsidP="00586EED">
            <w:pPr>
              <w:rPr>
                <w:lang w:val="fr-FR"/>
              </w:rPr>
            </w:pPr>
            <w:r w:rsidRPr="00A22EA6">
              <w:rPr>
                <w:lang w:val="fr-FR"/>
              </w:rPr>
              <w:t>Port: Any</w:t>
            </w:r>
          </w:p>
          <w:p w14:paraId="6D8F92EB" w14:textId="77777777" w:rsidR="00131960" w:rsidRDefault="00131960" w:rsidP="00586EED">
            <w:pPr>
              <w:rPr>
                <w:lang w:val="fr-FR"/>
              </w:rPr>
            </w:pPr>
            <w:r w:rsidRPr="00A22EA6">
              <w:rPr>
                <w:lang w:val="fr-FR"/>
              </w:rPr>
              <w:t>Priority: 2</w:t>
            </w:r>
            <w:r>
              <w:rPr>
                <w:lang w:val="fr-FR"/>
              </w:rPr>
              <w:t>3</w:t>
            </w:r>
            <w:r w:rsidRPr="00A22EA6">
              <w:rPr>
                <w:lang w:val="fr-FR"/>
              </w:rPr>
              <w:t>0</w:t>
            </w:r>
          </w:p>
          <w:p w14:paraId="380420C1" w14:textId="77777777" w:rsidR="00131960" w:rsidRDefault="00131960" w:rsidP="00586EED">
            <w:pPr>
              <w:rPr>
                <w:lang w:val="fr-FR"/>
              </w:rPr>
            </w:pPr>
          </w:p>
          <w:p w14:paraId="11696ECC" w14:textId="77777777" w:rsidR="00131960" w:rsidRDefault="00131960" w:rsidP="00586EED">
            <w:r>
              <w:t>Name: Deny-Test-Inbound</w:t>
            </w:r>
          </w:p>
          <w:p w14:paraId="14CC440E" w14:textId="77777777" w:rsidR="00131960" w:rsidRDefault="00131960" w:rsidP="00586EED">
            <w:r>
              <w:t>Action: Deny</w:t>
            </w:r>
          </w:p>
          <w:p w14:paraId="7B5B8C8C" w14:textId="77777777" w:rsidR="00131960" w:rsidRPr="00AE1279" w:rsidRDefault="00131960" w:rsidP="00586EED">
            <w:pPr>
              <w:rPr>
                <w:lang w:val="fr-FR"/>
              </w:rPr>
            </w:pPr>
            <w:r w:rsidRPr="00AE1279">
              <w:rPr>
                <w:lang w:val="fr-FR"/>
              </w:rPr>
              <w:t>Source: 10.10.0.0/23</w:t>
            </w:r>
          </w:p>
          <w:p w14:paraId="022BD14C" w14:textId="77777777" w:rsidR="00131960" w:rsidRPr="00AE1279" w:rsidRDefault="00131960" w:rsidP="00586EED">
            <w:pPr>
              <w:rPr>
                <w:lang w:val="fr-FR"/>
              </w:rPr>
            </w:pPr>
            <w:r>
              <w:rPr>
                <w:lang w:val="fr-FR"/>
              </w:rPr>
              <w:t>Destination: 10.1.0.112/28</w:t>
            </w:r>
          </w:p>
          <w:p w14:paraId="6608FC97" w14:textId="77777777" w:rsidR="00131960" w:rsidRPr="00AE1279" w:rsidRDefault="00131960" w:rsidP="00586EED">
            <w:pPr>
              <w:rPr>
                <w:lang w:val="fr-FR"/>
              </w:rPr>
            </w:pPr>
            <w:r w:rsidRPr="00AE1279">
              <w:rPr>
                <w:lang w:val="fr-FR"/>
              </w:rPr>
              <w:t>Port: Any</w:t>
            </w:r>
          </w:p>
          <w:p w14:paraId="01CF1E9A" w14:textId="77777777" w:rsidR="00131960" w:rsidRPr="00AE1279" w:rsidRDefault="00131960" w:rsidP="00586EED">
            <w:pPr>
              <w:rPr>
                <w:lang w:val="fr-FR"/>
              </w:rPr>
            </w:pPr>
            <w:r w:rsidRPr="00AE1279">
              <w:rPr>
                <w:lang w:val="fr-FR"/>
              </w:rPr>
              <w:t>Priority: 240</w:t>
            </w:r>
          </w:p>
          <w:p w14:paraId="01D5BA17" w14:textId="77777777" w:rsidR="00131960" w:rsidRPr="00AE1279" w:rsidRDefault="00131960" w:rsidP="00586EED">
            <w:pPr>
              <w:rPr>
                <w:lang w:val="fr-FR"/>
              </w:rPr>
            </w:pPr>
          </w:p>
          <w:p w14:paraId="7F50A40D" w14:textId="77777777" w:rsidR="00131960" w:rsidRDefault="00131960" w:rsidP="00586EED">
            <w:r w:rsidRPr="0028350E">
              <w:t>Name : Allow-UserVPN-Inbound</w:t>
            </w:r>
          </w:p>
          <w:p w14:paraId="53B27131" w14:textId="77777777" w:rsidR="00131960" w:rsidRDefault="00131960" w:rsidP="00586EED">
            <w:r>
              <w:t>Action: Allow</w:t>
            </w:r>
          </w:p>
          <w:p w14:paraId="7FAD3B57" w14:textId="77777777" w:rsidR="00131960" w:rsidRPr="0028350E" w:rsidRDefault="00131960" w:rsidP="00586EED">
            <w:pPr>
              <w:rPr>
                <w:lang w:val="fr-FR"/>
              </w:rPr>
            </w:pPr>
            <w:r w:rsidRPr="00E010EF">
              <w:rPr>
                <w:lang w:val="fr-FR"/>
              </w:rPr>
              <w:t xml:space="preserve">Source: </w:t>
            </w:r>
            <w:r w:rsidRPr="0028350E">
              <w:rPr>
                <w:lang w:val="fr-FR"/>
              </w:rPr>
              <w:t>172.100.1.0/24</w:t>
            </w:r>
          </w:p>
          <w:p w14:paraId="33CA70F1" w14:textId="77777777" w:rsidR="00131960" w:rsidRDefault="00131960" w:rsidP="00586EED">
            <w:pPr>
              <w:rPr>
                <w:lang w:val="fr-FR"/>
              </w:rPr>
            </w:pPr>
            <w:r>
              <w:rPr>
                <w:lang w:val="fr-FR"/>
              </w:rPr>
              <w:t>Destination: 10.1.0.112/28</w:t>
            </w:r>
          </w:p>
          <w:p w14:paraId="785B9C99" w14:textId="77777777" w:rsidR="00131960" w:rsidRDefault="00131960" w:rsidP="00586EED">
            <w:pPr>
              <w:rPr>
                <w:lang w:val="fr-FR"/>
              </w:rPr>
            </w:pPr>
            <w:r>
              <w:rPr>
                <w:lang w:val="fr-FR"/>
              </w:rPr>
              <w:t>Port: Any</w:t>
            </w:r>
          </w:p>
          <w:p w14:paraId="6D938B9F" w14:textId="77777777" w:rsidR="00131960" w:rsidRDefault="00131960" w:rsidP="00586EED">
            <w:pPr>
              <w:rPr>
                <w:lang w:val="fr-FR"/>
              </w:rPr>
            </w:pPr>
            <w:r>
              <w:rPr>
                <w:lang w:val="fr-FR"/>
              </w:rPr>
              <w:t>Priority : 250</w:t>
            </w:r>
          </w:p>
          <w:p w14:paraId="50603E48" w14:textId="77777777" w:rsidR="00131960" w:rsidRDefault="00131960" w:rsidP="00586EED">
            <w:pPr>
              <w:rPr>
                <w:lang w:val="fr-FR"/>
              </w:rPr>
            </w:pPr>
          </w:p>
          <w:p w14:paraId="1742432D" w14:textId="77777777" w:rsidR="00131960" w:rsidRDefault="00131960" w:rsidP="00586EED">
            <w:r w:rsidRPr="0028350E">
              <w:t>Name : Allow-</w:t>
            </w:r>
            <w:r>
              <w:t>OnPremise</w:t>
            </w:r>
            <w:r w:rsidRPr="0028350E">
              <w:t>-Inbound</w:t>
            </w:r>
          </w:p>
          <w:p w14:paraId="6417C1DA" w14:textId="77777777" w:rsidR="00131960" w:rsidRDefault="00131960" w:rsidP="00586EED">
            <w:r>
              <w:t>Action: Allow</w:t>
            </w:r>
          </w:p>
          <w:p w14:paraId="7E74C459" w14:textId="77777777" w:rsidR="00131960" w:rsidRPr="00AE1279" w:rsidRDefault="00131960" w:rsidP="00586EED">
            <w:pPr>
              <w:rPr>
                <w:lang w:val="fr-FR"/>
              </w:rPr>
            </w:pPr>
            <w:r w:rsidRPr="00AE1279">
              <w:rPr>
                <w:lang w:val="fr-FR"/>
              </w:rPr>
              <w:t>Source: 192.168.71.0/24, 192.168.84.0/24</w:t>
            </w:r>
          </w:p>
          <w:p w14:paraId="609D89B5" w14:textId="77777777" w:rsidR="00131960" w:rsidRPr="00AE1279" w:rsidRDefault="00131960" w:rsidP="00586EED">
            <w:pPr>
              <w:rPr>
                <w:lang w:val="fr-FR"/>
              </w:rPr>
            </w:pPr>
            <w:r>
              <w:rPr>
                <w:lang w:val="fr-FR"/>
              </w:rPr>
              <w:t>Destination: 10.1.0.112/28</w:t>
            </w:r>
          </w:p>
          <w:p w14:paraId="16B8DCDE" w14:textId="77777777" w:rsidR="00131960" w:rsidRPr="00AE1279" w:rsidRDefault="00131960" w:rsidP="00586EED">
            <w:pPr>
              <w:rPr>
                <w:lang w:val="fr-FR"/>
              </w:rPr>
            </w:pPr>
            <w:r w:rsidRPr="00AE1279">
              <w:rPr>
                <w:lang w:val="fr-FR"/>
              </w:rPr>
              <w:t>Port: Any</w:t>
            </w:r>
          </w:p>
          <w:p w14:paraId="4CFDEAA4" w14:textId="77777777" w:rsidR="00131960" w:rsidRPr="00AE1279" w:rsidRDefault="00131960" w:rsidP="00586EED">
            <w:pPr>
              <w:rPr>
                <w:lang w:val="fr-FR"/>
              </w:rPr>
            </w:pPr>
            <w:r w:rsidRPr="00AE1279">
              <w:rPr>
                <w:lang w:val="fr-FR"/>
              </w:rPr>
              <w:t>Priority : 260</w:t>
            </w:r>
          </w:p>
          <w:p w14:paraId="441F860C" w14:textId="77777777" w:rsidR="00131960" w:rsidRDefault="00131960" w:rsidP="00586EED">
            <w:r w:rsidRPr="0028350E">
              <w:t>Name : Allow-</w:t>
            </w:r>
            <w:r>
              <w:t>RedCentric</w:t>
            </w:r>
            <w:r w:rsidRPr="0028350E">
              <w:t>-Inbound</w:t>
            </w:r>
          </w:p>
          <w:p w14:paraId="0866467E" w14:textId="77777777" w:rsidR="00131960" w:rsidRDefault="00131960" w:rsidP="00586EED">
            <w:r>
              <w:t>Action: Allow</w:t>
            </w:r>
          </w:p>
          <w:p w14:paraId="56AAF1DD" w14:textId="77777777" w:rsidR="00131960" w:rsidRPr="004748B2" w:rsidRDefault="00131960" w:rsidP="00586EED">
            <w:pPr>
              <w:rPr>
                <w:lang w:val="fr-FR"/>
              </w:rPr>
            </w:pPr>
            <w:r w:rsidRPr="004748B2">
              <w:rPr>
                <w:lang w:val="fr-FR"/>
              </w:rPr>
              <w:t>Source: 192.168.150.0/24, 192.168.151.0/24</w:t>
            </w:r>
          </w:p>
          <w:p w14:paraId="770D9DEC" w14:textId="77777777" w:rsidR="00131960" w:rsidRDefault="00131960" w:rsidP="00586EED">
            <w:pPr>
              <w:rPr>
                <w:lang w:val="fr-FR"/>
              </w:rPr>
            </w:pPr>
            <w:r>
              <w:rPr>
                <w:lang w:val="fr-FR"/>
              </w:rPr>
              <w:t>Destination: 10.1.0.112/28</w:t>
            </w:r>
          </w:p>
          <w:p w14:paraId="6070637D" w14:textId="77777777" w:rsidR="00131960" w:rsidRDefault="00131960" w:rsidP="00586EED">
            <w:pPr>
              <w:rPr>
                <w:lang w:val="fr-FR"/>
              </w:rPr>
            </w:pPr>
            <w:r>
              <w:rPr>
                <w:lang w:val="fr-FR"/>
              </w:rPr>
              <w:t>Port: Any</w:t>
            </w:r>
          </w:p>
          <w:p w14:paraId="52A59CE2" w14:textId="77777777" w:rsidR="00131960" w:rsidRDefault="00131960" w:rsidP="00586EED">
            <w:pPr>
              <w:rPr>
                <w:lang w:val="fr-FR"/>
              </w:rPr>
            </w:pPr>
            <w:r>
              <w:rPr>
                <w:lang w:val="fr-FR"/>
              </w:rPr>
              <w:t>Priority : 270</w:t>
            </w:r>
          </w:p>
          <w:p w14:paraId="36806836" w14:textId="77777777" w:rsidR="00131960" w:rsidRPr="00520DD4" w:rsidRDefault="00131960" w:rsidP="00586EED">
            <w:pPr>
              <w:rPr>
                <w:lang w:val="fr-FR"/>
              </w:rPr>
            </w:pPr>
          </w:p>
        </w:tc>
      </w:tr>
      <w:tr w:rsidR="00131960" w:rsidRPr="00431479" w14:paraId="1C645304" w14:textId="77777777" w:rsidTr="00586EED">
        <w:trPr>
          <w:jc w:val="center"/>
        </w:trPr>
        <w:tc>
          <w:tcPr>
            <w:tcW w:w="9855" w:type="dxa"/>
            <w:gridSpan w:val="2"/>
            <w:shd w:val="clear" w:color="auto" w:fill="D9D9D9" w:themeFill="background2" w:themeFillShade="D9"/>
          </w:tcPr>
          <w:p w14:paraId="3DE885DD" w14:textId="77777777" w:rsidR="00131960" w:rsidRPr="004748B2" w:rsidRDefault="00131960" w:rsidP="00586EED">
            <w:pPr>
              <w:rPr>
                <w:lang w:val="fr-FR"/>
              </w:rPr>
            </w:pPr>
          </w:p>
        </w:tc>
      </w:tr>
      <w:tr w:rsidR="00131960" w:rsidRPr="00431479" w14:paraId="1BB42B98" w14:textId="77777777" w:rsidTr="00586EED">
        <w:trPr>
          <w:jc w:val="center"/>
        </w:trPr>
        <w:tc>
          <w:tcPr>
            <w:tcW w:w="2928" w:type="dxa"/>
          </w:tcPr>
          <w:p w14:paraId="4FD1913A" w14:textId="77777777" w:rsidR="00131960" w:rsidRDefault="00131960" w:rsidP="00586EED">
            <w:r>
              <w:t>Outbound Rules</w:t>
            </w:r>
          </w:p>
        </w:tc>
        <w:tc>
          <w:tcPr>
            <w:tcW w:w="6927" w:type="dxa"/>
          </w:tcPr>
          <w:p w14:paraId="35BD3091" w14:textId="77777777" w:rsidR="00131960" w:rsidRDefault="00131960" w:rsidP="00586EED">
            <w:r>
              <w:t>Name: Allow-Hub-Outbound</w:t>
            </w:r>
          </w:p>
          <w:p w14:paraId="35FD03FE" w14:textId="77777777" w:rsidR="00131960" w:rsidRDefault="00131960" w:rsidP="00586EED">
            <w:r>
              <w:t>Action: Allow</w:t>
            </w:r>
          </w:p>
          <w:p w14:paraId="468EEE88" w14:textId="77777777" w:rsidR="00131960" w:rsidRDefault="00131960" w:rsidP="00586EED">
            <w:pPr>
              <w:rPr>
                <w:lang w:val="fr-FR"/>
              </w:rPr>
            </w:pPr>
            <w:r w:rsidRPr="00E65B52">
              <w:rPr>
                <w:lang w:val="fr-FR"/>
              </w:rPr>
              <w:t xml:space="preserve">Source: </w:t>
            </w:r>
            <w:r w:rsidRPr="00EE52E0">
              <w:rPr>
                <w:lang w:val="fr-FR"/>
              </w:rPr>
              <w:t>10.1.0.112/28</w:t>
            </w:r>
          </w:p>
          <w:p w14:paraId="7461A747" w14:textId="77777777" w:rsidR="00131960" w:rsidRPr="00E65B52" w:rsidRDefault="00131960" w:rsidP="00586EED">
            <w:pPr>
              <w:rPr>
                <w:lang w:val="fr-FR"/>
              </w:rPr>
            </w:pPr>
            <w:r w:rsidRPr="00E65B52">
              <w:rPr>
                <w:lang w:val="fr-FR"/>
              </w:rPr>
              <w:t>Destination: 172.16.0.0/23</w:t>
            </w:r>
          </w:p>
          <w:p w14:paraId="615B40C2" w14:textId="77777777" w:rsidR="00131960" w:rsidRPr="00E65B52" w:rsidRDefault="00131960" w:rsidP="00586EED">
            <w:pPr>
              <w:rPr>
                <w:lang w:val="fr-FR"/>
              </w:rPr>
            </w:pPr>
            <w:r w:rsidRPr="00E65B52">
              <w:rPr>
                <w:lang w:val="fr-FR"/>
              </w:rPr>
              <w:t>Port: Any</w:t>
            </w:r>
          </w:p>
          <w:p w14:paraId="04D036F6" w14:textId="77777777" w:rsidR="00131960" w:rsidRPr="00E65B52" w:rsidRDefault="00131960" w:rsidP="00586EED">
            <w:pPr>
              <w:rPr>
                <w:lang w:val="fr-FR"/>
              </w:rPr>
            </w:pPr>
            <w:r w:rsidRPr="00E65B52">
              <w:rPr>
                <w:lang w:val="fr-FR"/>
              </w:rPr>
              <w:t>Priority: 200</w:t>
            </w:r>
          </w:p>
          <w:p w14:paraId="42D91EBC" w14:textId="77777777" w:rsidR="00131960" w:rsidRPr="00E65B52" w:rsidRDefault="00131960" w:rsidP="00586EED">
            <w:pPr>
              <w:rPr>
                <w:lang w:val="fr-FR"/>
              </w:rPr>
            </w:pPr>
          </w:p>
          <w:p w14:paraId="1E7CE1F3" w14:textId="77777777" w:rsidR="00131960" w:rsidRDefault="00131960" w:rsidP="00586EED">
            <w:r>
              <w:t>Name: Allow-Identity-Outbound</w:t>
            </w:r>
          </w:p>
          <w:p w14:paraId="37F4DDFA" w14:textId="77777777" w:rsidR="00131960" w:rsidRDefault="00131960" w:rsidP="00586EED">
            <w:r>
              <w:t>Action: Allow</w:t>
            </w:r>
          </w:p>
          <w:p w14:paraId="47F48A39" w14:textId="77777777" w:rsidR="00131960" w:rsidRDefault="00131960" w:rsidP="00586EED">
            <w:pPr>
              <w:rPr>
                <w:lang w:val="fr-FR"/>
              </w:rPr>
            </w:pPr>
            <w:r w:rsidRPr="00E65B52">
              <w:rPr>
                <w:lang w:val="fr-FR"/>
              </w:rPr>
              <w:t xml:space="preserve">Source: </w:t>
            </w:r>
            <w:r w:rsidRPr="00EE52E0">
              <w:rPr>
                <w:lang w:val="fr-FR"/>
              </w:rPr>
              <w:t>10.1.0.112/28</w:t>
            </w:r>
          </w:p>
          <w:p w14:paraId="0B6794B6" w14:textId="77777777" w:rsidR="00131960" w:rsidRPr="004748B2" w:rsidRDefault="00131960" w:rsidP="00586EED">
            <w:pPr>
              <w:rPr>
                <w:lang w:val="fr-FR"/>
              </w:rPr>
            </w:pPr>
            <w:r>
              <w:rPr>
                <w:lang w:val="fr-FR"/>
              </w:rPr>
              <w:t>Destination: 10.1.0.0/28</w:t>
            </w:r>
          </w:p>
          <w:p w14:paraId="1FC0C217" w14:textId="77777777" w:rsidR="00131960" w:rsidRPr="004748B2" w:rsidRDefault="00131960" w:rsidP="00586EED">
            <w:pPr>
              <w:rPr>
                <w:lang w:val="fr-FR"/>
              </w:rPr>
            </w:pPr>
            <w:r w:rsidRPr="004748B2">
              <w:rPr>
                <w:lang w:val="fr-FR"/>
              </w:rPr>
              <w:t>Port: Any</w:t>
            </w:r>
          </w:p>
          <w:p w14:paraId="40E2BA22" w14:textId="77777777" w:rsidR="00131960" w:rsidRPr="004748B2" w:rsidRDefault="00131960" w:rsidP="00586EED">
            <w:pPr>
              <w:rPr>
                <w:lang w:val="fr-FR"/>
              </w:rPr>
            </w:pPr>
            <w:r w:rsidRPr="004748B2">
              <w:rPr>
                <w:lang w:val="fr-FR"/>
              </w:rPr>
              <w:t>Priority: 210</w:t>
            </w:r>
          </w:p>
          <w:p w14:paraId="550B72A8" w14:textId="77777777" w:rsidR="00131960" w:rsidRPr="004748B2" w:rsidRDefault="00131960" w:rsidP="00586EED">
            <w:pPr>
              <w:rPr>
                <w:lang w:val="fr-FR"/>
              </w:rPr>
            </w:pPr>
          </w:p>
          <w:p w14:paraId="333A7BBC" w14:textId="77777777" w:rsidR="00131960" w:rsidRDefault="00131960" w:rsidP="00586EED">
            <w:r>
              <w:t>Name: Allow-Prod-Outbound</w:t>
            </w:r>
          </w:p>
          <w:p w14:paraId="65A9B9EE" w14:textId="77777777" w:rsidR="00131960" w:rsidRDefault="00131960" w:rsidP="00586EED">
            <w:r>
              <w:t>Action: Allow</w:t>
            </w:r>
          </w:p>
          <w:p w14:paraId="3B4EC91C" w14:textId="77777777" w:rsidR="00131960" w:rsidRDefault="00131960" w:rsidP="00586EED">
            <w:pPr>
              <w:rPr>
                <w:lang w:val="fr-FR"/>
              </w:rPr>
            </w:pPr>
            <w:r w:rsidRPr="00E65B52">
              <w:rPr>
                <w:lang w:val="fr-FR"/>
              </w:rPr>
              <w:t xml:space="preserve">Source: </w:t>
            </w:r>
            <w:r w:rsidRPr="00EE52E0">
              <w:rPr>
                <w:lang w:val="fr-FR"/>
              </w:rPr>
              <w:t>10.1.0.112/28</w:t>
            </w:r>
          </w:p>
          <w:p w14:paraId="5886155B" w14:textId="77777777" w:rsidR="00131960" w:rsidRPr="00E65B52" w:rsidRDefault="00131960" w:rsidP="00586EED">
            <w:pPr>
              <w:rPr>
                <w:lang w:val="fr-FR"/>
              </w:rPr>
            </w:pPr>
            <w:r w:rsidRPr="00E65B52">
              <w:rPr>
                <w:lang w:val="fr-FR"/>
              </w:rPr>
              <w:t>Destination: 10.1.0.0/23</w:t>
            </w:r>
          </w:p>
          <w:p w14:paraId="2AEE2A43" w14:textId="77777777" w:rsidR="00131960" w:rsidRPr="00E65B52" w:rsidRDefault="00131960" w:rsidP="00586EED">
            <w:pPr>
              <w:rPr>
                <w:lang w:val="fr-FR"/>
              </w:rPr>
            </w:pPr>
            <w:r w:rsidRPr="00E65B52">
              <w:rPr>
                <w:lang w:val="fr-FR"/>
              </w:rPr>
              <w:t>Port: Any</w:t>
            </w:r>
          </w:p>
          <w:p w14:paraId="0DD81CE4" w14:textId="77777777" w:rsidR="00131960" w:rsidRPr="00E65B52" w:rsidRDefault="00131960" w:rsidP="00586EED">
            <w:pPr>
              <w:rPr>
                <w:lang w:val="fr-FR"/>
              </w:rPr>
            </w:pPr>
            <w:r w:rsidRPr="00E65B52">
              <w:rPr>
                <w:lang w:val="fr-FR"/>
              </w:rPr>
              <w:t>Priority: 220</w:t>
            </w:r>
          </w:p>
          <w:p w14:paraId="36D9146C" w14:textId="77777777" w:rsidR="00131960" w:rsidRPr="00E65B52" w:rsidRDefault="00131960" w:rsidP="00586EED">
            <w:pPr>
              <w:rPr>
                <w:lang w:val="fr-FR"/>
              </w:rPr>
            </w:pPr>
          </w:p>
          <w:p w14:paraId="40F1328D" w14:textId="77777777" w:rsidR="00131960" w:rsidRDefault="00131960" w:rsidP="00586EED">
            <w:r>
              <w:t>Name: Allow-AVD-Inbound</w:t>
            </w:r>
          </w:p>
          <w:p w14:paraId="002D115C" w14:textId="77777777" w:rsidR="00131960" w:rsidRDefault="00131960" w:rsidP="00586EED">
            <w:r>
              <w:t>Action: Allow</w:t>
            </w:r>
          </w:p>
          <w:p w14:paraId="5BFFAA7F" w14:textId="77777777" w:rsidR="00131960" w:rsidRDefault="00131960" w:rsidP="00586EED">
            <w:pPr>
              <w:rPr>
                <w:lang w:val="fr-FR"/>
              </w:rPr>
            </w:pPr>
            <w:r w:rsidRPr="00E65B52">
              <w:rPr>
                <w:lang w:val="fr-FR"/>
              </w:rPr>
              <w:t xml:space="preserve">Source: </w:t>
            </w:r>
            <w:r w:rsidRPr="00EE52E0">
              <w:rPr>
                <w:lang w:val="fr-FR"/>
              </w:rPr>
              <w:t>10.1.0.112/28</w:t>
            </w:r>
          </w:p>
          <w:p w14:paraId="7A3CAD31" w14:textId="77777777" w:rsidR="00131960" w:rsidRPr="00A22EA6" w:rsidRDefault="00131960" w:rsidP="00586EED">
            <w:pPr>
              <w:rPr>
                <w:lang w:val="fr-FR"/>
              </w:rPr>
            </w:pPr>
            <w:r>
              <w:rPr>
                <w:lang w:val="fr-FR"/>
              </w:rPr>
              <w:t xml:space="preserve">Destination: </w:t>
            </w:r>
            <w:r w:rsidRPr="004748B2">
              <w:rPr>
                <w:lang w:val="fr-FR"/>
              </w:rPr>
              <w:t>10.2.0.0/23</w:t>
            </w:r>
          </w:p>
          <w:p w14:paraId="04CD1DFA" w14:textId="77777777" w:rsidR="00131960" w:rsidRPr="00A22EA6" w:rsidRDefault="00131960" w:rsidP="00586EED">
            <w:pPr>
              <w:rPr>
                <w:lang w:val="fr-FR"/>
              </w:rPr>
            </w:pPr>
            <w:r w:rsidRPr="00A22EA6">
              <w:rPr>
                <w:lang w:val="fr-FR"/>
              </w:rPr>
              <w:t>Port: Any</w:t>
            </w:r>
          </w:p>
          <w:p w14:paraId="4C03A5F5" w14:textId="77777777" w:rsidR="00131960" w:rsidRDefault="00131960" w:rsidP="00586EED">
            <w:pPr>
              <w:rPr>
                <w:lang w:val="fr-FR"/>
              </w:rPr>
            </w:pPr>
            <w:r w:rsidRPr="00A22EA6">
              <w:rPr>
                <w:lang w:val="fr-FR"/>
              </w:rPr>
              <w:t>Priority: 2</w:t>
            </w:r>
            <w:r>
              <w:rPr>
                <w:lang w:val="fr-FR"/>
              </w:rPr>
              <w:t>3</w:t>
            </w:r>
            <w:r w:rsidRPr="00A22EA6">
              <w:rPr>
                <w:lang w:val="fr-FR"/>
              </w:rPr>
              <w:t>0</w:t>
            </w:r>
          </w:p>
          <w:p w14:paraId="4302934D" w14:textId="77777777" w:rsidR="00131960" w:rsidRDefault="00131960" w:rsidP="00586EED">
            <w:pPr>
              <w:rPr>
                <w:lang w:val="fr-FR"/>
              </w:rPr>
            </w:pPr>
          </w:p>
          <w:p w14:paraId="54D9CF02" w14:textId="77777777" w:rsidR="00131960" w:rsidRDefault="00131960" w:rsidP="00586EED">
            <w:r>
              <w:t>Name: Deny-Test-Outbound</w:t>
            </w:r>
          </w:p>
          <w:p w14:paraId="42E757FE" w14:textId="77777777" w:rsidR="00131960" w:rsidRDefault="00131960" w:rsidP="00586EED">
            <w:r>
              <w:t>Action: Deny</w:t>
            </w:r>
          </w:p>
          <w:p w14:paraId="40278410" w14:textId="77777777" w:rsidR="00131960" w:rsidRDefault="00131960" w:rsidP="00586EED">
            <w:pPr>
              <w:rPr>
                <w:lang w:val="fr-FR"/>
              </w:rPr>
            </w:pPr>
            <w:r w:rsidRPr="00E65B52">
              <w:rPr>
                <w:lang w:val="fr-FR"/>
              </w:rPr>
              <w:t xml:space="preserve">Source: </w:t>
            </w:r>
            <w:r w:rsidRPr="00EE52E0">
              <w:rPr>
                <w:lang w:val="fr-FR"/>
              </w:rPr>
              <w:t>10.1.0.112/28</w:t>
            </w:r>
          </w:p>
          <w:p w14:paraId="47023D04" w14:textId="77777777" w:rsidR="00131960" w:rsidRPr="00E65B52" w:rsidRDefault="00131960" w:rsidP="00586EED">
            <w:pPr>
              <w:rPr>
                <w:lang w:val="fr-FR"/>
              </w:rPr>
            </w:pPr>
            <w:r w:rsidRPr="00E65B52">
              <w:rPr>
                <w:lang w:val="fr-FR"/>
              </w:rPr>
              <w:t>Destination: 10.10.0.0/23</w:t>
            </w:r>
          </w:p>
          <w:p w14:paraId="3BEBAF2D" w14:textId="77777777" w:rsidR="00131960" w:rsidRPr="00E65B52" w:rsidRDefault="00131960" w:rsidP="00586EED">
            <w:pPr>
              <w:rPr>
                <w:lang w:val="fr-FR"/>
              </w:rPr>
            </w:pPr>
            <w:r w:rsidRPr="00E65B52">
              <w:rPr>
                <w:lang w:val="fr-FR"/>
              </w:rPr>
              <w:t>Port: Any</w:t>
            </w:r>
          </w:p>
          <w:p w14:paraId="5BAC1A54" w14:textId="77777777" w:rsidR="00131960" w:rsidRPr="00E65B52" w:rsidRDefault="00131960" w:rsidP="00586EED">
            <w:pPr>
              <w:rPr>
                <w:lang w:val="fr-FR"/>
              </w:rPr>
            </w:pPr>
            <w:r w:rsidRPr="00E65B52">
              <w:rPr>
                <w:lang w:val="fr-FR"/>
              </w:rPr>
              <w:t>Priority: 240</w:t>
            </w:r>
          </w:p>
          <w:p w14:paraId="747ADF34" w14:textId="77777777" w:rsidR="00131960" w:rsidRPr="00E65B52" w:rsidRDefault="00131960" w:rsidP="00586EED">
            <w:pPr>
              <w:rPr>
                <w:lang w:val="fr-FR"/>
              </w:rPr>
            </w:pPr>
          </w:p>
          <w:p w14:paraId="28D1D42A" w14:textId="77777777" w:rsidR="00131960" w:rsidRDefault="00131960" w:rsidP="00586EED">
            <w:r w:rsidRPr="0028350E">
              <w:t>Name : Allow-UserVPN-</w:t>
            </w:r>
            <w:r>
              <w:t>Outbound</w:t>
            </w:r>
          </w:p>
          <w:p w14:paraId="14C515EB" w14:textId="77777777" w:rsidR="00131960" w:rsidRDefault="00131960" w:rsidP="00586EED">
            <w:r>
              <w:t>Action: Allow</w:t>
            </w:r>
          </w:p>
          <w:p w14:paraId="67E696DC" w14:textId="77777777" w:rsidR="00131960" w:rsidRDefault="00131960" w:rsidP="00586EED">
            <w:pPr>
              <w:rPr>
                <w:lang w:val="fr-FR"/>
              </w:rPr>
            </w:pPr>
            <w:r w:rsidRPr="00E65B52">
              <w:rPr>
                <w:lang w:val="fr-FR"/>
              </w:rPr>
              <w:t xml:space="preserve">Source: </w:t>
            </w:r>
            <w:r w:rsidRPr="00EE52E0">
              <w:rPr>
                <w:lang w:val="fr-FR"/>
              </w:rPr>
              <w:t>10.1.0.112/28</w:t>
            </w:r>
          </w:p>
          <w:p w14:paraId="1436627F" w14:textId="77777777" w:rsidR="00131960" w:rsidRDefault="00131960" w:rsidP="00586EED">
            <w:pPr>
              <w:rPr>
                <w:lang w:val="fr-FR"/>
              </w:rPr>
            </w:pPr>
            <w:r w:rsidRPr="00520DD4">
              <w:rPr>
                <w:lang w:val="fr-FR"/>
              </w:rPr>
              <w:t xml:space="preserve">Destination: </w:t>
            </w:r>
            <w:r w:rsidRPr="0028350E">
              <w:rPr>
                <w:lang w:val="fr-FR"/>
              </w:rPr>
              <w:t>172.100.1.0/24</w:t>
            </w:r>
          </w:p>
          <w:p w14:paraId="056D5D2F" w14:textId="77777777" w:rsidR="00131960" w:rsidRDefault="00131960" w:rsidP="00586EED">
            <w:pPr>
              <w:rPr>
                <w:lang w:val="fr-FR"/>
              </w:rPr>
            </w:pPr>
            <w:r>
              <w:rPr>
                <w:lang w:val="fr-FR"/>
              </w:rPr>
              <w:t>Port: Any</w:t>
            </w:r>
          </w:p>
          <w:p w14:paraId="4F9C8CA5" w14:textId="77777777" w:rsidR="00131960" w:rsidRDefault="00131960" w:rsidP="00586EED">
            <w:pPr>
              <w:rPr>
                <w:lang w:val="fr-FR"/>
              </w:rPr>
            </w:pPr>
            <w:r>
              <w:rPr>
                <w:lang w:val="fr-FR"/>
              </w:rPr>
              <w:t>Priority : 250</w:t>
            </w:r>
          </w:p>
          <w:p w14:paraId="43CC751A" w14:textId="77777777" w:rsidR="00131960" w:rsidRDefault="00131960" w:rsidP="00586EED">
            <w:pPr>
              <w:rPr>
                <w:lang w:val="fr-FR"/>
              </w:rPr>
            </w:pPr>
          </w:p>
          <w:p w14:paraId="15B53426" w14:textId="77777777" w:rsidR="00131960" w:rsidRDefault="00131960" w:rsidP="00586EED">
            <w:r w:rsidRPr="0028350E">
              <w:t>Name : Allow-</w:t>
            </w:r>
            <w:r>
              <w:t>OnPremise</w:t>
            </w:r>
            <w:r w:rsidRPr="0028350E">
              <w:t>-</w:t>
            </w:r>
            <w:r>
              <w:t>Out</w:t>
            </w:r>
            <w:r w:rsidRPr="0028350E">
              <w:t>bound</w:t>
            </w:r>
          </w:p>
          <w:p w14:paraId="639E5724" w14:textId="77777777" w:rsidR="00131960" w:rsidRDefault="00131960" w:rsidP="00586EED">
            <w:r>
              <w:t>Action: Allow</w:t>
            </w:r>
          </w:p>
          <w:p w14:paraId="4C81E8E7" w14:textId="77777777" w:rsidR="00131960" w:rsidRDefault="00131960" w:rsidP="00586EED">
            <w:pPr>
              <w:rPr>
                <w:lang w:val="fr-FR"/>
              </w:rPr>
            </w:pPr>
            <w:r w:rsidRPr="00E65B52">
              <w:rPr>
                <w:lang w:val="fr-FR"/>
              </w:rPr>
              <w:t xml:space="preserve">Source: </w:t>
            </w:r>
            <w:r w:rsidRPr="00EE52E0">
              <w:rPr>
                <w:lang w:val="fr-FR"/>
              </w:rPr>
              <w:t>10.1.0.112/28</w:t>
            </w:r>
          </w:p>
          <w:p w14:paraId="2ED0C42E" w14:textId="77777777" w:rsidR="00131960" w:rsidRPr="00E65B52" w:rsidRDefault="00131960" w:rsidP="00586EED">
            <w:pPr>
              <w:rPr>
                <w:lang w:val="fr-FR"/>
              </w:rPr>
            </w:pPr>
            <w:r w:rsidRPr="00E65B52">
              <w:rPr>
                <w:lang w:val="fr-FR"/>
              </w:rPr>
              <w:t>Destination: 192.168.71.0/24, 192.168.84.0/24</w:t>
            </w:r>
          </w:p>
          <w:p w14:paraId="1A02DF85" w14:textId="77777777" w:rsidR="00131960" w:rsidRPr="00E65B52" w:rsidRDefault="00131960" w:rsidP="00586EED">
            <w:pPr>
              <w:rPr>
                <w:lang w:val="fr-FR"/>
              </w:rPr>
            </w:pPr>
            <w:r w:rsidRPr="00E65B52">
              <w:rPr>
                <w:lang w:val="fr-FR"/>
              </w:rPr>
              <w:t>Port: Any</w:t>
            </w:r>
          </w:p>
          <w:p w14:paraId="7B45BDBD" w14:textId="77777777" w:rsidR="00131960" w:rsidRDefault="00131960" w:rsidP="00586EED">
            <w:pPr>
              <w:rPr>
                <w:lang w:val="fr-FR"/>
              </w:rPr>
            </w:pPr>
            <w:r w:rsidRPr="00E65B52">
              <w:rPr>
                <w:lang w:val="fr-FR"/>
              </w:rPr>
              <w:t>Priority : 260</w:t>
            </w:r>
          </w:p>
          <w:p w14:paraId="3D8D065A" w14:textId="77777777" w:rsidR="00131960" w:rsidRPr="00E65B52" w:rsidRDefault="00131960" w:rsidP="00586EED">
            <w:pPr>
              <w:rPr>
                <w:lang w:val="fr-FR"/>
              </w:rPr>
            </w:pPr>
          </w:p>
          <w:p w14:paraId="66398CED" w14:textId="77777777" w:rsidR="00131960" w:rsidRDefault="00131960" w:rsidP="00586EED">
            <w:r w:rsidRPr="0028350E">
              <w:t>Name : Allow-</w:t>
            </w:r>
            <w:r>
              <w:t>RedCentric</w:t>
            </w:r>
            <w:r w:rsidRPr="0028350E">
              <w:t>-</w:t>
            </w:r>
            <w:r>
              <w:t>Out</w:t>
            </w:r>
            <w:r w:rsidRPr="0028350E">
              <w:t>bound</w:t>
            </w:r>
          </w:p>
          <w:p w14:paraId="48E03EF5" w14:textId="77777777" w:rsidR="00131960" w:rsidRDefault="00131960" w:rsidP="00586EED">
            <w:r>
              <w:t>Action: Allow</w:t>
            </w:r>
          </w:p>
          <w:p w14:paraId="5DDC1531" w14:textId="77777777" w:rsidR="00131960" w:rsidRDefault="00131960" w:rsidP="00586EED">
            <w:pPr>
              <w:rPr>
                <w:lang w:val="fr-FR"/>
              </w:rPr>
            </w:pPr>
            <w:r w:rsidRPr="00E65B52">
              <w:rPr>
                <w:lang w:val="fr-FR"/>
              </w:rPr>
              <w:t xml:space="preserve">Source: </w:t>
            </w:r>
            <w:r w:rsidRPr="00EE52E0">
              <w:rPr>
                <w:lang w:val="fr-FR"/>
              </w:rPr>
              <w:t>10.1.0.112/28</w:t>
            </w:r>
          </w:p>
          <w:p w14:paraId="5F25F0FC" w14:textId="77777777" w:rsidR="00131960" w:rsidRDefault="00131960" w:rsidP="00586EED">
            <w:pPr>
              <w:rPr>
                <w:lang w:val="fr-FR"/>
              </w:rPr>
            </w:pPr>
            <w:r w:rsidRPr="00520DD4">
              <w:rPr>
                <w:lang w:val="fr-FR"/>
              </w:rPr>
              <w:t xml:space="preserve">Destination: </w:t>
            </w:r>
            <w:r w:rsidRPr="004748B2">
              <w:rPr>
                <w:lang w:val="fr-FR"/>
              </w:rPr>
              <w:t>192.168.150.0/24, 192.168.151.0/24</w:t>
            </w:r>
          </w:p>
          <w:p w14:paraId="4D9ADADF" w14:textId="77777777" w:rsidR="00131960" w:rsidRDefault="00131960" w:rsidP="00586EED">
            <w:pPr>
              <w:rPr>
                <w:lang w:val="fr-FR"/>
              </w:rPr>
            </w:pPr>
            <w:r>
              <w:rPr>
                <w:lang w:val="fr-FR"/>
              </w:rPr>
              <w:t>Port: Any</w:t>
            </w:r>
          </w:p>
          <w:p w14:paraId="48CB895C" w14:textId="77777777" w:rsidR="00131960" w:rsidRDefault="00131960" w:rsidP="00586EED">
            <w:pPr>
              <w:rPr>
                <w:lang w:val="fr-FR"/>
              </w:rPr>
            </w:pPr>
            <w:r>
              <w:rPr>
                <w:lang w:val="fr-FR"/>
              </w:rPr>
              <w:t>Priority : 270</w:t>
            </w:r>
          </w:p>
          <w:p w14:paraId="43615AEC" w14:textId="77777777" w:rsidR="00131960" w:rsidRDefault="00131960" w:rsidP="00586EED">
            <w:pPr>
              <w:rPr>
                <w:lang w:val="fr-FR"/>
              </w:rPr>
            </w:pPr>
          </w:p>
          <w:p w14:paraId="08E9FB09" w14:textId="77777777" w:rsidR="00131960" w:rsidRDefault="00131960" w:rsidP="00586EED">
            <w:r w:rsidRPr="0028350E">
              <w:t>Name : Allow-</w:t>
            </w:r>
            <w:r>
              <w:t>HTTPS</w:t>
            </w:r>
            <w:r w:rsidRPr="0028350E">
              <w:t>-</w:t>
            </w:r>
            <w:r>
              <w:t>Out</w:t>
            </w:r>
            <w:r w:rsidRPr="0028350E">
              <w:t>bound</w:t>
            </w:r>
          </w:p>
          <w:p w14:paraId="13503FF2" w14:textId="77777777" w:rsidR="00131960" w:rsidRDefault="00131960" w:rsidP="00586EED">
            <w:r>
              <w:t>Action: Allow</w:t>
            </w:r>
          </w:p>
          <w:p w14:paraId="08B1D8D2" w14:textId="77777777" w:rsidR="00131960" w:rsidRDefault="00131960" w:rsidP="00586EED">
            <w:pPr>
              <w:rPr>
                <w:lang w:val="fr-FR"/>
              </w:rPr>
            </w:pPr>
            <w:r w:rsidRPr="00E65B52">
              <w:rPr>
                <w:lang w:val="fr-FR"/>
              </w:rPr>
              <w:t xml:space="preserve">Source: </w:t>
            </w:r>
            <w:r w:rsidRPr="00EE52E0">
              <w:rPr>
                <w:lang w:val="fr-FR"/>
              </w:rPr>
              <w:t>10.1.0.112/28</w:t>
            </w:r>
          </w:p>
          <w:p w14:paraId="29D7A2B8" w14:textId="77777777" w:rsidR="00131960" w:rsidRDefault="00131960" w:rsidP="00586EED">
            <w:pPr>
              <w:rPr>
                <w:lang w:val="fr-FR"/>
              </w:rPr>
            </w:pPr>
            <w:r w:rsidRPr="00520DD4">
              <w:rPr>
                <w:lang w:val="fr-FR"/>
              </w:rPr>
              <w:t xml:space="preserve">Destination: </w:t>
            </w:r>
            <w:r>
              <w:rPr>
                <w:lang w:val="fr-FR"/>
              </w:rPr>
              <w:t>Internet</w:t>
            </w:r>
          </w:p>
          <w:p w14:paraId="508A29AF" w14:textId="77777777" w:rsidR="00131960" w:rsidRDefault="00131960" w:rsidP="00586EED">
            <w:pPr>
              <w:rPr>
                <w:lang w:val="fr-FR"/>
              </w:rPr>
            </w:pPr>
            <w:r>
              <w:rPr>
                <w:lang w:val="fr-FR"/>
              </w:rPr>
              <w:t>Port: Any</w:t>
            </w:r>
          </w:p>
          <w:p w14:paraId="5F6E0B4B" w14:textId="77777777" w:rsidR="00131960" w:rsidRPr="004748B2" w:rsidRDefault="00131960" w:rsidP="00586EED">
            <w:pPr>
              <w:rPr>
                <w:lang w:val="fr-FR"/>
              </w:rPr>
            </w:pPr>
            <w:r>
              <w:rPr>
                <w:lang w:val="fr-FR"/>
              </w:rPr>
              <w:t>Priority : 280</w:t>
            </w:r>
          </w:p>
        </w:tc>
      </w:tr>
    </w:tbl>
    <w:p w14:paraId="2EA12F1E" w14:textId="77777777" w:rsidR="00245B3D" w:rsidRPr="00131960" w:rsidRDefault="00245B3D" w:rsidP="002D6A96">
      <w:pPr>
        <w:rPr>
          <w:lang w:val="fr-FR"/>
        </w:rPr>
      </w:pPr>
    </w:p>
    <w:p w14:paraId="3017AB39" w14:textId="60E8F57A" w:rsidR="00245B3D" w:rsidRPr="00C53FA6" w:rsidRDefault="00CF5AE0" w:rsidP="00CF5AE0">
      <w:pPr>
        <w:pStyle w:val="Heading4"/>
        <w:rPr>
          <w:u w:val="single"/>
        </w:rPr>
      </w:pPr>
      <w:r w:rsidRPr="00C53FA6">
        <w:rPr>
          <w:u w:val="single"/>
        </w:rPr>
        <w:t>Azure Virtual Desktop</w:t>
      </w:r>
      <w:r w:rsidR="00C53FA6" w:rsidRPr="00C53FA6">
        <w:rPr>
          <w:u w:val="single"/>
        </w:rPr>
        <w:t xml:space="preserve"> S</w:t>
      </w:r>
      <w:r w:rsidR="00C53FA6">
        <w:rPr>
          <w:u w:val="single"/>
        </w:rPr>
        <w:t>ubnets</w:t>
      </w:r>
    </w:p>
    <w:tbl>
      <w:tblPr>
        <w:tblStyle w:val="TableGrid"/>
        <w:tblW w:w="9855" w:type="dxa"/>
        <w:jc w:val="center"/>
        <w:tblLook w:val="04A0" w:firstRow="1" w:lastRow="0" w:firstColumn="1" w:lastColumn="0" w:noHBand="0" w:noVBand="1"/>
      </w:tblPr>
      <w:tblGrid>
        <w:gridCol w:w="2928"/>
        <w:gridCol w:w="6927"/>
      </w:tblGrid>
      <w:tr w:rsidR="00DF54DF" w14:paraId="6E4033C6"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2928" w:type="dxa"/>
          </w:tcPr>
          <w:p w14:paraId="60B462D9" w14:textId="77777777" w:rsidR="00DF54DF" w:rsidRDefault="00DF54DF" w:rsidP="00586EED">
            <w:r>
              <w:t>Network Security Group</w:t>
            </w:r>
          </w:p>
        </w:tc>
        <w:tc>
          <w:tcPr>
            <w:tcW w:w="6927" w:type="dxa"/>
          </w:tcPr>
          <w:p w14:paraId="0340F694" w14:textId="77777777" w:rsidR="00DF54DF" w:rsidRDefault="00DF54DF" w:rsidP="00586EED">
            <w:r>
              <w:t>Description</w:t>
            </w:r>
          </w:p>
        </w:tc>
      </w:tr>
      <w:tr w:rsidR="00DF54DF" w:rsidRPr="00DF54DF" w14:paraId="06D23AF9" w14:textId="77777777" w:rsidTr="00586EED">
        <w:trPr>
          <w:jc w:val="center"/>
        </w:trPr>
        <w:tc>
          <w:tcPr>
            <w:tcW w:w="2928" w:type="dxa"/>
          </w:tcPr>
          <w:p w14:paraId="300F32FC" w14:textId="77777777" w:rsidR="00DF54DF" w:rsidRDefault="00DF54DF" w:rsidP="00586EED">
            <w:r>
              <w:t>Name</w:t>
            </w:r>
          </w:p>
        </w:tc>
        <w:tc>
          <w:tcPr>
            <w:tcW w:w="6927" w:type="dxa"/>
          </w:tcPr>
          <w:p w14:paraId="5223C849" w14:textId="77777777" w:rsidR="00DF54DF" w:rsidRPr="00DF54DF" w:rsidRDefault="00DF54DF" w:rsidP="00586EED">
            <w:r w:rsidRPr="00DF54DF">
              <w:t>NSG-AVD-PROD-UKS-001</w:t>
            </w:r>
          </w:p>
          <w:p w14:paraId="41C77116" w14:textId="77777777" w:rsidR="00DF54DF" w:rsidRPr="00DF54DF" w:rsidRDefault="00DF54DF" w:rsidP="00586EED">
            <w:r w:rsidRPr="00DF54DF">
              <w:t>NSG-AVD-PROD-UKS-002</w:t>
            </w:r>
          </w:p>
          <w:p w14:paraId="1B4A274B" w14:textId="77777777" w:rsidR="00DF54DF" w:rsidRPr="00DF54DF" w:rsidRDefault="00DF54DF" w:rsidP="00586EED">
            <w:r w:rsidRPr="00DF54DF">
              <w:t>NSG-FSLOGIX-PROD-UKS-001</w:t>
            </w:r>
          </w:p>
        </w:tc>
      </w:tr>
      <w:tr w:rsidR="00DF54DF" w:rsidRPr="003A2917" w14:paraId="02B9F2C5" w14:textId="77777777" w:rsidTr="00586EED">
        <w:trPr>
          <w:jc w:val="center"/>
        </w:trPr>
        <w:tc>
          <w:tcPr>
            <w:tcW w:w="2928" w:type="dxa"/>
          </w:tcPr>
          <w:p w14:paraId="4A2D03F3" w14:textId="77777777" w:rsidR="00DF54DF" w:rsidRDefault="00DF54DF" w:rsidP="00586EED">
            <w:r>
              <w:t>Purpose:</w:t>
            </w:r>
          </w:p>
        </w:tc>
        <w:tc>
          <w:tcPr>
            <w:tcW w:w="6927" w:type="dxa"/>
          </w:tcPr>
          <w:p w14:paraId="3BFD6289" w14:textId="14ECA244" w:rsidR="00DF54DF" w:rsidRPr="003A2917" w:rsidRDefault="00DF54DF" w:rsidP="00586EED">
            <w:r w:rsidRPr="003A2917">
              <w:t xml:space="preserve">NSG for </w:t>
            </w:r>
            <w:r>
              <w:t>the Azure Virtual Desktop subnets</w:t>
            </w:r>
            <w:r w:rsidR="00F53818">
              <w:t xml:space="preserve"> and the FS Logix private endpoint subnet for User Roaming Profile.</w:t>
            </w:r>
          </w:p>
        </w:tc>
      </w:tr>
      <w:tr w:rsidR="00DF54DF" w:rsidRPr="00EE52E0" w14:paraId="77A699E6" w14:textId="77777777" w:rsidTr="00586EED">
        <w:trPr>
          <w:jc w:val="center"/>
        </w:trPr>
        <w:tc>
          <w:tcPr>
            <w:tcW w:w="2928" w:type="dxa"/>
          </w:tcPr>
          <w:p w14:paraId="32A3309B" w14:textId="77777777" w:rsidR="00DF54DF" w:rsidRDefault="00DF54DF" w:rsidP="00586EED">
            <w:r>
              <w:t>Subnet</w:t>
            </w:r>
          </w:p>
        </w:tc>
        <w:tc>
          <w:tcPr>
            <w:tcW w:w="6927" w:type="dxa"/>
          </w:tcPr>
          <w:p w14:paraId="398C7743" w14:textId="77777777" w:rsidR="00DF54DF" w:rsidRPr="00DF54DF" w:rsidRDefault="00DF54DF" w:rsidP="00586EED">
            <w:r w:rsidRPr="00DF54DF">
              <w:t>SUB-AVD-PROD-UKS-001</w:t>
            </w:r>
          </w:p>
          <w:p w14:paraId="5CC824B9" w14:textId="77777777" w:rsidR="00DF54DF" w:rsidRPr="00DF54DF" w:rsidRDefault="00DF54DF" w:rsidP="00586EED">
            <w:r w:rsidRPr="00DF54DF">
              <w:t>SUB-AVD-PROD-UKS-002</w:t>
            </w:r>
          </w:p>
          <w:p w14:paraId="0535AFD1" w14:textId="77777777" w:rsidR="00DF54DF" w:rsidRPr="00EE52E0" w:rsidRDefault="00DF54DF" w:rsidP="00586EED">
            <w:pPr>
              <w:rPr>
                <w:lang w:val="pl-PL"/>
              </w:rPr>
            </w:pPr>
            <w:r>
              <w:rPr>
                <w:lang w:val="pl-PL"/>
              </w:rPr>
              <w:t>SUB-FSLOGIX-PROD-UKS-001</w:t>
            </w:r>
          </w:p>
        </w:tc>
      </w:tr>
      <w:tr w:rsidR="00DF54DF" w:rsidRPr="00431479" w14:paraId="4461847D" w14:textId="77777777" w:rsidTr="00586EED">
        <w:trPr>
          <w:jc w:val="center"/>
        </w:trPr>
        <w:tc>
          <w:tcPr>
            <w:tcW w:w="2928" w:type="dxa"/>
          </w:tcPr>
          <w:p w14:paraId="4D6AF681" w14:textId="77777777" w:rsidR="00DF54DF" w:rsidRDefault="00DF54DF" w:rsidP="00586EED">
            <w:r>
              <w:t>Inbound Rules</w:t>
            </w:r>
          </w:p>
        </w:tc>
        <w:tc>
          <w:tcPr>
            <w:tcW w:w="6927" w:type="dxa"/>
          </w:tcPr>
          <w:p w14:paraId="1B7F86B6" w14:textId="77777777" w:rsidR="00DF54DF" w:rsidRDefault="00DF54DF" w:rsidP="00586EED">
            <w:r>
              <w:t>Name: Allow-Hub-Inbound</w:t>
            </w:r>
          </w:p>
          <w:p w14:paraId="065FB16A" w14:textId="77777777" w:rsidR="00DF54DF" w:rsidRDefault="00DF54DF" w:rsidP="00586EED">
            <w:r>
              <w:t>Action: Allow</w:t>
            </w:r>
          </w:p>
          <w:p w14:paraId="2025D2F3" w14:textId="77777777" w:rsidR="00DF54DF" w:rsidRPr="00AE1279" w:rsidRDefault="00DF54DF" w:rsidP="00586EED">
            <w:pPr>
              <w:rPr>
                <w:lang w:val="fr-FR"/>
              </w:rPr>
            </w:pPr>
            <w:r w:rsidRPr="00AE1279">
              <w:rPr>
                <w:lang w:val="fr-FR"/>
              </w:rPr>
              <w:t>Source: 172.16.0.0/23</w:t>
            </w:r>
          </w:p>
          <w:p w14:paraId="661A8AE4" w14:textId="77777777" w:rsidR="00DF54DF" w:rsidRPr="00AE1279" w:rsidRDefault="00DF54DF" w:rsidP="00586EED">
            <w:pPr>
              <w:rPr>
                <w:lang w:val="fr-FR"/>
              </w:rPr>
            </w:pPr>
            <w:r>
              <w:rPr>
                <w:lang w:val="fr-FR"/>
              </w:rPr>
              <w:t>Destination: 10.2.0.0/23</w:t>
            </w:r>
          </w:p>
          <w:p w14:paraId="234F4C22" w14:textId="77777777" w:rsidR="00DF54DF" w:rsidRPr="00AE1279" w:rsidRDefault="00DF54DF" w:rsidP="00586EED">
            <w:pPr>
              <w:rPr>
                <w:lang w:val="fr-FR"/>
              </w:rPr>
            </w:pPr>
            <w:r w:rsidRPr="00AE1279">
              <w:rPr>
                <w:lang w:val="fr-FR"/>
              </w:rPr>
              <w:t>Port: Any</w:t>
            </w:r>
          </w:p>
          <w:p w14:paraId="34287F22" w14:textId="77777777" w:rsidR="00DF54DF" w:rsidRPr="00AE1279" w:rsidRDefault="00DF54DF" w:rsidP="00586EED">
            <w:pPr>
              <w:rPr>
                <w:lang w:val="fr-FR"/>
              </w:rPr>
            </w:pPr>
            <w:r w:rsidRPr="00AE1279">
              <w:rPr>
                <w:lang w:val="fr-FR"/>
              </w:rPr>
              <w:t>Priority: 200</w:t>
            </w:r>
          </w:p>
          <w:p w14:paraId="10A1F978" w14:textId="77777777" w:rsidR="00DF54DF" w:rsidRPr="00AE1279" w:rsidRDefault="00DF54DF" w:rsidP="00586EED">
            <w:pPr>
              <w:rPr>
                <w:lang w:val="fr-FR"/>
              </w:rPr>
            </w:pPr>
          </w:p>
          <w:p w14:paraId="30EC3A53" w14:textId="77777777" w:rsidR="00DF54DF" w:rsidRDefault="00DF54DF" w:rsidP="00586EED">
            <w:r>
              <w:t>Name: Allow-Identity-Inbound</w:t>
            </w:r>
          </w:p>
          <w:p w14:paraId="718651CC" w14:textId="77777777" w:rsidR="00DF54DF" w:rsidRDefault="00DF54DF" w:rsidP="00586EED">
            <w:r>
              <w:t>Action: Allow</w:t>
            </w:r>
          </w:p>
          <w:p w14:paraId="48FD0289" w14:textId="77777777" w:rsidR="00DF54DF" w:rsidRPr="004748B2" w:rsidRDefault="00DF54DF" w:rsidP="00586EED">
            <w:pPr>
              <w:rPr>
                <w:lang w:val="fr-FR"/>
              </w:rPr>
            </w:pPr>
            <w:r w:rsidRPr="004748B2">
              <w:rPr>
                <w:lang w:val="fr-FR"/>
              </w:rPr>
              <w:t>Source: 10.0.0.0/23</w:t>
            </w:r>
          </w:p>
          <w:p w14:paraId="2D570C53" w14:textId="77777777" w:rsidR="00DF54DF" w:rsidRPr="004748B2" w:rsidRDefault="00DF54DF" w:rsidP="00586EED">
            <w:pPr>
              <w:rPr>
                <w:lang w:val="fr-FR"/>
              </w:rPr>
            </w:pPr>
            <w:r>
              <w:rPr>
                <w:lang w:val="fr-FR"/>
              </w:rPr>
              <w:t>Destination: 10.2.0.0/23</w:t>
            </w:r>
          </w:p>
          <w:p w14:paraId="7F809BB9" w14:textId="77777777" w:rsidR="00DF54DF" w:rsidRPr="004748B2" w:rsidRDefault="00DF54DF" w:rsidP="00586EED">
            <w:pPr>
              <w:rPr>
                <w:lang w:val="fr-FR"/>
              </w:rPr>
            </w:pPr>
            <w:r w:rsidRPr="004748B2">
              <w:rPr>
                <w:lang w:val="fr-FR"/>
              </w:rPr>
              <w:t>Port: Any</w:t>
            </w:r>
          </w:p>
          <w:p w14:paraId="03E304AB" w14:textId="77777777" w:rsidR="00DF54DF" w:rsidRPr="004748B2" w:rsidRDefault="00DF54DF" w:rsidP="00586EED">
            <w:pPr>
              <w:rPr>
                <w:lang w:val="fr-FR"/>
              </w:rPr>
            </w:pPr>
            <w:r w:rsidRPr="004748B2">
              <w:rPr>
                <w:lang w:val="fr-FR"/>
              </w:rPr>
              <w:t>Priority: 210</w:t>
            </w:r>
          </w:p>
          <w:p w14:paraId="3736BC5C" w14:textId="77777777" w:rsidR="00DF54DF" w:rsidRPr="004748B2" w:rsidRDefault="00DF54DF" w:rsidP="00586EED">
            <w:pPr>
              <w:rPr>
                <w:lang w:val="fr-FR"/>
              </w:rPr>
            </w:pPr>
          </w:p>
          <w:p w14:paraId="49E4DDA7" w14:textId="77777777" w:rsidR="00DF54DF" w:rsidRDefault="00DF54DF" w:rsidP="00586EED">
            <w:r>
              <w:t>Name: Allow-Prod-Inbound</w:t>
            </w:r>
          </w:p>
          <w:p w14:paraId="6C182D67" w14:textId="77777777" w:rsidR="00DF54DF" w:rsidRDefault="00DF54DF" w:rsidP="00586EED">
            <w:r>
              <w:t>Action: Allow</w:t>
            </w:r>
          </w:p>
          <w:p w14:paraId="7692AB2C" w14:textId="77777777" w:rsidR="00DF54DF" w:rsidRPr="00AE1279" w:rsidRDefault="00DF54DF" w:rsidP="00586EED">
            <w:pPr>
              <w:rPr>
                <w:lang w:val="fr-FR"/>
              </w:rPr>
            </w:pPr>
            <w:r w:rsidRPr="00AE1279">
              <w:rPr>
                <w:lang w:val="fr-FR"/>
              </w:rPr>
              <w:t>Source: 10.1.0.0/23</w:t>
            </w:r>
          </w:p>
          <w:p w14:paraId="73BDA068" w14:textId="77777777" w:rsidR="00DF54DF" w:rsidRPr="00AE1279" w:rsidRDefault="00DF54DF" w:rsidP="00586EED">
            <w:pPr>
              <w:rPr>
                <w:lang w:val="fr-FR"/>
              </w:rPr>
            </w:pPr>
            <w:r>
              <w:rPr>
                <w:lang w:val="fr-FR"/>
              </w:rPr>
              <w:t>Destination: 10.2.0.0/23</w:t>
            </w:r>
          </w:p>
          <w:p w14:paraId="4CBFA580" w14:textId="77777777" w:rsidR="00DF54DF" w:rsidRPr="00AE1279" w:rsidRDefault="00DF54DF" w:rsidP="00586EED">
            <w:pPr>
              <w:rPr>
                <w:lang w:val="fr-FR"/>
              </w:rPr>
            </w:pPr>
            <w:r w:rsidRPr="00AE1279">
              <w:rPr>
                <w:lang w:val="fr-FR"/>
              </w:rPr>
              <w:t>Port: Any</w:t>
            </w:r>
          </w:p>
          <w:p w14:paraId="6F3CF2BE" w14:textId="77777777" w:rsidR="00DF54DF" w:rsidRPr="00AE1279" w:rsidRDefault="00DF54DF" w:rsidP="00586EED">
            <w:pPr>
              <w:rPr>
                <w:lang w:val="fr-FR"/>
              </w:rPr>
            </w:pPr>
            <w:r w:rsidRPr="00AE1279">
              <w:rPr>
                <w:lang w:val="fr-FR"/>
              </w:rPr>
              <w:t>Priority: 220</w:t>
            </w:r>
          </w:p>
          <w:p w14:paraId="10395BA9" w14:textId="77777777" w:rsidR="00DF54DF" w:rsidRPr="00AE1279" w:rsidRDefault="00DF54DF" w:rsidP="00586EED">
            <w:pPr>
              <w:rPr>
                <w:lang w:val="fr-FR"/>
              </w:rPr>
            </w:pPr>
          </w:p>
          <w:p w14:paraId="037E26F5" w14:textId="77777777" w:rsidR="00DF54DF" w:rsidRDefault="00DF54DF" w:rsidP="00586EED">
            <w:r>
              <w:t>Name: Allow-AVD-Inbound</w:t>
            </w:r>
          </w:p>
          <w:p w14:paraId="19A94033" w14:textId="77777777" w:rsidR="00DF54DF" w:rsidRDefault="00DF54DF" w:rsidP="00586EED">
            <w:r>
              <w:t>Action: Allow</w:t>
            </w:r>
          </w:p>
          <w:p w14:paraId="0D10AB0A" w14:textId="77777777" w:rsidR="00DF54DF" w:rsidRPr="004748B2" w:rsidRDefault="00DF54DF" w:rsidP="00586EED">
            <w:pPr>
              <w:rPr>
                <w:lang w:val="fr-FR"/>
              </w:rPr>
            </w:pPr>
            <w:r w:rsidRPr="004748B2">
              <w:rPr>
                <w:lang w:val="fr-FR"/>
              </w:rPr>
              <w:t>Source: 10.2.0.0/23</w:t>
            </w:r>
          </w:p>
          <w:p w14:paraId="537E4F2F" w14:textId="77777777" w:rsidR="00DF54DF" w:rsidRPr="00A22EA6" w:rsidRDefault="00DF54DF" w:rsidP="00586EED">
            <w:pPr>
              <w:rPr>
                <w:lang w:val="fr-FR"/>
              </w:rPr>
            </w:pPr>
            <w:r>
              <w:rPr>
                <w:lang w:val="fr-FR"/>
              </w:rPr>
              <w:t>Destination: 10.2.0.0/23</w:t>
            </w:r>
          </w:p>
          <w:p w14:paraId="2FB0B2E4" w14:textId="77777777" w:rsidR="00DF54DF" w:rsidRPr="00A22EA6" w:rsidRDefault="00DF54DF" w:rsidP="00586EED">
            <w:pPr>
              <w:rPr>
                <w:lang w:val="fr-FR"/>
              </w:rPr>
            </w:pPr>
            <w:r w:rsidRPr="00A22EA6">
              <w:rPr>
                <w:lang w:val="fr-FR"/>
              </w:rPr>
              <w:t>Port: Any</w:t>
            </w:r>
          </w:p>
          <w:p w14:paraId="28CB8F20" w14:textId="77777777" w:rsidR="00DF54DF" w:rsidRDefault="00DF54DF" w:rsidP="00586EED">
            <w:pPr>
              <w:rPr>
                <w:lang w:val="fr-FR"/>
              </w:rPr>
            </w:pPr>
            <w:r w:rsidRPr="00A22EA6">
              <w:rPr>
                <w:lang w:val="fr-FR"/>
              </w:rPr>
              <w:t>Priority: 2</w:t>
            </w:r>
            <w:r>
              <w:rPr>
                <w:lang w:val="fr-FR"/>
              </w:rPr>
              <w:t>3</w:t>
            </w:r>
            <w:r w:rsidRPr="00A22EA6">
              <w:rPr>
                <w:lang w:val="fr-FR"/>
              </w:rPr>
              <w:t>0</w:t>
            </w:r>
          </w:p>
          <w:p w14:paraId="243E7E3E" w14:textId="77777777" w:rsidR="00DF54DF" w:rsidRDefault="00DF54DF" w:rsidP="00586EED">
            <w:pPr>
              <w:rPr>
                <w:lang w:val="fr-FR"/>
              </w:rPr>
            </w:pPr>
          </w:p>
          <w:p w14:paraId="0C7DCC2B" w14:textId="77777777" w:rsidR="00DF54DF" w:rsidRDefault="00DF54DF" w:rsidP="00586EED">
            <w:r>
              <w:t>Name: Deny-Test-Inbound</w:t>
            </w:r>
          </w:p>
          <w:p w14:paraId="510E5793" w14:textId="77777777" w:rsidR="00DF54DF" w:rsidRDefault="00DF54DF" w:rsidP="00586EED">
            <w:r>
              <w:t>Action: Deny</w:t>
            </w:r>
          </w:p>
          <w:p w14:paraId="2E4286F5" w14:textId="77777777" w:rsidR="00DF54DF" w:rsidRPr="00AE1279" w:rsidRDefault="00DF54DF" w:rsidP="00586EED">
            <w:pPr>
              <w:rPr>
                <w:lang w:val="fr-FR"/>
              </w:rPr>
            </w:pPr>
            <w:r w:rsidRPr="00AE1279">
              <w:rPr>
                <w:lang w:val="fr-FR"/>
              </w:rPr>
              <w:t>Source: 10.10.0.0/23</w:t>
            </w:r>
          </w:p>
          <w:p w14:paraId="494035B4" w14:textId="77777777" w:rsidR="00DF54DF" w:rsidRPr="00AE1279" w:rsidRDefault="00DF54DF" w:rsidP="00586EED">
            <w:pPr>
              <w:rPr>
                <w:lang w:val="fr-FR"/>
              </w:rPr>
            </w:pPr>
            <w:r>
              <w:rPr>
                <w:lang w:val="fr-FR"/>
              </w:rPr>
              <w:t>Destination: 10.2.0.0/23</w:t>
            </w:r>
          </w:p>
          <w:p w14:paraId="3F5905EB" w14:textId="77777777" w:rsidR="00DF54DF" w:rsidRPr="00AE1279" w:rsidRDefault="00DF54DF" w:rsidP="00586EED">
            <w:pPr>
              <w:rPr>
                <w:lang w:val="fr-FR"/>
              </w:rPr>
            </w:pPr>
            <w:r w:rsidRPr="00AE1279">
              <w:rPr>
                <w:lang w:val="fr-FR"/>
              </w:rPr>
              <w:t>Port: Any</w:t>
            </w:r>
          </w:p>
          <w:p w14:paraId="5544E5CE" w14:textId="77777777" w:rsidR="00DF54DF" w:rsidRPr="00AE1279" w:rsidRDefault="00DF54DF" w:rsidP="00586EED">
            <w:pPr>
              <w:rPr>
                <w:lang w:val="fr-FR"/>
              </w:rPr>
            </w:pPr>
            <w:r w:rsidRPr="00AE1279">
              <w:rPr>
                <w:lang w:val="fr-FR"/>
              </w:rPr>
              <w:t>Priority: 240</w:t>
            </w:r>
          </w:p>
          <w:p w14:paraId="4F30FD15" w14:textId="77777777" w:rsidR="00DF54DF" w:rsidRPr="00AE1279" w:rsidRDefault="00DF54DF" w:rsidP="00586EED">
            <w:pPr>
              <w:rPr>
                <w:lang w:val="fr-FR"/>
              </w:rPr>
            </w:pPr>
          </w:p>
          <w:p w14:paraId="2569E207" w14:textId="77777777" w:rsidR="00DF54DF" w:rsidRDefault="00DF54DF" w:rsidP="00586EED">
            <w:r w:rsidRPr="0028350E">
              <w:t>Name : Allow-UserVPN-Inbound</w:t>
            </w:r>
          </w:p>
          <w:p w14:paraId="6A10E063" w14:textId="77777777" w:rsidR="00DF54DF" w:rsidRDefault="00DF54DF" w:rsidP="00586EED">
            <w:r>
              <w:t>Action: Allow</w:t>
            </w:r>
          </w:p>
          <w:p w14:paraId="247D187F" w14:textId="77777777" w:rsidR="00DF54DF" w:rsidRPr="0028350E" w:rsidRDefault="00DF54DF" w:rsidP="00586EED">
            <w:pPr>
              <w:rPr>
                <w:lang w:val="fr-FR"/>
              </w:rPr>
            </w:pPr>
            <w:r w:rsidRPr="00E010EF">
              <w:rPr>
                <w:lang w:val="fr-FR"/>
              </w:rPr>
              <w:t xml:space="preserve">Source: </w:t>
            </w:r>
            <w:r w:rsidRPr="0028350E">
              <w:rPr>
                <w:lang w:val="fr-FR"/>
              </w:rPr>
              <w:t>172.100.1.0/24</w:t>
            </w:r>
          </w:p>
          <w:p w14:paraId="6E219481" w14:textId="77777777" w:rsidR="00DF54DF" w:rsidRDefault="00DF54DF" w:rsidP="00586EED">
            <w:pPr>
              <w:rPr>
                <w:lang w:val="fr-FR"/>
              </w:rPr>
            </w:pPr>
            <w:r>
              <w:rPr>
                <w:lang w:val="fr-FR"/>
              </w:rPr>
              <w:t>Destination: 10.2.0.0/23</w:t>
            </w:r>
          </w:p>
          <w:p w14:paraId="194B06F0" w14:textId="77777777" w:rsidR="00DF54DF" w:rsidRDefault="00DF54DF" w:rsidP="00586EED">
            <w:pPr>
              <w:rPr>
                <w:lang w:val="fr-FR"/>
              </w:rPr>
            </w:pPr>
            <w:r>
              <w:rPr>
                <w:lang w:val="fr-FR"/>
              </w:rPr>
              <w:t>Port: Any</w:t>
            </w:r>
          </w:p>
          <w:p w14:paraId="6E55D238" w14:textId="77777777" w:rsidR="00DF54DF" w:rsidRDefault="00DF54DF" w:rsidP="00586EED">
            <w:pPr>
              <w:rPr>
                <w:lang w:val="fr-FR"/>
              </w:rPr>
            </w:pPr>
            <w:r>
              <w:rPr>
                <w:lang w:val="fr-FR"/>
              </w:rPr>
              <w:t>Priority : 250</w:t>
            </w:r>
          </w:p>
          <w:p w14:paraId="6D6E8E8D" w14:textId="77777777" w:rsidR="00DF54DF" w:rsidRDefault="00DF54DF" w:rsidP="00586EED">
            <w:pPr>
              <w:rPr>
                <w:lang w:val="fr-FR"/>
              </w:rPr>
            </w:pPr>
          </w:p>
          <w:p w14:paraId="455F99C1" w14:textId="77777777" w:rsidR="00DF54DF" w:rsidRDefault="00DF54DF" w:rsidP="00586EED">
            <w:r w:rsidRPr="0028350E">
              <w:t>Name : Allow-</w:t>
            </w:r>
            <w:r>
              <w:t>OnPremise</w:t>
            </w:r>
            <w:r w:rsidRPr="0028350E">
              <w:t>-Inbound</w:t>
            </w:r>
          </w:p>
          <w:p w14:paraId="7F9A558E" w14:textId="77777777" w:rsidR="00DF54DF" w:rsidRDefault="00DF54DF" w:rsidP="00586EED">
            <w:r>
              <w:t>Action: Allow</w:t>
            </w:r>
          </w:p>
          <w:p w14:paraId="5ED11D9F" w14:textId="77777777" w:rsidR="00DF54DF" w:rsidRPr="00AE1279" w:rsidRDefault="00DF54DF" w:rsidP="00586EED">
            <w:pPr>
              <w:rPr>
                <w:lang w:val="fr-FR"/>
              </w:rPr>
            </w:pPr>
            <w:r w:rsidRPr="00AE1279">
              <w:rPr>
                <w:lang w:val="fr-FR"/>
              </w:rPr>
              <w:t>Source: 192.168.71.0/24, 192.168.84.0/24</w:t>
            </w:r>
          </w:p>
          <w:p w14:paraId="176A527A" w14:textId="77777777" w:rsidR="00DF54DF" w:rsidRPr="00AE1279" w:rsidRDefault="00DF54DF" w:rsidP="00586EED">
            <w:pPr>
              <w:rPr>
                <w:lang w:val="fr-FR"/>
              </w:rPr>
            </w:pPr>
            <w:r>
              <w:rPr>
                <w:lang w:val="fr-FR"/>
              </w:rPr>
              <w:t>Destination: 10.2.0.0/23</w:t>
            </w:r>
          </w:p>
          <w:p w14:paraId="64EAD382" w14:textId="77777777" w:rsidR="00DF54DF" w:rsidRPr="00AE1279" w:rsidRDefault="00DF54DF" w:rsidP="00586EED">
            <w:pPr>
              <w:rPr>
                <w:lang w:val="fr-FR"/>
              </w:rPr>
            </w:pPr>
            <w:r w:rsidRPr="00AE1279">
              <w:rPr>
                <w:lang w:val="fr-FR"/>
              </w:rPr>
              <w:t>Port: Any</w:t>
            </w:r>
          </w:p>
          <w:p w14:paraId="1FC0FD1E" w14:textId="77777777" w:rsidR="00DF54DF" w:rsidRPr="00AE1279" w:rsidRDefault="00DF54DF" w:rsidP="00586EED">
            <w:pPr>
              <w:rPr>
                <w:lang w:val="fr-FR"/>
              </w:rPr>
            </w:pPr>
            <w:r w:rsidRPr="00AE1279">
              <w:rPr>
                <w:lang w:val="fr-FR"/>
              </w:rPr>
              <w:t>Priority : 260</w:t>
            </w:r>
          </w:p>
          <w:p w14:paraId="49BB2809" w14:textId="77777777" w:rsidR="00DF54DF" w:rsidRDefault="00DF54DF" w:rsidP="00586EED">
            <w:r w:rsidRPr="0028350E">
              <w:t>Name : Allow-</w:t>
            </w:r>
            <w:r>
              <w:t>RedCentric</w:t>
            </w:r>
            <w:r w:rsidRPr="0028350E">
              <w:t>-Inbound</w:t>
            </w:r>
          </w:p>
          <w:p w14:paraId="2BFBCDB1" w14:textId="77777777" w:rsidR="00DF54DF" w:rsidRDefault="00DF54DF" w:rsidP="00586EED">
            <w:r>
              <w:t>Action: Allow</w:t>
            </w:r>
          </w:p>
          <w:p w14:paraId="760ED2C5" w14:textId="77777777" w:rsidR="00DF54DF" w:rsidRPr="004748B2" w:rsidRDefault="00DF54DF" w:rsidP="00586EED">
            <w:pPr>
              <w:rPr>
                <w:lang w:val="fr-FR"/>
              </w:rPr>
            </w:pPr>
            <w:r w:rsidRPr="004748B2">
              <w:rPr>
                <w:lang w:val="fr-FR"/>
              </w:rPr>
              <w:t>Source: 192.168.150.0/24, 192.168.151.0/24</w:t>
            </w:r>
          </w:p>
          <w:p w14:paraId="31B8B6BE" w14:textId="77777777" w:rsidR="00DF54DF" w:rsidRDefault="00DF54DF" w:rsidP="00586EED">
            <w:pPr>
              <w:rPr>
                <w:lang w:val="fr-FR"/>
              </w:rPr>
            </w:pPr>
            <w:r>
              <w:rPr>
                <w:lang w:val="fr-FR"/>
              </w:rPr>
              <w:t>Destination: 10.2.0.0/23</w:t>
            </w:r>
          </w:p>
          <w:p w14:paraId="16477583" w14:textId="77777777" w:rsidR="00DF54DF" w:rsidRDefault="00DF54DF" w:rsidP="00586EED">
            <w:pPr>
              <w:rPr>
                <w:lang w:val="fr-FR"/>
              </w:rPr>
            </w:pPr>
            <w:r>
              <w:rPr>
                <w:lang w:val="fr-FR"/>
              </w:rPr>
              <w:t>Port: Any</w:t>
            </w:r>
          </w:p>
          <w:p w14:paraId="4E73D7F0" w14:textId="77777777" w:rsidR="00DF54DF" w:rsidRDefault="00DF54DF" w:rsidP="00586EED">
            <w:pPr>
              <w:rPr>
                <w:lang w:val="fr-FR"/>
              </w:rPr>
            </w:pPr>
            <w:r>
              <w:rPr>
                <w:lang w:val="fr-FR"/>
              </w:rPr>
              <w:t>Priority : 270</w:t>
            </w:r>
          </w:p>
          <w:p w14:paraId="4D2FF89D" w14:textId="77777777" w:rsidR="00DF54DF" w:rsidRPr="00520DD4" w:rsidRDefault="00DF54DF" w:rsidP="00586EED">
            <w:pPr>
              <w:rPr>
                <w:lang w:val="fr-FR"/>
              </w:rPr>
            </w:pPr>
          </w:p>
        </w:tc>
      </w:tr>
      <w:tr w:rsidR="00DF54DF" w:rsidRPr="00431479" w14:paraId="505BF1CD" w14:textId="77777777" w:rsidTr="00586EED">
        <w:trPr>
          <w:jc w:val="center"/>
        </w:trPr>
        <w:tc>
          <w:tcPr>
            <w:tcW w:w="9855" w:type="dxa"/>
            <w:gridSpan w:val="2"/>
            <w:shd w:val="clear" w:color="auto" w:fill="D9D9D9" w:themeFill="background2" w:themeFillShade="D9"/>
          </w:tcPr>
          <w:p w14:paraId="6C248700" w14:textId="77777777" w:rsidR="00DF54DF" w:rsidRPr="004748B2" w:rsidRDefault="00DF54DF" w:rsidP="00586EED">
            <w:pPr>
              <w:rPr>
                <w:lang w:val="fr-FR"/>
              </w:rPr>
            </w:pPr>
          </w:p>
        </w:tc>
      </w:tr>
      <w:tr w:rsidR="00DF54DF" w:rsidRPr="00431479" w14:paraId="472A838E" w14:textId="77777777" w:rsidTr="00586EED">
        <w:trPr>
          <w:jc w:val="center"/>
        </w:trPr>
        <w:tc>
          <w:tcPr>
            <w:tcW w:w="2928" w:type="dxa"/>
          </w:tcPr>
          <w:p w14:paraId="72582767" w14:textId="77777777" w:rsidR="00DF54DF" w:rsidRDefault="00DF54DF" w:rsidP="00586EED">
            <w:r>
              <w:t>Outbound Rules</w:t>
            </w:r>
          </w:p>
        </w:tc>
        <w:tc>
          <w:tcPr>
            <w:tcW w:w="6927" w:type="dxa"/>
          </w:tcPr>
          <w:p w14:paraId="3AEC83C5" w14:textId="77777777" w:rsidR="00DF54DF" w:rsidRDefault="00DF54DF" w:rsidP="00586EED">
            <w:r>
              <w:t>Name: Allow-Hub-Outbound</w:t>
            </w:r>
          </w:p>
          <w:p w14:paraId="1E87DF08" w14:textId="77777777" w:rsidR="00DF54DF" w:rsidRDefault="00DF54DF" w:rsidP="00586EED">
            <w:r>
              <w:t>Action: Allow</w:t>
            </w:r>
          </w:p>
          <w:p w14:paraId="5D83EDCD" w14:textId="77777777" w:rsidR="00DF54DF" w:rsidRDefault="00DF54DF" w:rsidP="00586EED">
            <w:pPr>
              <w:rPr>
                <w:lang w:val="fr-FR"/>
              </w:rPr>
            </w:pPr>
            <w:r w:rsidRPr="00E65B52">
              <w:rPr>
                <w:lang w:val="fr-FR"/>
              </w:rPr>
              <w:t xml:space="preserve">Source: </w:t>
            </w:r>
            <w:r w:rsidRPr="00860F62">
              <w:rPr>
                <w:lang w:val="fr-FR"/>
              </w:rPr>
              <w:t>10.2.0.0/23</w:t>
            </w:r>
          </w:p>
          <w:p w14:paraId="2946BEA5" w14:textId="77777777" w:rsidR="00DF54DF" w:rsidRPr="00E65B52" w:rsidRDefault="00DF54DF" w:rsidP="00586EED">
            <w:pPr>
              <w:rPr>
                <w:lang w:val="fr-FR"/>
              </w:rPr>
            </w:pPr>
            <w:r w:rsidRPr="00E65B52">
              <w:rPr>
                <w:lang w:val="fr-FR"/>
              </w:rPr>
              <w:t>Destination: 172.16.0.0/23</w:t>
            </w:r>
          </w:p>
          <w:p w14:paraId="1A0C8C5F" w14:textId="77777777" w:rsidR="00DF54DF" w:rsidRPr="00E65B52" w:rsidRDefault="00DF54DF" w:rsidP="00586EED">
            <w:pPr>
              <w:rPr>
                <w:lang w:val="fr-FR"/>
              </w:rPr>
            </w:pPr>
            <w:r w:rsidRPr="00E65B52">
              <w:rPr>
                <w:lang w:val="fr-FR"/>
              </w:rPr>
              <w:t>Port: Any</w:t>
            </w:r>
          </w:p>
          <w:p w14:paraId="6E71D67A" w14:textId="77777777" w:rsidR="00DF54DF" w:rsidRPr="00E65B52" w:rsidRDefault="00DF54DF" w:rsidP="00586EED">
            <w:pPr>
              <w:rPr>
                <w:lang w:val="fr-FR"/>
              </w:rPr>
            </w:pPr>
            <w:r w:rsidRPr="00E65B52">
              <w:rPr>
                <w:lang w:val="fr-FR"/>
              </w:rPr>
              <w:t>Priority: 200</w:t>
            </w:r>
          </w:p>
          <w:p w14:paraId="203DE87B" w14:textId="77777777" w:rsidR="00DF54DF" w:rsidRPr="00E65B52" w:rsidRDefault="00DF54DF" w:rsidP="00586EED">
            <w:pPr>
              <w:rPr>
                <w:lang w:val="fr-FR"/>
              </w:rPr>
            </w:pPr>
          </w:p>
          <w:p w14:paraId="020C685D" w14:textId="77777777" w:rsidR="00DF54DF" w:rsidRDefault="00DF54DF" w:rsidP="00586EED">
            <w:r>
              <w:t>Name: Allow-Identity-Outbound</w:t>
            </w:r>
          </w:p>
          <w:p w14:paraId="310C7BAC" w14:textId="77777777" w:rsidR="00DF54DF" w:rsidRDefault="00DF54DF" w:rsidP="00586EED">
            <w:r>
              <w:t>Action: Allow</w:t>
            </w:r>
          </w:p>
          <w:p w14:paraId="46F13EB1" w14:textId="77777777" w:rsidR="00DF54DF" w:rsidRDefault="00DF54DF" w:rsidP="00586EED">
            <w:pPr>
              <w:rPr>
                <w:lang w:val="fr-FR"/>
              </w:rPr>
            </w:pPr>
            <w:r w:rsidRPr="00E65B52">
              <w:rPr>
                <w:lang w:val="fr-FR"/>
              </w:rPr>
              <w:t xml:space="preserve">Source: </w:t>
            </w:r>
            <w:r w:rsidRPr="00860F62">
              <w:rPr>
                <w:lang w:val="fr-FR"/>
              </w:rPr>
              <w:t>10.2.0.0/23</w:t>
            </w:r>
          </w:p>
          <w:p w14:paraId="2FFEE88A" w14:textId="77777777" w:rsidR="00DF54DF" w:rsidRPr="004748B2" w:rsidRDefault="00DF54DF" w:rsidP="00586EED">
            <w:pPr>
              <w:rPr>
                <w:lang w:val="fr-FR"/>
              </w:rPr>
            </w:pPr>
            <w:r>
              <w:rPr>
                <w:lang w:val="fr-FR"/>
              </w:rPr>
              <w:t>Destination: 10.1.0.0/28</w:t>
            </w:r>
          </w:p>
          <w:p w14:paraId="612BC09C" w14:textId="77777777" w:rsidR="00DF54DF" w:rsidRPr="004748B2" w:rsidRDefault="00DF54DF" w:rsidP="00586EED">
            <w:pPr>
              <w:rPr>
                <w:lang w:val="fr-FR"/>
              </w:rPr>
            </w:pPr>
            <w:r w:rsidRPr="004748B2">
              <w:rPr>
                <w:lang w:val="fr-FR"/>
              </w:rPr>
              <w:t>Port: Any</w:t>
            </w:r>
          </w:p>
          <w:p w14:paraId="66890FA3" w14:textId="77777777" w:rsidR="00DF54DF" w:rsidRPr="004748B2" w:rsidRDefault="00DF54DF" w:rsidP="00586EED">
            <w:pPr>
              <w:rPr>
                <w:lang w:val="fr-FR"/>
              </w:rPr>
            </w:pPr>
            <w:r w:rsidRPr="004748B2">
              <w:rPr>
                <w:lang w:val="fr-FR"/>
              </w:rPr>
              <w:t>Priority: 210</w:t>
            </w:r>
          </w:p>
          <w:p w14:paraId="3329E0CB" w14:textId="77777777" w:rsidR="00DF54DF" w:rsidRPr="004748B2" w:rsidRDefault="00DF54DF" w:rsidP="00586EED">
            <w:pPr>
              <w:rPr>
                <w:lang w:val="fr-FR"/>
              </w:rPr>
            </w:pPr>
          </w:p>
          <w:p w14:paraId="68A199E5" w14:textId="77777777" w:rsidR="00DF54DF" w:rsidRDefault="00DF54DF" w:rsidP="00586EED">
            <w:r>
              <w:t>Name: Allow-Prod-Outbound</w:t>
            </w:r>
          </w:p>
          <w:p w14:paraId="1A99D157" w14:textId="77777777" w:rsidR="00DF54DF" w:rsidRDefault="00DF54DF" w:rsidP="00586EED">
            <w:r>
              <w:t>Action: Allow</w:t>
            </w:r>
          </w:p>
          <w:p w14:paraId="1A00C6B5" w14:textId="77777777" w:rsidR="00DF54DF" w:rsidRDefault="00DF54DF" w:rsidP="00586EED">
            <w:pPr>
              <w:rPr>
                <w:lang w:val="fr-FR"/>
              </w:rPr>
            </w:pPr>
            <w:r w:rsidRPr="00E65B52">
              <w:rPr>
                <w:lang w:val="fr-FR"/>
              </w:rPr>
              <w:t xml:space="preserve">Source: </w:t>
            </w:r>
            <w:r w:rsidRPr="00860F62">
              <w:rPr>
                <w:lang w:val="fr-FR"/>
              </w:rPr>
              <w:t>10.2.0.0/23</w:t>
            </w:r>
          </w:p>
          <w:p w14:paraId="2AD3C7E6" w14:textId="77777777" w:rsidR="00DF54DF" w:rsidRPr="00E65B52" w:rsidRDefault="00DF54DF" w:rsidP="00586EED">
            <w:pPr>
              <w:rPr>
                <w:lang w:val="fr-FR"/>
              </w:rPr>
            </w:pPr>
            <w:r w:rsidRPr="00E65B52">
              <w:rPr>
                <w:lang w:val="fr-FR"/>
              </w:rPr>
              <w:t>Destination: 10.1.0.0/23</w:t>
            </w:r>
          </w:p>
          <w:p w14:paraId="19A89A99" w14:textId="77777777" w:rsidR="00DF54DF" w:rsidRPr="00E65B52" w:rsidRDefault="00DF54DF" w:rsidP="00586EED">
            <w:pPr>
              <w:rPr>
                <w:lang w:val="fr-FR"/>
              </w:rPr>
            </w:pPr>
            <w:r w:rsidRPr="00E65B52">
              <w:rPr>
                <w:lang w:val="fr-FR"/>
              </w:rPr>
              <w:t>Port: Any</w:t>
            </w:r>
          </w:p>
          <w:p w14:paraId="743FA377" w14:textId="77777777" w:rsidR="00DF54DF" w:rsidRPr="00E65B52" w:rsidRDefault="00DF54DF" w:rsidP="00586EED">
            <w:pPr>
              <w:rPr>
                <w:lang w:val="fr-FR"/>
              </w:rPr>
            </w:pPr>
            <w:r w:rsidRPr="00E65B52">
              <w:rPr>
                <w:lang w:val="fr-FR"/>
              </w:rPr>
              <w:t>Priority: 220</w:t>
            </w:r>
          </w:p>
          <w:p w14:paraId="486EFBCC" w14:textId="77777777" w:rsidR="00DF54DF" w:rsidRPr="00E65B52" w:rsidRDefault="00DF54DF" w:rsidP="00586EED">
            <w:pPr>
              <w:rPr>
                <w:lang w:val="fr-FR"/>
              </w:rPr>
            </w:pPr>
          </w:p>
          <w:p w14:paraId="64BEACC8" w14:textId="77777777" w:rsidR="00DF54DF" w:rsidRDefault="00DF54DF" w:rsidP="00586EED">
            <w:r>
              <w:t>Name: Allow-AVD-Inbound</w:t>
            </w:r>
          </w:p>
          <w:p w14:paraId="01F74F2C" w14:textId="77777777" w:rsidR="00DF54DF" w:rsidRDefault="00DF54DF" w:rsidP="00586EED">
            <w:r>
              <w:t>Action: Allow</w:t>
            </w:r>
          </w:p>
          <w:p w14:paraId="07A50EA6" w14:textId="77777777" w:rsidR="00DF54DF" w:rsidRDefault="00DF54DF" w:rsidP="00586EED">
            <w:pPr>
              <w:rPr>
                <w:lang w:val="fr-FR"/>
              </w:rPr>
            </w:pPr>
            <w:r w:rsidRPr="00E65B52">
              <w:rPr>
                <w:lang w:val="fr-FR"/>
              </w:rPr>
              <w:t xml:space="preserve">Source: </w:t>
            </w:r>
            <w:r w:rsidRPr="00860F62">
              <w:rPr>
                <w:lang w:val="fr-FR"/>
              </w:rPr>
              <w:t>10.2.0.0/23</w:t>
            </w:r>
          </w:p>
          <w:p w14:paraId="622FAA9B" w14:textId="77777777" w:rsidR="00DF54DF" w:rsidRPr="00A22EA6" w:rsidRDefault="00DF54DF" w:rsidP="00586EED">
            <w:pPr>
              <w:rPr>
                <w:lang w:val="fr-FR"/>
              </w:rPr>
            </w:pPr>
            <w:r>
              <w:rPr>
                <w:lang w:val="fr-FR"/>
              </w:rPr>
              <w:t xml:space="preserve">Destination: </w:t>
            </w:r>
            <w:r w:rsidRPr="004748B2">
              <w:rPr>
                <w:lang w:val="fr-FR"/>
              </w:rPr>
              <w:t>10.2.0.0/23</w:t>
            </w:r>
          </w:p>
          <w:p w14:paraId="59B0E4E6" w14:textId="77777777" w:rsidR="00DF54DF" w:rsidRPr="00A22EA6" w:rsidRDefault="00DF54DF" w:rsidP="00586EED">
            <w:pPr>
              <w:rPr>
                <w:lang w:val="fr-FR"/>
              </w:rPr>
            </w:pPr>
            <w:r w:rsidRPr="00A22EA6">
              <w:rPr>
                <w:lang w:val="fr-FR"/>
              </w:rPr>
              <w:t>Port: Any</w:t>
            </w:r>
          </w:p>
          <w:p w14:paraId="724A2BFC" w14:textId="77777777" w:rsidR="00DF54DF" w:rsidRDefault="00DF54DF" w:rsidP="00586EED">
            <w:pPr>
              <w:rPr>
                <w:lang w:val="fr-FR"/>
              </w:rPr>
            </w:pPr>
            <w:r w:rsidRPr="00A22EA6">
              <w:rPr>
                <w:lang w:val="fr-FR"/>
              </w:rPr>
              <w:t>Priority: 2</w:t>
            </w:r>
            <w:r>
              <w:rPr>
                <w:lang w:val="fr-FR"/>
              </w:rPr>
              <w:t>3</w:t>
            </w:r>
            <w:r w:rsidRPr="00A22EA6">
              <w:rPr>
                <w:lang w:val="fr-FR"/>
              </w:rPr>
              <w:t>0</w:t>
            </w:r>
          </w:p>
          <w:p w14:paraId="228659FC" w14:textId="77777777" w:rsidR="00DF54DF" w:rsidRDefault="00DF54DF" w:rsidP="00586EED">
            <w:pPr>
              <w:rPr>
                <w:lang w:val="fr-FR"/>
              </w:rPr>
            </w:pPr>
          </w:p>
          <w:p w14:paraId="1736E0B5" w14:textId="77777777" w:rsidR="00DF54DF" w:rsidRDefault="00DF54DF" w:rsidP="00586EED">
            <w:r>
              <w:t>Name: Deny-Test-Outbound</w:t>
            </w:r>
          </w:p>
          <w:p w14:paraId="2F573029" w14:textId="77777777" w:rsidR="00DF54DF" w:rsidRDefault="00DF54DF" w:rsidP="00586EED">
            <w:r>
              <w:t>Action: Deny</w:t>
            </w:r>
          </w:p>
          <w:p w14:paraId="3EDF5568" w14:textId="77777777" w:rsidR="00DF54DF" w:rsidRDefault="00DF54DF" w:rsidP="00586EED">
            <w:pPr>
              <w:rPr>
                <w:lang w:val="fr-FR"/>
              </w:rPr>
            </w:pPr>
            <w:r w:rsidRPr="00E65B52">
              <w:rPr>
                <w:lang w:val="fr-FR"/>
              </w:rPr>
              <w:t xml:space="preserve">Source: </w:t>
            </w:r>
            <w:r w:rsidRPr="00860F62">
              <w:rPr>
                <w:lang w:val="fr-FR"/>
              </w:rPr>
              <w:t>10.2.0.0/23</w:t>
            </w:r>
          </w:p>
          <w:p w14:paraId="18DC5FAF" w14:textId="77777777" w:rsidR="00DF54DF" w:rsidRPr="00E65B52" w:rsidRDefault="00DF54DF" w:rsidP="00586EED">
            <w:pPr>
              <w:rPr>
                <w:lang w:val="fr-FR"/>
              </w:rPr>
            </w:pPr>
            <w:r w:rsidRPr="00E65B52">
              <w:rPr>
                <w:lang w:val="fr-FR"/>
              </w:rPr>
              <w:t>Destination: 10.10.0.0/23</w:t>
            </w:r>
          </w:p>
          <w:p w14:paraId="594F7B70" w14:textId="77777777" w:rsidR="00DF54DF" w:rsidRPr="00E65B52" w:rsidRDefault="00DF54DF" w:rsidP="00586EED">
            <w:pPr>
              <w:rPr>
                <w:lang w:val="fr-FR"/>
              </w:rPr>
            </w:pPr>
            <w:r w:rsidRPr="00E65B52">
              <w:rPr>
                <w:lang w:val="fr-FR"/>
              </w:rPr>
              <w:t>Port: Any</w:t>
            </w:r>
          </w:p>
          <w:p w14:paraId="593F60BC" w14:textId="77777777" w:rsidR="00DF54DF" w:rsidRPr="00E65B52" w:rsidRDefault="00DF54DF" w:rsidP="00586EED">
            <w:pPr>
              <w:rPr>
                <w:lang w:val="fr-FR"/>
              </w:rPr>
            </w:pPr>
            <w:r w:rsidRPr="00E65B52">
              <w:rPr>
                <w:lang w:val="fr-FR"/>
              </w:rPr>
              <w:t>Priority: 240</w:t>
            </w:r>
          </w:p>
          <w:p w14:paraId="6F6EFF76" w14:textId="77777777" w:rsidR="00DF54DF" w:rsidRPr="00E65B52" w:rsidRDefault="00DF54DF" w:rsidP="00586EED">
            <w:pPr>
              <w:rPr>
                <w:lang w:val="fr-FR"/>
              </w:rPr>
            </w:pPr>
          </w:p>
          <w:p w14:paraId="104B32AE" w14:textId="77777777" w:rsidR="00DF54DF" w:rsidRDefault="00DF54DF" w:rsidP="00586EED">
            <w:r w:rsidRPr="0028350E">
              <w:t>Name : Allow-UserVPN-</w:t>
            </w:r>
            <w:r>
              <w:t>Outbound</w:t>
            </w:r>
          </w:p>
          <w:p w14:paraId="2FE3E466" w14:textId="77777777" w:rsidR="00DF54DF" w:rsidRDefault="00DF54DF" w:rsidP="00586EED">
            <w:r>
              <w:t>Action: Allow</w:t>
            </w:r>
          </w:p>
          <w:p w14:paraId="54BDF6D1" w14:textId="77777777" w:rsidR="00DF54DF" w:rsidRDefault="00DF54DF" w:rsidP="00586EED">
            <w:pPr>
              <w:rPr>
                <w:lang w:val="fr-FR"/>
              </w:rPr>
            </w:pPr>
            <w:r w:rsidRPr="00E65B52">
              <w:rPr>
                <w:lang w:val="fr-FR"/>
              </w:rPr>
              <w:t xml:space="preserve">Source: </w:t>
            </w:r>
            <w:r w:rsidRPr="00860F62">
              <w:rPr>
                <w:lang w:val="fr-FR"/>
              </w:rPr>
              <w:t>10.2.0.0/23</w:t>
            </w:r>
          </w:p>
          <w:p w14:paraId="16B2A0FF" w14:textId="77777777" w:rsidR="00DF54DF" w:rsidRDefault="00DF54DF" w:rsidP="00586EED">
            <w:pPr>
              <w:rPr>
                <w:lang w:val="fr-FR"/>
              </w:rPr>
            </w:pPr>
            <w:r w:rsidRPr="00520DD4">
              <w:rPr>
                <w:lang w:val="fr-FR"/>
              </w:rPr>
              <w:t xml:space="preserve">Destination: </w:t>
            </w:r>
            <w:r w:rsidRPr="0028350E">
              <w:rPr>
                <w:lang w:val="fr-FR"/>
              </w:rPr>
              <w:t>172.100.1.0/24</w:t>
            </w:r>
          </w:p>
          <w:p w14:paraId="5DD70DC8" w14:textId="77777777" w:rsidR="00DF54DF" w:rsidRDefault="00DF54DF" w:rsidP="00586EED">
            <w:pPr>
              <w:rPr>
                <w:lang w:val="fr-FR"/>
              </w:rPr>
            </w:pPr>
            <w:r>
              <w:rPr>
                <w:lang w:val="fr-FR"/>
              </w:rPr>
              <w:t>Port: Any</w:t>
            </w:r>
          </w:p>
          <w:p w14:paraId="1E38A5DF" w14:textId="77777777" w:rsidR="00DF54DF" w:rsidRDefault="00DF54DF" w:rsidP="00586EED">
            <w:pPr>
              <w:rPr>
                <w:lang w:val="fr-FR"/>
              </w:rPr>
            </w:pPr>
            <w:r>
              <w:rPr>
                <w:lang w:val="fr-FR"/>
              </w:rPr>
              <w:t>Priority : 250</w:t>
            </w:r>
          </w:p>
          <w:p w14:paraId="7E402B48" w14:textId="77777777" w:rsidR="00DF54DF" w:rsidRDefault="00DF54DF" w:rsidP="00586EED">
            <w:pPr>
              <w:rPr>
                <w:lang w:val="fr-FR"/>
              </w:rPr>
            </w:pPr>
          </w:p>
          <w:p w14:paraId="7EC97019" w14:textId="77777777" w:rsidR="00DF54DF" w:rsidRDefault="00DF54DF" w:rsidP="00586EED">
            <w:r w:rsidRPr="0028350E">
              <w:t>Name : Allow-</w:t>
            </w:r>
            <w:r>
              <w:t>OnPremise</w:t>
            </w:r>
            <w:r w:rsidRPr="0028350E">
              <w:t>-</w:t>
            </w:r>
            <w:r>
              <w:t>Out</w:t>
            </w:r>
            <w:r w:rsidRPr="0028350E">
              <w:t>bound</w:t>
            </w:r>
          </w:p>
          <w:p w14:paraId="10DE7488" w14:textId="77777777" w:rsidR="00DF54DF" w:rsidRDefault="00DF54DF" w:rsidP="00586EED">
            <w:r>
              <w:t>Action: Allow</w:t>
            </w:r>
          </w:p>
          <w:p w14:paraId="41294C37" w14:textId="77777777" w:rsidR="00DF54DF" w:rsidRDefault="00DF54DF" w:rsidP="00586EED">
            <w:pPr>
              <w:rPr>
                <w:lang w:val="fr-FR"/>
              </w:rPr>
            </w:pPr>
            <w:r w:rsidRPr="00E65B52">
              <w:rPr>
                <w:lang w:val="fr-FR"/>
              </w:rPr>
              <w:t xml:space="preserve">Source: </w:t>
            </w:r>
            <w:r w:rsidRPr="00860F62">
              <w:rPr>
                <w:lang w:val="fr-FR"/>
              </w:rPr>
              <w:t>10.2.0.0/23</w:t>
            </w:r>
          </w:p>
          <w:p w14:paraId="685DA668" w14:textId="77777777" w:rsidR="00DF54DF" w:rsidRPr="00E65B52" w:rsidRDefault="00DF54DF" w:rsidP="00586EED">
            <w:pPr>
              <w:rPr>
                <w:lang w:val="fr-FR"/>
              </w:rPr>
            </w:pPr>
            <w:r w:rsidRPr="00E65B52">
              <w:rPr>
                <w:lang w:val="fr-FR"/>
              </w:rPr>
              <w:t>Destination: 192.168.71.0/24, 192.168.84.0/24</w:t>
            </w:r>
          </w:p>
          <w:p w14:paraId="6BC5C81C" w14:textId="77777777" w:rsidR="00DF54DF" w:rsidRPr="00E65B52" w:rsidRDefault="00DF54DF" w:rsidP="00586EED">
            <w:pPr>
              <w:rPr>
                <w:lang w:val="fr-FR"/>
              </w:rPr>
            </w:pPr>
            <w:r w:rsidRPr="00E65B52">
              <w:rPr>
                <w:lang w:val="fr-FR"/>
              </w:rPr>
              <w:t>Port: Any</w:t>
            </w:r>
          </w:p>
          <w:p w14:paraId="1D9ABC55" w14:textId="77777777" w:rsidR="00DF54DF" w:rsidRDefault="00DF54DF" w:rsidP="00586EED">
            <w:pPr>
              <w:rPr>
                <w:lang w:val="fr-FR"/>
              </w:rPr>
            </w:pPr>
            <w:r w:rsidRPr="00E65B52">
              <w:rPr>
                <w:lang w:val="fr-FR"/>
              </w:rPr>
              <w:t>Priority : 260</w:t>
            </w:r>
          </w:p>
          <w:p w14:paraId="5437BA8E" w14:textId="77777777" w:rsidR="00DF54DF" w:rsidRPr="00E65B52" w:rsidRDefault="00DF54DF" w:rsidP="00586EED">
            <w:pPr>
              <w:rPr>
                <w:lang w:val="fr-FR"/>
              </w:rPr>
            </w:pPr>
          </w:p>
          <w:p w14:paraId="78FCC3D5" w14:textId="77777777" w:rsidR="00DF54DF" w:rsidRDefault="00DF54DF" w:rsidP="00586EED">
            <w:r w:rsidRPr="0028350E">
              <w:t>Name : Allow-</w:t>
            </w:r>
            <w:r>
              <w:t>RedCentric</w:t>
            </w:r>
            <w:r w:rsidRPr="0028350E">
              <w:t>-</w:t>
            </w:r>
            <w:r>
              <w:t>Out</w:t>
            </w:r>
            <w:r w:rsidRPr="0028350E">
              <w:t>bound</w:t>
            </w:r>
          </w:p>
          <w:p w14:paraId="13F1B1F3" w14:textId="77777777" w:rsidR="00DF54DF" w:rsidRDefault="00DF54DF" w:rsidP="00586EED">
            <w:r>
              <w:t>Action: Allow</w:t>
            </w:r>
          </w:p>
          <w:p w14:paraId="3A447C96" w14:textId="77777777" w:rsidR="00DF54DF" w:rsidRDefault="00DF54DF" w:rsidP="00586EED">
            <w:pPr>
              <w:rPr>
                <w:lang w:val="fr-FR"/>
              </w:rPr>
            </w:pPr>
            <w:r w:rsidRPr="00E65B52">
              <w:rPr>
                <w:lang w:val="fr-FR"/>
              </w:rPr>
              <w:t xml:space="preserve">Source: </w:t>
            </w:r>
            <w:r w:rsidRPr="00860F62">
              <w:rPr>
                <w:lang w:val="fr-FR"/>
              </w:rPr>
              <w:t>10.2.0.0/23</w:t>
            </w:r>
          </w:p>
          <w:p w14:paraId="706C6101" w14:textId="77777777" w:rsidR="00DF54DF" w:rsidRDefault="00DF54DF" w:rsidP="00586EED">
            <w:pPr>
              <w:rPr>
                <w:lang w:val="fr-FR"/>
              </w:rPr>
            </w:pPr>
            <w:r w:rsidRPr="00520DD4">
              <w:rPr>
                <w:lang w:val="fr-FR"/>
              </w:rPr>
              <w:t xml:space="preserve">Destination: </w:t>
            </w:r>
            <w:r w:rsidRPr="004748B2">
              <w:rPr>
                <w:lang w:val="fr-FR"/>
              </w:rPr>
              <w:t>192.168.150.0/24, 192.168.151.0/24</w:t>
            </w:r>
          </w:p>
          <w:p w14:paraId="08D24D64" w14:textId="77777777" w:rsidR="00DF54DF" w:rsidRDefault="00DF54DF" w:rsidP="00586EED">
            <w:pPr>
              <w:rPr>
                <w:lang w:val="fr-FR"/>
              </w:rPr>
            </w:pPr>
            <w:r>
              <w:rPr>
                <w:lang w:val="fr-FR"/>
              </w:rPr>
              <w:t>Port: Any</w:t>
            </w:r>
          </w:p>
          <w:p w14:paraId="06EFA9B5" w14:textId="77777777" w:rsidR="00DF54DF" w:rsidRDefault="00DF54DF" w:rsidP="00586EED">
            <w:pPr>
              <w:rPr>
                <w:lang w:val="fr-FR"/>
              </w:rPr>
            </w:pPr>
            <w:r>
              <w:rPr>
                <w:lang w:val="fr-FR"/>
              </w:rPr>
              <w:t>Priority : 270</w:t>
            </w:r>
          </w:p>
          <w:p w14:paraId="334E36F5" w14:textId="77777777" w:rsidR="00DF54DF" w:rsidRDefault="00DF54DF" w:rsidP="00586EED">
            <w:pPr>
              <w:rPr>
                <w:lang w:val="fr-FR"/>
              </w:rPr>
            </w:pPr>
          </w:p>
          <w:p w14:paraId="5A9F234D" w14:textId="77777777" w:rsidR="00DF54DF" w:rsidRDefault="00DF54DF" w:rsidP="00586EED">
            <w:r w:rsidRPr="0028350E">
              <w:t>Name : Allow-</w:t>
            </w:r>
            <w:r>
              <w:t>HTTPS</w:t>
            </w:r>
            <w:r w:rsidRPr="0028350E">
              <w:t>-</w:t>
            </w:r>
            <w:r>
              <w:t>Out</w:t>
            </w:r>
            <w:r w:rsidRPr="0028350E">
              <w:t>bound</w:t>
            </w:r>
          </w:p>
          <w:p w14:paraId="261A3A0F" w14:textId="77777777" w:rsidR="00DF54DF" w:rsidRDefault="00DF54DF" w:rsidP="00586EED">
            <w:r>
              <w:t>Action: Allow</w:t>
            </w:r>
          </w:p>
          <w:p w14:paraId="5732194E" w14:textId="77777777" w:rsidR="00DF54DF" w:rsidRDefault="00DF54DF" w:rsidP="00586EED">
            <w:pPr>
              <w:rPr>
                <w:lang w:val="fr-FR"/>
              </w:rPr>
            </w:pPr>
            <w:r w:rsidRPr="00E65B52">
              <w:rPr>
                <w:lang w:val="fr-FR"/>
              </w:rPr>
              <w:t xml:space="preserve">Source: </w:t>
            </w:r>
            <w:r w:rsidRPr="00860F62">
              <w:rPr>
                <w:lang w:val="fr-FR"/>
              </w:rPr>
              <w:t>10.2.0.0/23</w:t>
            </w:r>
          </w:p>
          <w:p w14:paraId="3801A698" w14:textId="77777777" w:rsidR="00DF54DF" w:rsidRDefault="00DF54DF" w:rsidP="00586EED">
            <w:pPr>
              <w:rPr>
                <w:lang w:val="fr-FR"/>
              </w:rPr>
            </w:pPr>
            <w:r w:rsidRPr="00520DD4">
              <w:rPr>
                <w:lang w:val="fr-FR"/>
              </w:rPr>
              <w:t xml:space="preserve">Destination: </w:t>
            </w:r>
            <w:r>
              <w:rPr>
                <w:lang w:val="fr-FR"/>
              </w:rPr>
              <w:t>Internet</w:t>
            </w:r>
          </w:p>
          <w:p w14:paraId="3260E638" w14:textId="77777777" w:rsidR="00DF54DF" w:rsidRDefault="00DF54DF" w:rsidP="00586EED">
            <w:pPr>
              <w:rPr>
                <w:lang w:val="fr-FR"/>
              </w:rPr>
            </w:pPr>
            <w:r>
              <w:rPr>
                <w:lang w:val="fr-FR"/>
              </w:rPr>
              <w:t>Port: Any</w:t>
            </w:r>
          </w:p>
          <w:p w14:paraId="4A6CB362" w14:textId="77777777" w:rsidR="00DF54DF" w:rsidRPr="004748B2" w:rsidRDefault="00DF54DF" w:rsidP="00586EED">
            <w:pPr>
              <w:rPr>
                <w:lang w:val="fr-FR"/>
              </w:rPr>
            </w:pPr>
            <w:r>
              <w:rPr>
                <w:lang w:val="fr-FR"/>
              </w:rPr>
              <w:t>Priority : 280</w:t>
            </w:r>
          </w:p>
        </w:tc>
      </w:tr>
    </w:tbl>
    <w:p w14:paraId="4505A6F7" w14:textId="77777777" w:rsidR="00DF54DF" w:rsidRPr="00AE1279" w:rsidRDefault="00DF54DF" w:rsidP="00DF54DF">
      <w:pPr>
        <w:rPr>
          <w:lang w:val="fr-FR"/>
        </w:rPr>
      </w:pPr>
    </w:p>
    <w:p w14:paraId="31E57746" w14:textId="7888B21B" w:rsidR="00CF5AE0" w:rsidRPr="00C53FA6" w:rsidRDefault="00CF5AE0" w:rsidP="00CF5AE0">
      <w:pPr>
        <w:pStyle w:val="Heading4"/>
        <w:rPr>
          <w:u w:val="single"/>
        </w:rPr>
      </w:pPr>
      <w:r w:rsidRPr="00C53FA6">
        <w:rPr>
          <w:u w:val="single"/>
        </w:rPr>
        <w:t>Test</w:t>
      </w:r>
      <w:r w:rsidR="00C53FA6" w:rsidRPr="00C53FA6">
        <w:rPr>
          <w:u w:val="single"/>
        </w:rPr>
        <w:t xml:space="preserve"> Subnets</w:t>
      </w:r>
    </w:p>
    <w:tbl>
      <w:tblPr>
        <w:tblStyle w:val="TableGrid"/>
        <w:tblW w:w="9855" w:type="dxa"/>
        <w:jc w:val="center"/>
        <w:tblLook w:val="04A0" w:firstRow="1" w:lastRow="0" w:firstColumn="1" w:lastColumn="0" w:noHBand="0" w:noVBand="1"/>
      </w:tblPr>
      <w:tblGrid>
        <w:gridCol w:w="2928"/>
        <w:gridCol w:w="6927"/>
      </w:tblGrid>
      <w:tr w:rsidR="009225FB" w14:paraId="561ADAFF"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2928" w:type="dxa"/>
          </w:tcPr>
          <w:p w14:paraId="0F39821B" w14:textId="77777777" w:rsidR="009225FB" w:rsidRDefault="009225FB" w:rsidP="00586EED">
            <w:r>
              <w:t>Network Security Group</w:t>
            </w:r>
          </w:p>
        </w:tc>
        <w:tc>
          <w:tcPr>
            <w:tcW w:w="6927" w:type="dxa"/>
          </w:tcPr>
          <w:p w14:paraId="2C41099F" w14:textId="77777777" w:rsidR="009225FB" w:rsidRDefault="009225FB" w:rsidP="00586EED">
            <w:r>
              <w:t>Description</w:t>
            </w:r>
          </w:p>
        </w:tc>
      </w:tr>
      <w:tr w:rsidR="009225FB" w:rsidRPr="00860F62" w14:paraId="2C475331" w14:textId="77777777" w:rsidTr="00586EED">
        <w:trPr>
          <w:jc w:val="center"/>
        </w:trPr>
        <w:tc>
          <w:tcPr>
            <w:tcW w:w="2928" w:type="dxa"/>
          </w:tcPr>
          <w:p w14:paraId="5F50585A" w14:textId="77777777" w:rsidR="009225FB" w:rsidRDefault="009225FB" w:rsidP="00586EED">
            <w:r>
              <w:t>Name</w:t>
            </w:r>
          </w:p>
        </w:tc>
        <w:tc>
          <w:tcPr>
            <w:tcW w:w="6927" w:type="dxa"/>
          </w:tcPr>
          <w:p w14:paraId="285A6E3B" w14:textId="77777777" w:rsidR="009225FB" w:rsidRPr="00860F62" w:rsidRDefault="009225FB" w:rsidP="00586EED">
            <w:r w:rsidRPr="00860F62">
              <w:t>NSG-TEST-UKS-001</w:t>
            </w:r>
          </w:p>
          <w:p w14:paraId="304398BD" w14:textId="77777777" w:rsidR="009225FB" w:rsidRPr="00860F62" w:rsidRDefault="009225FB" w:rsidP="00586EED">
            <w:r w:rsidRPr="00860F62">
              <w:t>NSG-TEST-UKS-00</w:t>
            </w:r>
            <w:r>
              <w:t>2</w:t>
            </w:r>
          </w:p>
        </w:tc>
      </w:tr>
      <w:tr w:rsidR="009225FB" w:rsidRPr="003A2917" w14:paraId="55B9D343" w14:textId="77777777" w:rsidTr="00586EED">
        <w:trPr>
          <w:jc w:val="center"/>
        </w:trPr>
        <w:tc>
          <w:tcPr>
            <w:tcW w:w="2928" w:type="dxa"/>
          </w:tcPr>
          <w:p w14:paraId="474F520C" w14:textId="77777777" w:rsidR="009225FB" w:rsidRDefault="009225FB" w:rsidP="00586EED">
            <w:r>
              <w:t>Purpose:</w:t>
            </w:r>
          </w:p>
        </w:tc>
        <w:tc>
          <w:tcPr>
            <w:tcW w:w="6927" w:type="dxa"/>
          </w:tcPr>
          <w:p w14:paraId="490B68A1" w14:textId="77777777" w:rsidR="009225FB" w:rsidRPr="003A2917" w:rsidRDefault="009225FB" w:rsidP="00586EED">
            <w:r w:rsidRPr="003A2917">
              <w:t xml:space="preserve">NSG for </w:t>
            </w:r>
            <w:r>
              <w:t>the Test subnets.</w:t>
            </w:r>
          </w:p>
        </w:tc>
      </w:tr>
      <w:tr w:rsidR="009225FB" w:rsidRPr="00860F62" w14:paraId="08A9E2AC" w14:textId="77777777" w:rsidTr="00586EED">
        <w:trPr>
          <w:jc w:val="center"/>
        </w:trPr>
        <w:tc>
          <w:tcPr>
            <w:tcW w:w="2928" w:type="dxa"/>
          </w:tcPr>
          <w:p w14:paraId="54EA84F5" w14:textId="77777777" w:rsidR="009225FB" w:rsidRDefault="009225FB" w:rsidP="00586EED">
            <w:r>
              <w:t>Subnet</w:t>
            </w:r>
          </w:p>
        </w:tc>
        <w:tc>
          <w:tcPr>
            <w:tcW w:w="6927" w:type="dxa"/>
          </w:tcPr>
          <w:p w14:paraId="43FBA01E" w14:textId="77777777" w:rsidR="009225FB" w:rsidRPr="00860F62" w:rsidRDefault="009225FB" w:rsidP="00586EED">
            <w:r w:rsidRPr="00860F62">
              <w:t>SUB-TEST-UKS-001</w:t>
            </w:r>
          </w:p>
          <w:p w14:paraId="273A7511" w14:textId="77777777" w:rsidR="009225FB" w:rsidRPr="00860F62" w:rsidRDefault="009225FB" w:rsidP="00586EED">
            <w:r w:rsidRPr="00860F62">
              <w:t>SUB-TEST-UKS-00</w:t>
            </w:r>
            <w:r>
              <w:t>2</w:t>
            </w:r>
          </w:p>
        </w:tc>
      </w:tr>
      <w:tr w:rsidR="009225FB" w:rsidRPr="00431479" w14:paraId="544CC9C1" w14:textId="77777777" w:rsidTr="00586EED">
        <w:trPr>
          <w:jc w:val="center"/>
        </w:trPr>
        <w:tc>
          <w:tcPr>
            <w:tcW w:w="2928" w:type="dxa"/>
          </w:tcPr>
          <w:p w14:paraId="78699D9F" w14:textId="77777777" w:rsidR="009225FB" w:rsidRDefault="009225FB" w:rsidP="00586EED">
            <w:r>
              <w:t>Inbound Rules</w:t>
            </w:r>
          </w:p>
        </w:tc>
        <w:tc>
          <w:tcPr>
            <w:tcW w:w="6927" w:type="dxa"/>
          </w:tcPr>
          <w:p w14:paraId="06D0E55C" w14:textId="77777777" w:rsidR="009225FB" w:rsidRDefault="009225FB" w:rsidP="00586EED">
            <w:r>
              <w:t>Name: Allow-Hub-Inbound</w:t>
            </w:r>
          </w:p>
          <w:p w14:paraId="16FBB2FF" w14:textId="77777777" w:rsidR="009225FB" w:rsidRDefault="009225FB" w:rsidP="00586EED">
            <w:r>
              <w:t>Action: Allow</w:t>
            </w:r>
          </w:p>
          <w:p w14:paraId="510E996F" w14:textId="77777777" w:rsidR="009225FB" w:rsidRPr="00AE1279" w:rsidRDefault="009225FB" w:rsidP="00586EED">
            <w:pPr>
              <w:rPr>
                <w:lang w:val="fr-FR"/>
              </w:rPr>
            </w:pPr>
            <w:r w:rsidRPr="00AE1279">
              <w:rPr>
                <w:lang w:val="fr-FR"/>
              </w:rPr>
              <w:t>Source: 172.16.0.0/23</w:t>
            </w:r>
          </w:p>
          <w:p w14:paraId="38210507" w14:textId="77777777" w:rsidR="009225FB" w:rsidRPr="00AE1279" w:rsidRDefault="009225FB" w:rsidP="00586EED">
            <w:pPr>
              <w:rPr>
                <w:lang w:val="fr-FR"/>
              </w:rPr>
            </w:pPr>
            <w:r>
              <w:rPr>
                <w:lang w:val="fr-FR"/>
              </w:rPr>
              <w:t>Destination: 10.10.0.0/23</w:t>
            </w:r>
          </w:p>
          <w:p w14:paraId="65CA9EE1" w14:textId="77777777" w:rsidR="009225FB" w:rsidRPr="00AE1279" w:rsidRDefault="009225FB" w:rsidP="00586EED">
            <w:pPr>
              <w:rPr>
                <w:lang w:val="fr-FR"/>
              </w:rPr>
            </w:pPr>
            <w:r w:rsidRPr="00AE1279">
              <w:rPr>
                <w:lang w:val="fr-FR"/>
              </w:rPr>
              <w:t>Port: Any</w:t>
            </w:r>
          </w:p>
          <w:p w14:paraId="293E0691" w14:textId="77777777" w:rsidR="009225FB" w:rsidRPr="00AE1279" w:rsidRDefault="009225FB" w:rsidP="00586EED">
            <w:pPr>
              <w:rPr>
                <w:lang w:val="fr-FR"/>
              </w:rPr>
            </w:pPr>
            <w:r w:rsidRPr="00AE1279">
              <w:rPr>
                <w:lang w:val="fr-FR"/>
              </w:rPr>
              <w:t>Priority: 200</w:t>
            </w:r>
          </w:p>
          <w:p w14:paraId="4B8EA092" w14:textId="77777777" w:rsidR="009225FB" w:rsidRPr="00AE1279" w:rsidRDefault="009225FB" w:rsidP="00586EED">
            <w:pPr>
              <w:rPr>
                <w:lang w:val="fr-FR"/>
              </w:rPr>
            </w:pPr>
          </w:p>
          <w:p w14:paraId="39B2EE36" w14:textId="77777777" w:rsidR="009225FB" w:rsidRDefault="009225FB" w:rsidP="00586EED">
            <w:r>
              <w:t>Name: Allow-Identity-Inbound</w:t>
            </w:r>
          </w:p>
          <w:p w14:paraId="20695A0C" w14:textId="77777777" w:rsidR="009225FB" w:rsidRDefault="009225FB" w:rsidP="00586EED">
            <w:r>
              <w:t>Action: Allow</w:t>
            </w:r>
          </w:p>
          <w:p w14:paraId="04B03C54" w14:textId="77777777" w:rsidR="009225FB" w:rsidRPr="004748B2" w:rsidRDefault="009225FB" w:rsidP="00586EED">
            <w:pPr>
              <w:rPr>
                <w:lang w:val="fr-FR"/>
              </w:rPr>
            </w:pPr>
            <w:r w:rsidRPr="004748B2">
              <w:rPr>
                <w:lang w:val="fr-FR"/>
              </w:rPr>
              <w:t>Source: 10.0.0.0/23</w:t>
            </w:r>
          </w:p>
          <w:p w14:paraId="78071E4E" w14:textId="77777777" w:rsidR="009225FB" w:rsidRPr="004748B2" w:rsidRDefault="009225FB" w:rsidP="00586EED">
            <w:pPr>
              <w:rPr>
                <w:lang w:val="fr-FR"/>
              </w:rPr>
            </w:pPr>
            <w:r>
              <w:rPr>
                <w:lang w:val="fr-FR"/>
              </w:rPr>
              <w:t>Destination: 10.10.0.0/23</w:t>
            </w:r>
          </w:p>
          <w:p w14:paraId="44229497" w14:textId="77777777" w:rsidR="009225FB" w:rsidRPr="004748B2" w:rsidRDefault="009225FB" w:rsidP="00586EED">
            <w:pPr>
              <w:rPr>
                <w:lang w:val="fr-FR"/>
              </w:rPr>
            </w:pPr>
            <w:r w:rsidRPr="004748B2">
              <w:rPr>
                <w:lang w:val="fr-FR"/>
              </w:rPr>
              <w:t>Port: Any</w:t>
            </w:r>
          </w:p>
          <w:p w14:paraId="7DAB413D" w14:textId="77777777" w:rsidR="009225FB" w:rsidRPr="004748B2" w:rsidRDefault="009225FB" w:rsidP="00586EED">
            <w:pPr>
              <w:rPr>
                <w:lang w:val="fr-FR"/>
              </w:rPr>
            </w:pPr>
            <w:r w:rsidRPr="004748B2">
              <w:rPr>
                <w:lang w:val="fr-FR"/>
              </w:rPr>
              <w:t>Priority: 210</w:t>
            </w:r>
          </w:p>
          <w:p w14:paraId="2DF2BFF1" w14:textId="77777777" w:rsidR="009225FB" w:rsidRPr="009225FB" w:rsidRDefault="009225FB" w:rsidP="00586EED">
            <w:pPr>
              <w:rPr>
                <w:lang w:val="fr-FR"/>
              </w:rPr>
            </w:pPr>
          </w:p>
          <w:p w14:paraId="54BA40EA" w14:textId="77777777" w:rsidR="009225FB" w:rsidRDefault="009225FB" w:rsidP="00586EED">
            <w:r>
              <w:t>Name: Allow-Test-Inbound</w:t>
            </w:r>
          </w:p>
          <w:p w14:paraId="08592BF9" w14:textId="77777777" w:rsidR="009225FB" w:rsidRDefault="009225FB" w:rsidP="00586EED">
            <w:r>
              <w:t>Action: Allow</w:t>
            </w:r>
          </w:p>
          <w:p w14:paraId="5FF8B690" w14:textId="77777777" w:rsidR="009225FB" w:rsidRPr="00AE1279" w:rsidRDefault="009225FB" w:rsidP="00586EED">
            <w:pPr>
              <w:rPr>
                <w:lang w:val="fr-FR"/>
              </w:rPr>
            </w:pPr>
            <w:r w:rsidRPr="00AE1279">
              <w:rPr>
                <w:lang w:val="fr-FR"/>
              </w:rPr>
              <w:t>Source: 10.10.0.0/23</w:t>
            </w:r>
          </w:p>
          <w:p w14:paraId="63809A9C" w14:textId="77777777" w:rsidR="009225FB" w:rsidRPr="00AE1279" w:rsidRDefault="009225FB" w:rsidP="00586EED">
            <w:pPr>
              <w:rPr>
                <w:lang w:val="fr-FR"/>
              </w:rPr>
            </w:pPr>
            <w:r>
              <w:rPr>
                <w:lang w:val="fr-FR"/>
              </w:rPr>
              <w:t>Destination: 10.10.0.0/23</w:t>
            </w:r>
          </w:p>
          <w:p w14:paraId="57B84CE1" w14:textId="77777777" w:rsidR="009225FB" w:rsidRPr="00AE1279" w:rsidRDefault="009225FB" w:rsidP="00586EED">
            <w:pPr>
              <w:rPr>
                <w:lang w:val="fr-FR"/>
              </w:rPr>
            </w:pPr>
            <w:r w:rsidRPr="00AE1279">
              <w:rPr>
                <w:lang w:val="fr-FR"/>
              </w:rPr>
              <w:t>Port: Any</w:t>
            </w:r>
          </w:p>
          <w:p w14:paraId="546A3764" w14:textId="77777777" w:rsidR="009225FB" w:rsidRPr="00AE1279" w:rsidRDefault="009225FB" w:rsidP="00586EED">
            <w:pPr>
              <w:rPr>
                <w:lang w:val="fr-FR"/>
              </w:rPr>
            </w:pPr>
            <w:r w:rsidRPr="00AE1279">
              <w:rPr>
                <w:lang w:val="fr-FR"/>
              </w:rPr>
              <w:t>Priority: 2</w:t>
            </w:r>
            <w:r>
              <w:rPr>
                <w:lang w:val="fr-FR"/>
              </w:rPr>
              <w:t>2</w:t>
            </w:r>
            <w:r w:rsidRPr="00AE1279">
              <w:rPr>
                <w:lang w:val="fr-FR"/>
              </w:rPr>
              <w:t>0</w:t>
            </w:r>
          </w:p>
          <w:p w14:paraId="09DBE780" w14:textId="77777777" w:rsidR="009225FB" w:rsidRPr="00520DD4" w:rsidRDefault="009225FB" w:rsidP="00586EED">
            <w:pPr>
              <w:rPr>
                <w:lang w:val="fr-FR"/>
              </w:rPr>
            </w:pPr>
          </w:p>
        </w:tc>
      </w:tr>
      <w:tr w:rsidR="009225FB" w:rsidRPr="00431479" w14:paraId="042845DE" w14:textId="77777777" w:rsidTr="00586EED">
        <w:trPr>
          <w:jc w:val="center"/>
        </w:trPr>
        <w:tc>
          <w:tcPr>
            <w:tcW w:w="9855" w:type="dxa"/>
            <w:gridSpan w:val="2"/>
            <w:shd w:val="clear" w:color="auto" w:fill="D9D9D9" w:themeFill="background2" w:themeFillShade="D9"/>
          </w:tcPr>
          <w:p w14:paraId="20E4CA0E" w14:textId="77777777" w:rsidR="009225FB" w:rsidRPr="004748B2" w:rsidRDefault="009225FB" w:rsidP="00586EED">
            <w:pPr>
              <w:rPr>
                <w:lang w:val="fr-FR"/>
              </w:rPr>
            </w:pPr>
          </w:p>
        </w:tc>
      </w:tr>
      <w:tr w:rsidR="009225FB" w:rsidRPr="00431479" w14:paraId="5261A3BA" w14:textId="77777777" w:rsidTr="00586EED">
        <w:trPr>
          <w:jc w:val="center"/>
        </w:trPr>
        <w:tc>
          <w:tcPr>
            <w:tcW w:w="2928" w:type="dxa"/>
          </w:tcPr>
          <w:p w14:paraId="180D13C4" w14:textId="77777777" w:rsidR="009225FB" w:rsidRDefault="009225FB" w:rsidP="00586EED">
            <w:r>
              <w:t>Outbound Rules</w:t>
            </w:r>
          </w:p>
        </w:tc>
        <w:tc>
          <w:tcPr>
            <w:tcW w:w="6927" w:type="dxa"/>
          </w:tcPr>
          <w:p w14:paraId="48BC0FEF" w14:textId="77777777" w:rsidR="009225FB" w:rsidRDefault="009225FB" w:rsidP="00586EED">
            <w:r>
              <w:t>Name: Allow-Hub-Outbound</w:t>
            </w:r>
          </w:p>
          <w:p w14:paraId="71BC1378" w14:textId="77777777" w:rsidR="009225FB" w:rsidRDefault="009225FB" w:rsidP="00586EED">
            <w:r>
              <w:t>Action: Allow</w:t>
            </w:r>
          </w:p>
          <w:p w14:paraId="5743E604" w14:textId="77777777" w:rsidR="009225FB" w:rsidRDefault="009225FB" w:rsidP="00586EED">
            <w:pPr>
              <w:rPr>
                <w:lang w:val="fr-FR"/>
              </w:rPr>
            </w:pPr>
            <w:r w:rsidRPr="00E65B52">
              <w:rPr>
                <w:lang w:val="fr-FR"/>
              </w:rPr>
              <w:t xml:space="preserve">Source: </w:t>
            </w:r>
            <w:r>
              <w:rPr>
                <w:lang w:val="fr-FR"/>
              </w:rPr>
              <w:t>10.10.0.0/23</w:t>
            </w:r>
          </w:p>
          <w:p w14:paraId="62DC185E" w14:textId="77777777" w:rsidR="009225FB" w:rsidRPr="00E65B52" w:rsidRDefault="009225FB" w:rsidP="00586EED">
            <w:pPr>
              <w:rPr>
                <w:lang w:val="fr-FR"/>
              </w:rPr>
            </w:pPr>
            <w:r w:rsidRPr="00E65B52">
              <w:rPr>
                <w:lang w:val="fr-FR"/>
              </w:rPr>
              <w:t>Destination: 172.16.0.0/23</w:t>
            </w:r>
          </w:p>
          <w:p w14:paraId="309FC416" w14:textId="77777777" w:rsidR="009225FB" w:rsidRPr="00E65B52" w:rsidRDefault="009225FB" w:rsidP="00586EED">
            <w:pPr>
              <w:rPr>
                <w:lang w:val="fr-FR"/>
              </w:rPr>
            </w:pPr>
            <w:r w:rsidRPr="00E65B52">
              <w:rPr>
                <w:lang w:val="fr-FR"/>
              </w:rPr>
              <w:t>Port: Any</w:t>
            </w:r>
          </w:p>
          <w:p w14:paraId="7C325615" w14:textId="77777777" w:rsidR="009225FB" w:rsidRPr="00E65B52" w:rsidRDefault="009225FB" w:rsidP="00586EED">
            <w:pPr>
              <w:rPr>
                <w:lang w:val="fr-FR"/>
              </w:rPr>
            </w:pPr>
            <w:r w:rsidRPr="00E65B52">
              <w:rPr>
                <w:lang w:val="fr-FR"/>
              </w:rPr>
              <w:t>Priority: 200</w:t>
            </w:r>
          </w:p>
          <w:p w14:paraId="321D5885" w14:textId="77777777" w:rsidR="009225FB" w:rsidRPr="00E65B52" w:rsidRDefault="009225FB" w:rsidP="00586EED">
            <w:pPr>
              <w:rPr>
                <w:lang w:val="fr-FR"/>
              </w:rPr>
            </w:pPr>
          </w:p>
          <w:p w14:paraId="2AD9A795" w14:textId="77777777" w:rsidR="009225FB" w:rsidRDefault="009225FB" w:rsidP="00586EED">
            <w:r>
              <w:t>Name: Allow-Identity-Outbound</w:t>
            </w:r>
          </w:p>
          <w:p w14:paraId="7AFEBA9E" w14:textId="77777777" w:rsidR="009225FB" w:rsidRDefault="009225FB" w:rsidP="00586EED">
            <w:r>
              <w:t>Action: Allow</w:t>
            </w:r>
          </w:p>
          <w:p w14:paraId="194A4825" w14:textId="77777777" w:rsidR="009225FB" w:rsidRDefault="009225FB" w:rsidP="00586EED">
            <w:pPr>
              <w:rPr>
                <w:lang w:val="fr-FR"/>
              </w:rPr>
            </w:pPr>
            <w:r w:rsidRPr="00E65B52">
              <w:rPr>
                <w:lang w:val="fr-FR"/>
              </w:rPr>
              <w:t xml:space="preserve">Source: </w:t>
            </w:r>
            <w:r>
              <w:rPr>
                <w:lang w:val="fr-FR"/>
              </w:rPr>
              <w:t>10.10.0.0/23</w:t>
            </w:r>
          </w:p>
          <w:p w14:paraId="51BE79F3" w14:textId="77777777" w:rsidR="009225FB" w:rsidRPr="004748B2" w:rsidRDefault="009225FB" w:rsidP="00586EED">
            <w:pPr>
              <w:rPr>
                <w:lang w:val="fr-FR"/>
              </w:rPr>
            </w:pPr>
            <w:r>
              <w:rPr>
                <w:lang w:val="fr-FR"/>
              </w:rPr>
              <w:t>Destination: 10.1.0.0/28</w:t>
            </w:r>
          </w:p>
          <w:p w14:paraId="13593632" w14:textId="77777777" w:rsidR="009225FB" w:rsidRPr="004748B2" w:rsidRDefault="009225FB" w:rsidP="00586EED">
            <w:pPr>
              <w:rPr>
                <w:lang w:val="fr-FR"/>
              </w:rPr>
            </w:pPr>
            <w:r w:rsidRPr="004748B2">
              <w:rPr>
                <w:lang w:val="fr-FR"/>
              </w:rPr>
              <w:t>Port: Any</w:t>
            </w:r>
          </w:p>
          <w:p w14:paraId="6080EA9D" w14:textId="77777777" w:rsidR="009225FB" w:rsidRPr="004748B2" w:rsidRDefault="009225FB" w:rsidP="00586EED">
            <w:pPr>
              <w:rPr>
                <w:lang w:val="fr-FR"/>
              </w:rPr>
            </w:pPr>
            <w:r w:rsidRPr="004748B2">
              <w:rPr>
                <w:lang w:val="fr-FR"/>
              </w:rPr>
              <w:t>Priority: 210</w:t>
            </w:r>
          </w:p>
          <w:p w14:paraId="4CB569B1" w14:textId="77777777" w:rsidR="009225FB" w:rsidRPr="004748B2" w:rsidRDefault="009225FB" w:rsidP="00586EED">
            <w:pPr>
              <w:rPr>
                <w:lang w:val="fr-FR"/>
              </w:rPr>
            </w:pPr>
          </w:p>
          <w:p w14:paraId="66A49147" w14:textId="77777777" w:rsidR="009225FB" w:rsidRDefault="009225FB" w:rsidP="00586EED">
            <w:r>
              <w:t>Name: Allow-Test-Outbound</w:t>
            </w:r>
          </w:p>
          <w:p w14:paraId="526632CC" w14:textId="77777777" w:rsidR="009225FB" w:rsidRDefault="009225FB" w:rsidP="00586EED">
            <w:r>
              <w:t>Action: Allow</w:t>
            </w:r>
          </w:p>
          <w:p w14:paraId="35B7AC6E" w14:textId="77777777" w:rsidR="009225FB" w:rsidRDefault="009225FB" w:rsidP="00586EED">
            <w:pPr>
              <w:rPr>
                <w:lang w:val="fr-FR"/>
              </w:rPr>
            </w:pPr>
            <w:r w:rsidRPr="00E65B52">
              <w:rPr>
                <w:lang w:val="fr-FR"/>
              </w:rPr>
              <w:t xml:space="preserve">Source: </w:t>
            </w:r>
            <w:r>
              <w:rPr>
                <w:lang w:val="fr-FR"/>
              </w:rPr>
              <w:t>10.10.0.0/23</w:t>
            </w:r>
          </w:p>
          <w:p w14:paraId="625EB626" w14:textId="77777777" w:rsidR="009225FB" w:rsidRPr="00E65B52" w:rsidRDefault="009225FB" w:rsidP="00586EED">
            <w:pPr>
              <w:rPr>
                <w:lang w:val="fr-FR"/>
              </w:rPr>
            </w:pPr>
            <w:r w:rsidRPr="00E65B52">
              <w:rPr>
                <w:lang w:val="fr-FR"/>
              </w:rPr>
              <w:t>Destination: 10.10.0.0/23</w:t>
            </w:r>
          </w:p>
          <w:p w14:paraId="667EC6DD" w14:textId="77777777" w:rsidR="009225FB" w:rsidRPr="00E65B52" w:rsidRDefault="009225FB" w:rsidP="00586EED">
            <w:pPr>
              <w:rPr>
                <w:lang w:val="fr-FR"/>
              </w:rPr>
            </w:pPr>
            <w:r w:rsidRPr="00E65B52">
              <w:rPr>
                <w:lang w:val="fr-FR"/>
              </w:rPr>
              <w:t>Port: Any</w:t>
            </w:r>
          </w:p>
          <w:p w14:paraId="289FFE2E" w14:textId="77777777" w:rsidR="009225FB" w:rsidRPr="00E65B52" w:rsidRDefault="009225FB" w:rsidP="00586EED">
            <w:pPr>
              <w:rPr>
                <w:lang w:val="fr-FR"/>
              </w:rPr>
            </w:pPr>
            <w:r w:rsidRPr="00E65B52">
              <w:rPr>
                <w:lang w:val="fr-FR"/>
              </w:rPr>
              <w:t>Priority: 2</w:t>
            </w:r>
            <w:r>
              <w:rPr>
                <w:lang w:val="fr-FR"/>
              </w:rPr>
              <w:t>3</w:t>
            </w:r>
            <w:r w:rsidRPr="00E65B52">
              <w:rPr>
                <w:lang w:val="fr-FR"/>
              </w:rPr>
              <w:t>0</w:t>
            </w:r>
          </w:p>
          <w:p w14:paraId="1CE6E1C9" w14:textId="77777777" w:rsidR="009225FB" w:rsidRDefault="009225FB" w:rsidP="00586EED">
            <w:pPr>
              <w:rPr>
                <w:lang w:val="fr-FR"/>
              </w:rPr>
            </w:pPr>
          </w:p>
          <w:p w14:paraId="6070A2E6" w14:textId="77777777" w:rsidR="009225FB" w:rsidRDefault="009225FB" w:rsidP="00586EED">
            <w:r w:rsidRPr="0028350E">
              <w:t>Name : Allow-</w:t>
            </w:r>
            <w:r>
              <w:t>HTTPS</w:t>
            </w:r>
            <w:r w:rsidRPr="0028350E">
              <w:t>-</w:t>
            </w:r>
            <w:r>
              <w:t>Out</w:t>
            </w:r>
            <w:r w:rsidRPr="0028350E">
              <w:t>bound</w:t>
            </w:r>
          </w:p>
          <w:p w14:paraId="5C264B50" w14:textId="77777777" w:rsidR="009225FB" w:rsidRDefault="009225FB" w:rsidP="00586EED">
            <w:r>
              <w:t>Action: Allow</w:t>
            </w:r>
          </w:p>
          <w:p w14:paraId="44241C45" w14:textId="77777777" w:rsidR="009225FB" w:rsidRDefault="009225FB" w:rsidP="00586EED">
            <w:pPr>
              <w:rPr>
                <w:lang w:val="fr-FR"/>
              </w:rPr>
            </w:pPr>
            <w:r w:rsidRPr="00E65B52">
              <w:rPr>
                <w:lang w:val="fr-FR"/>
              </w:rPr>
              <w:t xml:space="preserve">Source: </w:t>
            </w:r>
            <w:r w:rsidRPr="00860F62">
              <w:rPr>
                <w:lang w:val="fr-FR"/>
              </w:rPr>
              <w:t>10.2.0.0/23</w:t>
            </w:r>
          </w:p>
          <w:p w14:paraId="385D6599" w14:textId="77777777" w:rsidR="009225FB" w:rsidRDefault="009225FB" w:rsidP="00586EED">
            <w:pPr>
              <w:rPr>
                <w:lang w:val="fr-FR"/>
              </w:rPr>
            </w:pPr>
            <w:r w:rsidRPr="00520DD4">
              <w:rPr>
                <w:lang w:val="fr-FR"/>
              </w:rPr>
              <w:t xml:space="preserve">Destination: </w:t>
            </w:r>
            <w:r>
              <w:rPr>
                <w:lang w:val="fr-FR"/>
              </w:rPr>
              <w:t>Internet</w:t>
            </w:r>
          </w:p>
          <w:p w14:paraId="720F72F3" w14:textId="77777777" w:rsidR="009225FB" w:rsidRDefault="009225FB" w:rsidP="00586EED">
            <w:pPr>
              <w:rPr>
                <w:lang w:val="fr-FR"/>
              </w:rPr>
            </w:pPr>
            <w:r>
              <w:rPr>
                <w:lang w:val="fr-FR"/>
              </w:rPr>
              <w:t>Port: Any</w:t>
            </w:r>
          </w:p>
          <w:p w14:paraId="55B9C259" w14:textId="77777777" w:rsidR="009225FB" w:rsidRPr="004748B2" w:rsidRDefault="009225FB" w:rsidP="00586EED">
            <w:pPr>
              <w:rPr>
                <w:lang w:val="fr-FR"/>
              </w:rPr>
            </w:pPr>
            <w:r>
              <w:rPr>
                <w:lang w:val="fr-FR"/>
              </w:rPr>
              <w:t>Priority : 240</w:t>
            </w:r>
          </w:p>
        </w:tc>
      </w:tr>
    </w:tbl>
    <w:p w14:paraId="71F8AC47" w14:textId="77777777" w:rsidR="00E6130B" w:rsidRPr="00E6130B" w:rsidRDefault="00E6130B" w:rsidP="00E6130B">
      <w:pPr>
        <w:pStyle w:val="Heading3"/>
        <w:rPr>
          <w:u w:val="single"/>
        </w:rPr>
      </w:pPr>
      <w:bookmarkStart w:id="111" w:name="_Toc158808400"/>
      <w:r w:rsidRPr="00E6130B">
        <w:rPr>
          <w:u w:val="single"/>
        </w:rPr>
        <w:t>Azure VPN Gateway</w:t>
      </w:r>
      <w:bookmarkEnd w:id="111"/>
    </w:p>
    <w:p w14:paraId="5C5BA9A0" w14:textId="4ECA5103" w:rsidR="00E6130B" w:rsidRDefault="00E6130B" w:rsidP="006E1726">
      <w:r w:rsidRPr="00742FC5">
        <w:t>An</w:t>
      </w:r>
      <w:r>
        <w:t xml:space="preserve"> Azure VPN Gateway will be implemented to provide The Kings Fund with connectivity between the</w:t>
      </w:r>
      <w:r w:rsidR="008E6515">
        <w:t xml:space="preserve"> RedCent</w:t>
      </w:r>
      <w:r>
        <w:t>r</w:t>
      </w:r>
      <w:r w:rsidR="008E6515">
        <w:t>ic Data Centre</w:t>
      </w:r>
      <w:r w:rsidR="00A449B4">
        <w:t>, On-Premises and</w:t>
      </w:r>
      <w:r>
        <w:t xml:space="preserve"> the Azure platform. In addition to Site-to-Site services, the gateway will also provide </w:t>
      </w:r>
      <w:r w:rsidR="00A449B4">
        <w:t>The Kings Fund</w:t>
      </w:r>
      <w:r>
        <w:t xml:space="preserve"> with</w:t>
      </w:r>
      <w:r w:rsidR="00A449B4">
        <w:t xml:space="preserve"> a</w:t>
      </w:r>
      <w:r>
        <w:t xml:space="preserve"> Point to Site (User VPN) </w:t>
      </w:r>
      <w:r w:rsidR="00A449B4">
        <w:t>which they have expressed an interest in test</w:t>
      </w:r>
      <w:r w:rsidR="00931B4B">
        <w:t xml:space="preserve">ing as a possible replacement for the </w:t>
      </w:r>
      <w:r w:rsidR="00BD4C1F">
        <w:t>Ivanti Pulse Secure</w:t>
      </w:r>
      <w:r w:rsidR="00931B4B">
        <w:t xml:space="preserve"> currently installed on the User endpoints.</w:t>
      </w:r>
      <w:r w:rsidR="00ED4F9C">
        <w:t xml:space="preserve"> The Point to Site Gateway element is flexible and can support different authentication methods such as Certificate and Entra AD credentials. </w:t>
      </w:r>
      <w:r w:rsidR="00FD7669">
        <w:t xml:space="preserve">During the scoping session, it was mentioned that they would like the User VPN in Azure configured to use Entra AD to test as this would reduce their need for Certificate servers </w:t>
      </w:r>
      <w:r w:rsidR="006E1726">
        <w:t xml:space="preserve">and the ability to revoke access to Kings Fund services quicker. </w:t>
      </w:r>
    </w:p>
    <w:p w14:paraId="43874FBE" w14:textId="77777777" w:rsidR="00E6130B" w:rsidRPr="006E1726" w:rsidRDefault="00E6130B" w:rsidP="00E6130B">
      <w:pPr>
        <w:pStyle w:val="Heading4"/>
        <w:rPr>
          <w:u w:val="single"/>
        </w:rPr>
      </w:pPr>
      <w:r w:rsidRPr="006E1726">
        <w:rPr>
          <w:u w:val="single"/>
        </w:rPr>
        <w:t>Site to Site VPN</w:t>
      </w:r>
    </w:p>
    <w:p w14:paraId="76F56091" w14:textId="05CB7FB1" w:rsidR="00E6130B" w:rsidRPr="00424039" w:rsidRDefault="00E6130B" w:rsidP="00500235">
      <w:pPr>
        <w:rPr>
          <w:lang w:val="en-US"/>
        </w:rPr>
      </w:pPr>
      <w:r>
        <w:rPr>
          <w:lang w:val="en-US"/>
        </w:rPr>
        <w:t>The below is the configuration of the VPN Gateway to facilitate both S2S and User connectivity.</w:t>
      </w:r>
    </w:p>
    <w:tbl>
      <w:tblPr>
        <w:tblStyle w:val="TableGrid"/>
        <w:tblpPr w:leftFromText="180" w:rightFromText="180" w:vertAnchor="text" w:tblpY="1"/>
        <w:tblOverlap w:val="never"/>
        <w:tblW w:w="0" w:type="auto"/>
        <w:tblLook w:val="04A0" w:firstRow="1" w:lastRow="0" w:firstColumn="1" w:lastColumn="0" w:noHBand="0" w:noVBand="1"/>
      </w:tblPr>
      <w:tblGrid>
        <w:gridCol w:w="2168"/>
        <w:gridCol w:w="4871"/>
      </w:tblGrid>
      <w:tr w:rsidR="00E6130B" w14:paraId="17B2893C" w14:textId="77777777" w:rsidTr="00586EED">
        <w:trPr>
          <w:cnfStyle w:val="100000000000" w:firstRow="1" w:lastRow="0" w:firstColumn="0" w:lastColumn="0" w:oddVBand="0" w:evenVBand="0" w:oddHBand="0" w:evenHBand="0" w:firstRowFirstColumn="0" w:firstRowLastColumn="0" w:lastRowFirstColumn="0" w:lastRowLastColumn="0"/>
        </w:trPr>
        <w:tc>
          <w:tcPr>
            <w:tcW w:w="2168" w:type="dxa"/>
          </w:tcPr>
          <w:p w14:paraId="3E868E11" w14:textId="77777777" w:rsidR="00E6130B" w:rsidRDefault="00E6130B" w:rsidP="00586EED">
            <w:r>
              <w:t>Item</w:t>
            </w:r>
          </w:p>
        </w:tc>
        <w:tc>
          <w:tcPr>
            <w:tcW w:w="4871" w:type="dxa"/>
          </w:tcPr>
          <w:p w14:paraId="4B04F186" w14:textId="77777777" w:rsidR="00E6130B" w:rsidRDefault="00E6130B" w:rsidP="00586EED">
            <w:r>
              <w:t>Value</w:t>
            </w:r>
          </w:p>
        </w:tc>
      </w:tr>
      <w:tr w:rsidR="00E6130B" w14:paraId="2355E24E" w14:textId="77777777" w:rsidTr="00586EED">
        <w:tc>
          <w:tcPr>
            <w:tcW w:w="2168" w:type="dxa"/>
          </w:tcPr>
          <w:p w14:paraId="37477753" w14:textId="77777777" w:rsidR="00E6130B" w:rsidRDefault="00E6130B" w:rsidP="00586EED">
            <w:r>
              <w:t>Name</w:t>
            </w:r>
          </w:p>
        </w:tc>
        <w:tc>
          <w:tcPr>
            <w:tcW w:w="4871" w:type="dxa"/>
          </w:tcPr>
          <w:p w14:paraId="4BB96B4A" w14:textId="42095AD9" w:rsidR="00E6130B" w:rsidRDefault="00E6130B" w:rsidP="00586EED">
            <w:r>
              <w:t>vgw-hub-vpn-uks-0</w:t>
            </w:r>
            <w:r w:rsidR="006E1726">
              <w:t>0</w:t>
            </w:r>
            <w:r>
              <w:t>1</w:t>
            </w:r>
          </w:p>
        </w:tc>
      </w:tr>
      <w:tr w:rsidR="00E6130B" w14:paraId="248B8480" w14:textId="77777777" w:rsidTr="00586EED">
        <w:tc>
          <w:tcPr>
            <w:tcW w:w="2168" w:type="dxa"/>
          </w:tcPr>
          <w:p w14:paraId="30D79DCF" w14:textId="77777777" w:rsidR="00E6130B" w:rsidRDefault="00E6130B" w:rsidP="00586EED">
            <w:r>
              <w:t>Subscription</w:t>
            </w:r>
          </w:p>
        </w:tc>
        <w:tc>
          <w:tcPr>
            <w:tcW w:w="4871" w:type="dxa"/>
          </w:tcPr>
          <w:p w14:paraId="5ACDCF03" w14:textId="768DA6A0" w:rsidR="00E6130B" w:rsidRDefault="003145AA" w:rsidP="00586EED">
            <w:r>
              <w:t>Sub-Prod-001</w:t>
            </w:r>
          </w:p>
        </w:tc>
      </w:tr>
      <w:tr w:rsidR="00E6130B" w14:paraId="6B31C79D" w14:textId="77777777" w:rsidTr="00586EED">
        <w:tc>
          <w:tcPr>
            <w:tcW w:w="2168" w:type="dxa"/>
          </w:tcPr>
          <w:p w14:paraId="1766F73F" w14:textId="77777777" w:rsidR="00E6130B" w:rsidRDefault="00E6130B" w:rsidP="00586EED">
            <w:r>
              <w:t>Resource Group</w:t>
            </w:r>
          </w:p>
        </w:tc>
        <w:tc>
          <w:tcPr>
            <w:tcW w:w="4871" w:type="dxa"/>
          </w:tcPr>
          <w:p w14:paraId="6427F012" w14:textId="1C8DBE55" w:rsidR="00E6130B" w:rsidRDefault="006E1726" w:rsidP="00586EED">
            <w:r>
              <w:t>RG-HUB-PROD-UKS-001</w:t>
            </w:r>
          </w:p>
        </w:tc>
      </w:tr>
      <w:tr w:rsidR="00E6130B" w:rsidRPr="000A5A0E" w14:paraId="58972517" w14:textId="77777777" w:rsidTr="00586EED">
        <w:tc>
          <w:tcPr>
            <w:tcW w:w="2168" w:type="dxa"/>
          </w:tcPr>
          <w:p w14:paraId="6FC3D382" w14:textId="77777777" w:rsidR="00E6130B" w:rsidRDefault="00E6130B" w:rsidP="00586EED">
            <w:r>
              <w:t>Public IP</w:t>
            </w:r>
          </w:p>
        </w:tc>
        <w:tc>
          <w:tcPr>
            <w:tcW w:w="4871" w:type="dxa"/>
          </w:tcPr>
          <w:p w14:paraId="46961DA2" w14:textId="34CBAFB8" w:rsidR="00E6130B" w:rsidRPr="00147B47" w:rsidRDefault="00E6130B" w:rsidP="00586EED">
            <w:r w:rsidRPr="00147B47">
              <w:t>Name: PIP-VPN-S2S-UKS-0</w:t>
            </w:r>
            <w:r w:rsidR="00B263A3">
              <w:t>0</w:t>
            </w:r>
            <w:r w:rsidRPr="00147B47">
              <w:t>1</w:t>
            </w:r>
          </w:p>
          <w:p w14:paraId="07FBAFFD" w14:textId="77777777" w:rsidR="00E6130B" w:rsidRPr="00147B47" w:rsidRDefault="00E6130B" w:rsidP="00586EED">
            <w:r w:rsidRPr="00147B47">
              <w:t>Auto-generated by Azure</w:t>
            </w:r>
          </w:p>
          <w:p w14:paraId="5D9B321C" w14:textId="77777777" w:rsidR="00E6130B" w:rsidRPr="00147B47" w:rsidRDefault="00E6130B" w:rsidP="00586EED">
            <w:r w:rsidRPr="00147B47">
              <w:t>SKU: Standard</w:t>
            </w:r>
          </w:p>
          <w:p w14:paraId="25DE34AA" w14:textId="786989C2" w:rsidR="00E6130B" w:rsidRPr="000A5A0E" w:rsidRDefault="00E6130B" w:rsidP="00586EED">
            <w:r w:rsidRPr="000A5A0E">
              <w:t xml:space="preserve">Associated To: </w:t>
            </w:r>
            <w:r w:rsidR="00B263A3">
              <w:t xml:space="preserve"> vgw-hub-vpn-uks-001</w:t>
            </w:r>
          </w:p>
        </w:tc>
      </w:tr>
      <w:tr w:rsidR="00E6130B" w14:paraId="050A7782" w14:textId="77777777" w:rsidTr="00586EED">
        <w:tc>
          <w:tcPr>
            <w:tcW w:w="2168" w:type="dxa"/>
          </w:tcPr>
          <w:p w14:paraId="3976BA33" w14:textId="77777777" w:rsidR="00E6130B" w:rsidRDefault="00E6130B" w:rsidP="00586EED">
            <w:r>
              <w:t>Gateway Type</w:t>
            </w:r>
          </w:p>
        </w:tc>
        <w:tc>
          <w:tcPr>
            <w:tcW w:w="4871" w:type="dxa"/>
          </w:tcPr>
          <w:p w14:paraId="1AD1FE03" w14:textId="77777777" w:rsidR="00E6130B" w:rsidRDefault="00E6130B" w:rsidP="00586EED">
            <w:r>
              <w:t>VPN</w:t>
            </w:r>
          </w:p>
        </w:tc>
      </w:tr>
      <w:tr w:rsidR="00E6130B" w14:paraId="3D3B601D" w14:textId="77777777" w:rsidTr="00586EED">
        <w:tc>
          <w:tcPr>
            <w:tcW w:w="2168" w:type="dxa"/>
          </w:tcPr>
          <w:p w14:paraId="7D977576" w14:textId="77777777" w:rsidR="00E6130B" w:rsidRDefault="00E6130B" w:rsidP="00586EED">
            <w:r>
              <w:t>VPN Type</w:t>
            </w:r>
          </w:p>
        </w:tc>
        <w:tc>
          <w:tcPr>
            <w:tcW w:w="4871" w:type="dxa"/>
          </w:tcPr>
          <w:p w14:paraId="36823BC2" w14:textId="77777777" w:rsidR="00E6130B" w:rsidRDefault="00E6130B" w:rsidP="00586EED">
            <w:r>
              <w:t>Route Based</w:t>
            </w:r>
          </w:p>
        </w:tc>
      </w:tr>
      <w:tr w:rsidR="00E6130B" w14:paraId="4A845929" w14:textId="77777777" w:rsidTr="00586EED">
        <w:tc>
          <w:tcPr>
            <w:tcW w:w="2168" w:type="dxa"/>
          </w:tcPr>
          <w:p w14:paraId="29E2FBD3" w14:textId="77777777" w:rsidR="00E6130B" w:rsidRDefault="00E6130B" w:rsidP="00586EED">
            <w:r>
              <w:t>SKU</w:t>
            </w:r>
          </w:p>
        </w:tc>
        <w:tc>
          <w:tcPr>
            <w:tcW w:w="4871" w:type="dxa"/>
          </w:tcPr>
          <w:p w14:paraId="03E3857A" w14:textId="57F070E1" w:rsidR="00E6130B" w:rsidRDefault="001B21E7" w:rsidP="00586EED">
            <w:r>
              <w:t>VPNGw1AZ</w:t>
            </w:r>
          </w:p>
        </w:tc>
      </w:tr>
      <w:tr w:rsidR="00E6130B" w14:paraId="2315CD0B" w14:textId="77777777" w:rsidTr="00586EED">
        <w:tc>
          <w:tcPr>
            <w:tcW w:w="2168" w:type="dxa"/>
          </w:tcPr>
          <w:p w14:paraId="525D4A71" w14:textId="77777777" w:rsidR="00E6130B" w:rsidRDefault="00E6130B" w:rsidP="00586EED">
            <w:r>
              <w:t>Region</w:t>
            </w:r>
          </w:p>
        </w:tc>
        <w:tc>
          <w:tcPr>
            <w:tcW w:w="4871" w:type="dxa"/>
          </w:tcPr>
          <w:p w14:paraId="5FFDB501" w14:textId="77777777" w:rsidR="00E6130B" w:rsidRDefault="00E6130B" w:rsidP="00586EED">
            <w:r>
              <w:t>UK South</w:t>
            </w:r>
          </w:p>
        </w:tc>
      </w:tr>
      <w:tr w:rsidR="00E6130B" w14:paraId="3B8021A7" w14:textId="77777777" w:rsidTr="00586EED">
        <w:tc>
          <w:tcPr>
            <w:tcW w:w="2168" w:type="dxa"/>
          </w:tcPr>
          <w:p w14:paraId="1667E522" w14:textId="77777777" w:rsidR="00E6130B" w:rsidRDefault="00E6130B" w:rsidP="00586EED">
            <w:r>
              <w:t>Availability Zone</w:t>
            </w:r>
          </w:p>
        </w:tc>
        <w:tc>
          <w:tcPr>
            <w:tcW w:w="4871" w:type="dxa"/>
          </w:tcPr>
          <w:p w14:paraId="2ACDFD6E" w14:textId="28C9FDA4" w:rsidR="00E6130B" w:rsidRDefault="00E6130B" w:rsidP="00586EED">
            <w:r>
              <w:t>Zone Redundant</w:t>
            </w:r>
          </w:p>
        </w:tc>
      </w:tr>
    </w:tbl>
    <w:p w14:paraId="3D97E274" w14:textId="77777777" w:rsidR="00E6130B" w:rsidRDefault="00E6130B" w:rsidP="00E6130B"/>
    <w:p w14:paraId="06D74D5E" w14:textId="77777777" w:rsidR="00E6130B" w:rsidRPr="00546CF7" w:rsidRDefault="00E6130B" w:rsidP="00E6130B"/>
    <w:p w14:paraId="0CBFBEBB" w14:textId="77777777" w:rsidR="00E6130B" w:rsidRPr="00546CF7" w:rsidRDefault="00E6130B" w:rsidP="00E6130B"/>
    <w:p w14:paraId="3304CC86" w14:textId="77777777" w:rsidR="00E6130B" w:rsidRPr="00546CF7" w:rsidRDefault="00E6130B" w:rsidP="00E6130B"/>
    <w:p w14:paraId="5A26FA2F" w14:textId="77777777" w:rsidR="00E6130B" w:rsidRPr="00546CF7" w:rsidRDefault="00E6130B" w:rsidP="00E6130B"/>
    <w:p w14:paraId="2458BE2F" w14:textId="77777777" w:rsidR="00E6130B" w:rsidRPr="00546CF7" w:rsidRDefault="00E6130B" w:rsidP="00E6130B"/>
    <w:p w14:paraId="7B84D422" w14:textId="77777777" w:rsidR="00E6130B" w:rsidRPr="00546CF7" w:rsidRDefault="00E6130B" w:rsidP="00E6130B"/>
    <w:p w14:paraId="31CB0BFF" w14:textId="77777777" w:rsidR="00E6130B" w:rsidRPr="00546CF7" w:rsidRDefault="00E6130B" w:rsidP="00E6130B"/>
    <w:p w14:paraId="559801FD" w14:textId="77777777" w:rsidR="00E6130B" w:rsidRPr="00546CF7" w:rsidRDefault="00E6130B" w:rsidP="00E6130B"/>
    <w:p w14:paraId="43912445" w14:textId="77777777" w:rsidR="00E6130B" w:rsidRDefault="00E6130B" w:rsidP="00E6130B"/>
    <w:p w14:paraId="32295158" w14:textId="77777777" w:rsidR="00E6130B" w:rsidRDefault="00E6130B" w:rsidP="00E6130B">
      <w:pPr>
        <w:jc w:val="right"/>
      </w:pPr>
      <w:r>
        <w:br w:type="textWrapping" w:clear="all"/>
      </w:r>
    </w:p>
    <w:p w14:paraId="7622747B" w14:textId="1AD71EFB" w:rsidR="00E6130B" w:rsidRDefault="00E6130B" w:rsidP="00E6130B">
      <w:r>
        <w:t xml:space="preserve">In order to facilitate connectivity between </w:t>
      </w:r>
      <w:r w:rsidR="00B43115">
        <w:t xml:space="preserve">RedCentric and On-Premise a local network gateway </w:t>
      </w:r>
      <w:r w:rsidR="00F212B4">
        <w:t>is</w:t>
      </w:r>
      <w:r>
        <w:t xml:space="preserve"> required</w:t>
      </w:r>
      <w:r w:rsidR="00F212B4">
        <w:t xml:space="preserve"> per site</w:t>
      </w:r>
      <w:r>
        <w:t xml:space="preserve"> to enable the connection. This Gateway provides the Virtual Network Gateway with the direction to the </w:t>
      </w:r>
      <w:r w:rsidR="00F212B4">
        <w:t xml:space="preserve">destination </w:t>
      </w:r>
      <w:r>
        <w:t xml:space="preserve">IP address and </w:t>
      </w:r>
      <w:r w:rsidR="002A32D6">
        <w:t xml:space="preserve">for </w:t>
      </w:r>
      <w:r>
        <w:t>the routes to pass through.</w:t>
      </w:r>
    </w:p>
    <w:p w14:paraId="5D84D5DD" w14:textId="77777777" w:rsidR="00E6130B" w:rsidRDefault="00E6130B" w:rsidP="00E6130B"/>
    <w:tbl>
      <w:tblPr>
        <w:tblStyle w:val="TableGrid"/>
        <w:tblW w:w="9855" w:type="dxa"/>
        <w:tblLook w:val="04A0" w:firstRow="1" w:lastRow="0" w:firstColumn="1" w:lastColumn="0" w:noHBand="0" w:noVBand="1"/>
      </w:tblPr>
      <w:tblGrid>
        <w:gridCol w:w="2270"/>
        <w:gridCol w:w="7585"/>
      </w:tblGrid>
      <w:tr w:rsidR="00E6130B" w14:paraId="19202CBF" w14:textId="77777777" w:rsidTr="00586EED">
        <w:trPr>
          <w:cnfStyle w:val="100000000000" w:firstRow="1" w:lastRow="0" w:firstColumn="0" w:lastColumn="0" w:oddVBand="0" w:evenVBand="0" w:oddHBand="0" w:evenHBand="0" w:firstRowFirstColumn="0" w:firstRowLastColumn="0" w:lastRowFirstColumn="0" w:lastRowLastColumn="0"/>
        </w:trPr>
        <w:tc>
          <w:tcPr>
            <w:tcW w:w="2270" w:type="dxa"/>
          </w:tcPr>
          <w:p w14:paraId="4C0D6F3A" w14:textId="77777777" w:rsidR="00E6130B" w:rsidRDefault="00E6130B" w:rsidP="00586EED">
            <w:r>
              <w:t>Configuration Item</w:t>
            </w:r>
          </w:p>
        </w:tc>
        <w:tc>
          <w:tcPr>
            <w:tcW w:w="7585" w:type="dxa"/>
          </w:tcPr>
          <w:p w14:paraId="3A70EC25" w14:textId="77777777" w:rsidR="00E6130B" w:rsidRDefault="00E6130B" w:rsidP="00586EED">
            <w:r>
              <w:t>Value</w:t>
            </w:r>
          </w:p>
        </w:tc>
      </w:tr>
      <w:tr w:rsidR="00E6130B" w14:paraId="34C21108" w14:textId="77777777" w:rsidTr="00586EED">
        <w:tc>
          <w:tcPr>
            <w:tcW w:w="2270" w:type="dxa"/>
          </w:tcPr>
          <w:p w14:paraId="0261650C" w14:textId="77777777" w:rsidR="00E6130B" w:rsidRDefault="00E6130B" w:rsidP="00586EED">
            <w:r>
              <w:t>Name</w:t>
            </w:r>
          </w:p>
        </w:tc>
        <w:tc>
          <w:tcPr>
            <w:tcW w:w="7585" w:type="dxa"/>
          </w:tcPr>
          <w:p w14:paraId="6D6E1FAD" w14:textId="349A5C61" w:rsidR="00E6130B" w:rsidRDefault="00E6130B" w:rsidP="00586EED">
            <w:r>
              <w:t>Lgw-</w:t>
            </w:r>
            <w:r w:rsidR="002A32D6">
              <w:t>tkf-onprem-001</w:t>
            </w:r>
          </w:p>
        </w:tc>
      </w:tr>
      <w:tr w:rsidR="00E6130B" w14:paraId="33409C58" w14:textId="77777777" w:rsidTr="00586EED">
        <w:tc>
          <w:tcPr>
            <w:tcW w:w="2270" w:type="dxa"/>
          </w:tcPr>
          <w:p w14:paraId="141440F1" w14:textId="77777777" w:rsidR="00E6130B" w:rsidRDefault="00E6130B" w:rsidP="00586EED">
            <w:r>
              <w:t>Destination</w:t>
            </w:r>
          </w:p>
        </w:tc>
        <w:tc>
          <w:tcPr>
            <w:tcW w:w="7585" w:type="dxa"/>
          </w:tcPr>
          <w:p w14:paraId="680C19A4" w14:textId="39D34B4D" w:rsidR="00E6130B" w:rsidRDefault="002A32D6" w:rsidP="00586EED">
            <w:r>
              <w:t>On-Premise</w:t>
            </w:r>
          </w:p>
        </w:tc>
      </w:tr>
      <w:tr w:rsidR="00E6130B" w14:paraId="33A8C5D9" w14:textId="77777777" w:rsidTr="00586EED">
        <w:tc>
          <w:tcPr>
            <w:tcW w:w="2270" w:type="dxa"/>
          </w:tcPr>
          <w:p w14:paraId="50BAA7CC" w14:textId="77777777" w:rsidR="00E6130B" w:rsidRDefault="00E6130B" w:rsidP="00586EED">
            <w:r>
              <w:t>Region</w:t>
            </w:r>
          </w:p>
        </w:tc>
        <w:tc>
          <w:tcPr>
            <w:tcW w:w="7585" w:type="dxa"/>
          </w:tcPr>
          <w:p w14:paraId="23C4100F" w14:textId="77777777" w:rsidR="00E6130B" w:rsidRDefault="00E6130B" w:rsidP="00586EED">
            <w:r>
              <w:t>UK South</w:t>
            </w:r>
          </w:p>
        </w:tc>
      </w:tr>
      <w:tr w:rsidR="00E6130B" w14:paraId="76B96A22" w14:textId="77777777" w:rsidTr="00586EED">
        <w:tc>
          <w:tcPr>
            <w:tcW w:w="2270" w:type="dxa"/>
          </w:tcPr>
          <w:p w14:paraId="6CBAEAB9" w14:textId="77777777" w:rsidR="00E6130B" w:rsidRDefault="00E6130B" w:rsidP="00586EED">
            <w:r>
              <w:t>Endpoint</w:t>
            </w:r>
          </w:p>
        </w:tc>
        <w:tc>
          <w:tcPr>
            <w:tcW w:w="7585" w:type="dxa"/>
          </w:tcPr>
          <w:p w14:paraId="59CBB3B1" w14:textId="2181D80A" w:rsidR="00E6130B" w:rsidRPr="002A32D6" w:rsidRDefault="00E45D91" w:rsidP="00586EED">
            <w:pPr>
              <w:rPr>
                <w:b/>
                <w:bCs/>
                <w:u w:val="single"/>
              </w:rPr>
            </w:pPr>
            <w:r w:rsidRPr="003C2004">
              <w:t>10.5.96.254</w:t>
            </w:r>
          </w:p>
        </w:tc>
      </w:tr>
      <w:tr w:rsidR="00E6130B" w14:paraId="36FEA728" w14:textId="77777777" w:rsidTr="00586EED">
        <w:tc>
          <w:tcPr>
            <w:tcW w:w="2270" w:type="dxa"/>
          </w:tcPr>
          <w:p w14:paraId="42299C94" w14:textId="4CBB2C13" w:rsidR="00E6130B" w:rsidRDefault="00E6130B" w:rsidP="00586EED">
            <w:r>
              <w:t>A</w:t>
            </w:r>
            <w:r w:rsidR="005C5CFE">
              <w:t>d</w:t>
            </w:r>
            <w:r>
              <w:t>dress Space</w:t>
            </w:r>
          </w:p>
        </w:tc>
        <w:tc>
          <w:tcPr>
            <w:tcW w:w="7585" w:type="dxa"/>
          </w:tcPr>
          <w:p w14:paraId="77CFD94D" w14:textId="77777777" w:rsidR="00E6130B" w:rsidRDefault="00277969" w:rsidP="00586EED">
            <w:r>
              <w:t>192.168.84.0/24</w:t>
            </w:r>
          </w:p>
          <w:p w14:paraId="5168A7EA" w14:textId="1C1E2365" w:rsidR="00152F84" w:rsidRPr="00277969" w:rsidRDefault="00152F84" w:rsidP="00586EED">
            <w:r>
              <w:t>192.168.71.0/24</w:t>
            </w:r>
          </w:p>
        </w:tc>
      </w:tr>
      <w:tr w:rsidR="00E6130B" w14:paraId="75EF0FAD" w14:textId="77777777" w:rsidTr="00586EED">
        <w:tc>
          <w:tcPr>
            <w:tcW w:w="2270" w:type="dxa"/>
          </w:tcPr>
          <w:p w14:paraId="625F79A1" w14:textId="77777777" w:rsidR="00E6130B" w:rsidRDefault="00E6130B" w:rsidP="00586EED">
            <w:r>
              <w:t>Configuration</w:t>
            </w:r>
          </w:p>
        </w:tc>
        <w:tc>
          <w:tcPr>
            <w:tcW w:w="7585" w:type="dxa"/>
          </w:tcPr>
          <w:p w14:paraId="03C9F600" w14:textId="77777777" w:rsidR="00E6130B" w:rsidRDefault="00E6130B" w:rsidP="00586EED">
            <w:r w:rsidRPr="007C6875">
              <w:rPr>
                <w:lang w:val="nb-NO"/>
              </w:rPr>
              <w:t>Site to Site (IP Se</w:t>
            </w:r>
            <w:r>
              <w:rPr>
                <w:lang w:val="nb-NO"/>
              </w:rPr>
              <w:t>c)</w:t>
            </w:r>
          </w:p>
        </w:tc>
      </w:tr>
      <w:tr w:rsidR="00E6130B" w14:paraId="39EC1DEF" w14:textId="77777777" w:rsidTr="00586EED">
        <w:tc>
          <w:tcPr>
            <w:tcW w:w="2270" w:type="dxa"/>
          </w:tcPr>
          <w:p w14:paraId="6F394A18" w14:textId="77777777" w:rsidR="00E6130B" w:rsidRDefault="00E6130B" w:rsidP="00586EED">
            <w:r>
              <w:t>Pre Shared Key</w:t>
            </w:r>
          </w:p>
        </w:tc>
        <w:tc>
          <w:tcPr>
            <w:tcW w:w="7585" w:type="dxa"/>
          </w:tcPr>
          <w:p w14:paraId="03DC6A71" w14:textId="77777777" w:rsidR="00E6130B" w:rsidRPr="007C6875" w:rsidRDefault="00E6130B" w:rsidP="00586EED">
            <w:pPr>
              <w:rPr>
                <w:lang w:val="nb-NO"/>
              </w:rPr>
            </w:pPr>
            <w:r>
              <w:rPr>
                <w:lang w:val="nb-NO"/>
              </w:rPr>
              <w:t>To be generated</w:t>
            </w:r>
          </w:p>
        </w:tc>
      </w:tr>
      <w:tr w:rsidR="00E6130B" w14:paraId="415CD865" w14:textId="77777777" w:rsidTr="00586EED">
        <w:tc>
          <w:tcPr>
            <w:tcW w:w="2270" w:type="dxa"/>
          </w:tcPr>
          <w:p w14:paraId="32452C19" w14:textId="77777777" w:rsidR="00E6130B" w:rsidRDefault="00E6130B" w:rsidP="00586EED">
            <w:r>
              <w:t>Subnet</w:t>
            </w:r>
          </w:p>
        </w:tc>
        <w:tc>
          <w:tcPr>
            <w:tcW w:w="7585" w:type="dxa"/>
          </w:tcPr>
          <w:p w14:paraId="22B97F7E" w14:textId="77777777" w:rsidR="00E6130B" w:rsidRDefault="00E6130B" w:rsidP="00586EED">
            <w:pPr>
              <w:rPr>
                <w:lang w:val="nb-NO"/>
              </w:rPr>
            </w:pPr>
            <w:r>
              <w:rPr>
                <w:lang w:val="nb-NO"/>
              </w:rPr>
              <w:t>Gateway Subnet</w:t>
            </w:r>
          </w:p>
        </w:tc>
      </w:tr>
      <w:tr w:rsidR="00E6130B" w14:paraId="70913BD6" w14:textId="77777777" w:rsidTr="00586EED">
        <w:tc>
          <w:tcPr>
            <w:tcW w:w="2270" w:type="dxa"/>
          </w:tcPr>
          <w:p w14:paraId="21E66971" w14:textId="77777777" w:rsidR="00E6130B" w:rsidRDefault="00E6130B" w:rsidP="00586EED">
            <w:r>
              <w:t>On-Premise Vendor</w:t>
            </w:r>
          </w:p>
        </w:tc>
        <w:tc>
          <w:tcPr>
            <w:tcW w:w="7585" w:type="dxa"/>
          </w:tcPr>
          <w:p w14:paraId="1F67EA38" w14:textId="38E71200" w:rsidR="00E6130B" w:rsidRPr="00D76FE4" w:rsidRDefault="00E6130B" w:rsidP="00586EED">
            <w:r w:rsidRPr="00D76FE4">
              <w:t xml:space="preserve">Cloud Based Firewall – </w:t>
            </w:r>
            <w:r w:rsidR="002A32D6">
              <w:t>Cisco</w:t>
            </w:r>
          </w:p>
        </w:tc>
      </w:tr>
      <w:tr w:rsidR="00E6130B" w14:paraId="32549CED" w14:textId="77777777" w:rsidTr="00586EED">
        <w:tc>
          <w:tcPr>
            <w:tcW w:w="2270" w:type="dxa"/>
          </w:tcPr>
          <w:p w14:paraId="0EB16440" w14:textId="77777777" w:rsidR="00E6130B" w:rsidRDefault="00E6130B" w:rsidP="00586EED">
            <w:r>
              <w:t>IP Sec Policy</w:t>
            </w:r>
          </w:p>
        </w:tc>
        <w:tc>
          <w:tcPr>
            <w:tcW w:w="7585" w:type="dxa"/>
          </w:tcPr>
          <w:p w14:paraId="465FA71E" w14:textId="77777777" w:rsidR="00E6130B" w:rsidRDefault="00E6130B" w:rsidP="00586EED">
            <w:r>
              <w:t>Azure Private Address: Disabled</w:t>
            </w:r>
          </w:p>
          <w:p w14:paraId="5E9B08C2" w14:textId="77777777" w:rsidR="00E6130B" w:rsidRDefault="00E6130B" w:rsidP="00586EED">
            <w:r>
              <w:t>BGP: Disabled</w:t>
            </w:r>
          </w:p>
          <w:p w14:paraId="7CABD2AA" w14:textId="77777777" w:rsidR="00E6130B" w:rsidRDefault="00E6130B" w:rsidP="00586EED">
            <w:r>
              <w:t>IPSec: Default</w:t>
            </w:r>
          </w:p>
          <w:p w14:paraId="66BDBBF1" w14:textId="77777777" w:rsidR="00E6130B" w:rsidRDefault="00E6130B" w:rsidP="00586EED">
            <w:r>
              <w:t>Policy based traffic: No</w:t>
            </w:r>
          </w:p>
          <w:p w14:paraId="17DFF3E1" w14:textId="77777777" w:rsidR="00E6130B" w:rsidRPr="001D18E4" w:rsidRDefault="00E6130B" w:rsidP="00586EED">
            <w:pPr>
              <w:rPr>
                <w:lang w:val="fr-FR"/>
              </w:rPr>
            </w:pPr>
            <w:r w:rsidRPr="001D18E4">
              <w:rPr>
                <w:lang w:val="fr-FR"/>
              </w:rPr>
              <w:t>DPD Timeout: 45 secs</w:t>
            </w:r>
          </w:p>
          <w:p w14:paraId="059BC4BA" w14:textId="77777777" w:rsidR="00E6130B" w:rsidRPr="001D18E4" w:rsidRDefault="00E6130B" w:rsidP="00586EED">
            <w:pPr>
              <w:rPr>
                <w:lang w:val="fr-FR"/>
              </w:rPr>
            </w:pPr>
            <w:r w:rsidRPr="001D18E4">
              <w:rPr>
                <w:lang w:val="fr-FR"/>
              </w:rPr>
              <w:t>Connection Mode: Default</w:t>
            </w:r>
          </w:p>
          <w:p w14:paraId="43D6B9B5" w14:textId="77777777" w:rsidR="00E6130B" w:rsidRDefault="00E6130B" w:rsidP="00586EED">
            <w:r>
              <w:t>Custom traffic selectors: No</w:t>
            </w:r>
          </w:p>
          <w:p w14:paraId="1F9F400E" w14:textId="77777777" w:rsidR="00E6130B" w:rsidRDefault="00E6130B" w:rsidP="00586EED">
            <w:r>
              <w:t>IKE Protocol: IKEv2</w:t>
            </w:r>
          </w:p>
          <w:p w14:paraId="3B6910C2" w14:textId="77777777" w:rsidR="00E6130B" w:rsidRDefault="00E6130B" w:rsidP="00586EED">
            <w:r>
              <w:t>NAT Rules: N/A</w:t>
            </w:r>
          </w:p>
          <w:p w14:paraId="48B4BABE" w14:textId="77777777" w:rsidR="00E6130B" w:rsidRDefault="00E6130B" w:rsidP="00586EED">
            <w:r>
              <w:t>Encryption: AES128 / SHA1</w:t>
            </w:r>
          </w:p>
          <w:p w14:paraId="586CE3D0" w14:textId="77777777" w:rsidR="00E6130B" w:rsidRDefault="00E6130B" w:rsidP="00586EED">
            <w:r>
              <w:t>Data Integrity Algorithm: SHA1</w:t>
            </w:r>
          </w:p>
          <w:p w14:paraId="646C85C4" w14:textId="77777777" w:rsidR="00E6130B" w:rsidRDefault="00E6130B" w:rsidP="00586EED">
            <w:r>
              <w:t>Phase 2 SA Lifetime: 27,700 seconds (450 minutes)</w:t>
            </w:r>
          </w:p>
        </w:tc>
      </w:tr>
    </w:tbl>
    <w:p w14:paraId="08544519" w14:textId="77777777" w:rsidR="00E6130B" w:rsidRDefault="00E6130B" w:rsidP="002D6A96"/>
    <w:tbl>
      <w:tblPr>
        <w:tblStyle w:val="TableGrid"/>
        <w:tblW w:w="9855" w:type="dxa"/>
        <w:tblLook w:val="04A0" w:firstRow="1" w:lastRow="0" w:firstColumn="1" w:lastColumn="0" w:noHBand="0" w:noVBand="1"/>
      </w:tblPr>
      <w:tblGrid>
        <w:gridCol w:w="2270"/>
        <w:gridCol w:w="7585"/>
      </w:tblGrid>
      <w:tr w:rsidR="00803D8C" w14:paraId="21643F47" w14:textId="77777777" w:rsidTr="00586EED">
        <w:trPr>
          <w:cnfStyle w:val="100000000000" w:firstRow="1" w:lastRow="0" w:firstColumn="0" w:lastColumn="0" w:oddVBand="0" w:evenVBand="0" w:oddHBand="0" w:evenHBand="0" w:firstRowFirstColumn="0" w:firstRowLastColumn="0" w:lastRowFirstColumn="0" w:lastRowLastColumn="0"/>
        </w:trPr>
        <w:tc>
          <w:tcPr>
            <w:tcW w:w="2270" w:type="dxa"/>
          </w:tcPr>
          <w:p w14:paraId="39589FA5" w14:textId="77777777" w:rsidR="00803D8C" w:rsidRDefault="00803D8C" w:rsidP="00586EED">
            <w:r>
              <w:t>Configuration Item</w:t>
            </w:r>
          </w:p>
        </w:tc>
        <w:tc>
          <w:tcPr>
            <w:tcW w:w="7585" w:type="dxa"/>
          </w:tcPr>
          <w:p w14:paraId="17F15C07" w14:textId="77777777" w:rsidR="00803D8C" w:rsidRDefault="00803D8C" w:rsidP="00586EED">
            <w:r>
              <w:t>Value</w:t>
            </w:r>
          </w:p>
        </w:tc>
      </w:tr>
      <w:tr w:rsidR="00803D8C" w14:paraId="134183D0" w14:textId="77777777" w:rsidTr="00586EED">
        <w:tc>
          <w:tcPr>
            <w:tcW w:w="2270" w:type="dxa"/>
          </w:tcPr>
          <w:p w14:paraId="1DDC4C41" w14:textId="77777777" w:rsidR="00803D8C" w:rsidRDefault="00803D8C" w:rsidP="00586EED">
            <w:r>
              <w:t>Name</w:t>
            </w:r>
          </w:p>
        </w:tc>
        <w:tc>
          <w:tcPr>
            <w:tcW w:w="7585" w:type="dxa"/>
          </w:tcPr>
          <w:p w14:paraId="27661BB4" w14:textId="74AE3384" w:rsidR="00803D8C" w:rsidRDefault="00803D8C" w:rsidP="00586EED">
            <w:r>
              <w:t>Lgw-tkf-redcentric-001</w:t>
            </w:r>
          </w:p>
        </w:tc>
      </w:tr>
      <w:tr w:rsidR="00803D8C" w14:paraId="3CCD4C6E" w14:textId="77777777" w:rsidTr="00586EED">
        <w:tc>
          <w:tcPr>
            <w:tcW w:w="2270" w:type="dxa"/>
          </w:tcPr>
          <w:p w14:paraId="536A779C" w14:textId="77777777" w:rsidR="00803D8C" w:rsidRDefault="00803D8C" w:rsidP="00586EED">
            <w:r>
              <w:t>Destination</w:t>
            </w:r>
          </w:p>
        </w:tc>
        <w:tc>
          <w:tcPr>
            <w:tcW w:w="7585" w:type="dxa"/>
          </w:tcPr>
          <w:p w14:paraId="367B8C97" w14:textId="234CE428" w:rsidR="00803D8C" w:rsidRDefault="00803D8C" w:rsidP="00586EED">
            <w:r>
              <w:t>RedCentric Data Centre</w:t>
            </w:r>
          </w:p>
        </w:tc>
      </w:tr>
      <w:tr w:rsidR="00803D8C" w14:paraId="7ACA114B" w14:textId="77777777" w:rsidTr="00586EED">
        <w:tc>
          <w:tcPr>
            <w:tcW w:w="2270" w:type="dxa"/>
          </w:tcPr>
          <w:p w14:paraId="2AF9EE0E" w14:textId="77777777" w:rsidR="00803D8C" w:rsidRDefault="00803D8C" w:rsidP="00586EED">
            <w:r>
              <w:t>Region</w:t>
            </w:r>
          </w:p>
        </w:tc>
        <w:tc>
          <w:tcPr>
            <w:tcW w:w="7585" w:type="dxa"/>
          </w:tcPr>
          <w:p w14:paraId="512E5D9C" w14:textId="77777777" w:rsidR="00803D8C" w:rsidRDefault="00803D8C" w:rsidP="00586EED">
            <w:r>
              <w:t>UK South</w:t>
            </w:r>
          </w:p>
        </w:tc>
      </w:tr>
      <w:tr w:rsidR="00803D8C" w14:paraId="76B60A35" w14:textId="77777777" w:rsidTr="00586EED">
        <w:tc>
          <w:tcPr>
            <w:tcW w:w="2270" w:type="dxa"/>
          </w:tcPr>
          <w:p w14:paraId="35067277" w14:textId="77777777" w:rsidR="00803D8C" w:rsidRDefault="00803D8C" w:rsidP="00586EED">
            <w:r>
              <w:t>Endpoint</w:t>
            </w:r>
          </w:p>
        </w:tc>
        <w:tc>
          <w:tcPr>
            <w:tcW w:w="7585" w:type="dxa"/>
          </w:tcPr>
          <w:p w14:paraId="536221C3" w14:textId="2162CE69" w:rsidR="00803D8C" w:rsidRPr="003C2004" w:rsidRDefault="00E45D91" w:rsidP="00586EED">
            <w:r>
              <w:t>85</w:t>
            </w:r>
            <w:r w:rsidR="00277969">
              <w:t>.118.9.80</w:t>
            </w:r>
          </w:p>
        </w:tc>
      </w:tr>
      <w:tr w:rsidR="00803D8C" w14:paraId="07A57B12" w14:textId="77777777" w:rsidTr="00586EED">
        <w:tc>
          <w:tcPr>
            <w:tcW w:w="2270" w:type="dxa"/>
          </w:tcPr>
          <w:p w14:paraId="40B28153" w14:textId="586F9BDC" w:rsidR="00803D8C" w:rsidRDefault="00803D8C" w:rsidP="00586EED">
            <w:r>
              <w:t>Ad</w:t>
            </w:r>
            <w:r w:rsidR="005C5CFE">
              <w:t>d</w:t>
            </w:r>
            <w:r>
              <w:t>ress Space</w:t>
            </w:r>
          </w:p>
        </w:tc>
        <w:tc>
          <w:tcPr>
            <w:tcW w:w="7585" w:type="dxa"/>
          </w:tcPr>
          <w:p w14:paraId="4FEC32A9" w14:textId="77777777" w:rsidR="00803D8C" w:rsidRDefault="005C5CFE" w:rsidP="00586EED">
            <w:r>
              <w:t>192.168.150.0/24</w:t>
            </w:r>
          </w:p>
          <w:p w14:paraId="1B18208D" w14:textId="324F1704" w:rsidR="005C5CFE" w:rsidRPr="005C5CFE" w:rsidRDefault="005C5CFE" w:rsidP="00586EED">
            <w:r>
              <w:t>192.168.151.0/24</w:t>
            </w:r>
          </w:p>
        </w:tc>
      </w:tr>
      <w:tr w:rsidR="00803D8C" w14:paraId="6B73FC7B" w14:textId="77777777" w:rsidTr="00586EED">
        <w:tc>
          <w:tcPr>
            <w:tcW w:w="2270" w:type="dxa"/>
          </w:tcPr>
          <w:p w14:paraId="726F1DB4" w14:textId="77777777" w:rsidR="00803D8C" w:rsidRDefault="00803D8C" w:rsidP="00586EED">
            <w:r>
              <w:t>Configuration</w:t>
            </w:r>
          </w:p>
        </w:tc>
        <w:tc>
          <w:tcPr>
            <w:tcW w:w="7585" w:type="dxa"/>
          </w:tcPr>
          <w:p w14:paraId="2BD37D20" w14:textId="77777777" w:rsidR="00803D8C" w:rsidRDefault="00803D8C" w:rsidP="00586EED">
            <w:r w:rsidRPr="007C6875">
              <w:rPr>
                <w:lang w:val="nb-NO"/>
              </w:rPr>
              <w:t>Site to Site (IP Se</w:t>
            </w:r>
            <w:r>
              <w:rPr>
                <w:lang w:val="nb-NO"/>
              </w:rPr>
              <w:t>c)</w:t>
            </w:r>
          </w:p>
        </w:tc>
      </w:tr>
      <w:tr w:rsidR="00803D8C" w14:paraId="034E0B01" w14:textId="77777777" w:rsidTr="00586EED">
        <w:tc>
          <w:tcPr>
            <w:tcW w:w="2270" w:type="dxa"/>
          </w:tcPr>
          <w:p w14:paraId="5BA9DBF0" w14:textId="77777777" w:rsidR="00803D8C" w:rsidRDefault="00803D8C" w:rsidP="00586EED">
            <w:r>
              <w:t>Pre Shared Key</w:t>
            </w:r>
          </w:p>
        </w:tc>
        <w:tc>
          <w:tcPr>
            <w:tcW w:w="7585" w:type="dxa"/>
          </w:tcPr>
          <w:p w14:paraId="1E677DB3" w14:textId="77777777" w:rsidR="00803D8C" w:rsidRPr="007C6875" w:rsidRDefault="00803D8C" w:rsidP="00586EED">
            <w:pPr>
              <w:rPr>
                <w:lang w:val="nb-NO"/>
              </w:rPr>
            </w:pPr>
            <w:r>
              <w:rPr>
                <w:lang w:val="nb-NO"/>
              </w:rPr>
              <w:t>To be generated</w:t>
            </w:r>
          </w:p>
        </w:tc>
      </w:tr>
      <w:tr w:rsidR="00803D8C" w14:paraId="7789C289" w14:textId="77777777" w:rsidTr="00586EED">
        <w:tc>
          <w:tcPr>
            <w:tcW w:w="2270" w:type="dxa"/>
          </w:tcPr>
          <w:p w14:paraId="6408EA12" w14:textId="77777777" w:rsidR="00803D8C" w:rsidRDefault="00803D8C" w:rsidP="00586EED">
            <w:r>
              <w:t>Subnet</w:t>
            </w:r>
          </w:p>
        </w:tc>
        <w:tc>
          <w:tcPr>
            <w:tcW w:w="7585" w:type="dxa"/>
          </w:tcPr>
          <w:p w14:paraId="4508A409" w14:textId="77777777" w:rsidR="00803D8C" w:rsidRDefault="00803D8C" w:rsidP="00586EED">
            <w:pPr>
              <w:rPr>
                <w:lang w:val="nb-NO"/>
              </w:rPr>
            </w:pPr>
            <w:r>
              <w:rPr>
                <w:lang w:val="nb-NO"/>
              </w:rPr>
              <w:t>Gateway Subnet</w:t>
            </w:r>
          </w:p>
        </w:tc>
      </w:tr>
      <w:tr w:rsidR="00803D8C" w14:paraId="7253C2B9" w14:textId="77777777" w:rsidTr="00586EED">
        <w:tc>
          <w:tcPr>
            <w:tcW w:w="2270" w:type="dxa"/>
          </w:tcPr>
          <w:p w14:paraId="7AF8F6BB" w14:textId="77777777" w:rsidR="00803D8C" w:rsidRDefault="00803D8C" w:rsidP="00586EED">
            <w:r>
              <w:t>On-Premise Vendor</w:t>
            </w:r>
          </w:p>
        </w:tc>
        <w:tc>
          <w:tcPr>
            <w:tcW w:w="7585" w:type="dxa"/>
          </w:tcPr>
          <w:p w14:paraId="3C1E529A" w14:textId="201DC802" w:rsidR="00803D8C" w:rsidRPr="00D76FE4" w:rsidRDefault="007F3D7F" w:rsidP="00586EED">
            <w:r>
              <w:t>RedCentric Managed - Cisco</w:t>
            </w:r>
          </w:p>
        </w:tc>
      </w:tr>
      <w:tr w:rsidR="00803D8C" w14:paraId="46385253" w14:textId="77777777" w:rsidTr="00586EED">
        <w:tc>
          <w:tcPr>
            <w:tcW w:w="2270" w:type="dxa"/>
          </w:tcPr>
          <w:p w14:paraId="126218D0" w14:textId="77777777" w:rsidR="00803D8C" w:rsidRDefault="00803D8C" w:rsidP="00586EED">
            <w:r>
              <w:t>IP Sec Policy</w:t>
            </w:r>
          </w:p>
        </w:tc>
        <w:tc>
          <w:tcPr>
            <w:tcW w:w="7585" w:type="dxa"/>
          </w:tcPr>
          <w:p w14:paraId="585EA2BA" w14:textId="77777777" w:rsidR="00803D8C" w:rsidRDefault="00803D8C" w:rsidP="00586EED">
            <w:r>
              <w:t>Azure Private Address: Disabled</w:t>
            </w:r>
          </w:p>
          <w:p w14:paraId="41959821" w14:textId="77777777" w:rsidR="00803D8C" w:rsidRDefault="00803D8C" w:rsidP="00586EED">
            <w:r>
              <w:t>BGP: Disabled</w:t>
            </w:r>
          </w:p>
          <w:p w14:paraId="22FA0CAC" w14:textId="77777777" w:rsidR="00803D8C" w:rsidRDefault="00803D8C" w:rsidP="00586EED">
            <w:r>
              <w:t>IPSec: Default</w:t>
            </w:r>
          </w:p>
          <w:p w14:paraId="6DC4DE6D" w14:textId="77777777" w:rsidR="00803D8C" w:rsidRDefault="00803D8C" w:rsidP="00586EED">
            <w:r>
              <w:t>Policy based traffic: No</w:t>
            </w:r>
          </w:p>
          <w:p w14:paraId="3495E16D" w14:textId="77777777" w:rsidR="00803D8C" w:rsidRPr="001D18E4" w:rsidRDefault="00803D8C" w:rsidP="00586EED">
            <w:pPr>
              <w:rPr>
                <w:lang w:val="fr-FR"/>
              </w:rPr>
            </w:pPr>
            <w:r w:rsidRPr="001D18E4">
              <w:rPr>
                <w:lang w:val="fr-FR"/>
              </w:rPr>
              <w:t>DPD Timeout: 45 secs</w:t>
            </w:r>
          </w:p>
          <w:p w14:paraId="74F5E6BD" w14:textId="77777777" w:rsidR="00803D8C" w:rsidRPr="001D18E4" w:rsidRDefault="00803D8C" w:rsidP="00586EED">
            <w:pPr>
              <w:rPr>
                <w:lang w:val="fr-FR"/>
              </w:rPr>
            </w:pPr>
            <w:r w:rsidRPr="001D18E4">
              <w:rPr>
                <w:lang w:val="fr-FR"/>
              </w:rPr>
              <w:t>Connection Mode: Default</w:t>
            </w:r>
          </w:p>
          <w:p w14:paraId="18A1E031" w14:textId="77777777" w:rsidR="00803D8C" w:rsidRDefault="00803D8C" w:rsidP="00586EED">
            <w:r>
              <w:t>Custom traffic selectors: No</w:t>
            </w:r>
          </w:p>
          <w:p w14:paraId="15227146" w14:textId="77777777" w:rsidR="00803D8C" w:rsidRDefault="00803D8C" w:rsidP="00586EED">
            <w:r>
              <w:t>IKE Protocol: IKEv2</w:t>
            </w:r>
          </w:p>
          <w:p w14:paraId="65604A1E" w14:textId="77777777" w:rsidR="00803D8C" w:rsidRDefault="00803D8C" w:rsidP="00586EED">
            <w:r>
              <w:t>NAT Rules: N/A</w:t>
            </w:r>
          </w:p>
          <w:p w14:paraId="3A0849E0" w14:textId="77777777" w:rsidR="00803D8C" w:rsidRDefault="00803D8C" w:rsidP="00586EED">
            <w:r>
              <w:t>Encryption: AES128 / SHA1</w:t>
            </w:r>
          </w:p>
          <w:p w14:paraId="6B06DC35" w14:textId="77777777" w:rsidR="00803D8C" w:rsidRDefault="00803D8C" w:rsidP="00586EED">
            <w:r>
              <w:t>Data Integrity Algorithm: SHA1</w:t>
            </w:r>
          </w:p>
          <w:p w14:paraId="013AC230" w14:textId="77777777" w:rsidR="00803D8C" w:rsidRDefault="00803D8C" w:rsidP="00586EED">
            <w:r>
              <w:t>Phase 2 SA Lifetime: 27,700 seconds (450 minutes)</w:t>
            </w:r>
          </w:p>
        </w:tc>
      </w:tr>
    </w:tbl>
    <w:p w14:paraId="1EA9C509" w14:textId="77777777" w:rsidR="00E6130B" w:rsidRDefault="00E6130B" w:rsidP="002D6A96"/>
    <w:p w14:paraId="76F152EA" w14:textId="62D6ACEF" w:rsidR="000B2153" w:rsidRPr="006E1726" w:rsidRDefault="000B2153" w:rsidP="000B2153">
      <w:pPr>
        <w:pStyle w:val="Heading4"/>
        <w:rPr>
          <w:u w:val="single"/>
        </w:rPr>
      </w:pPr>
      <w:r>
        <w:rPr>
          <w:u w:val="single"/>
        </w:rPr>
        <w:t xml:space="preserve">Point to </w:t>
      </w:r>
      <w:r w:rsidRPr="006E1726">
        <w:rPr>
          <w:u w:val="single"/>
        </w:rPr>
        <w:t>Site</w:t>
      </w:r>
      <w:r>
        <w:rPr>
          <w:u w:val="single"/>
        </w:rPr>
        <w:t xml:space="preserve"> / User</w:t>
      </w:r>
      <w:r w:rsidRPr="006E1726">
        <w:rPr>
          <w:u w:val="single"/>
        </w:rPr>
        <w:t xml:space="preserve"> VPN</w:t>
      </w:r>
    </w:p>
    <w:p w14:paraId="36E15502" w14:textId="0DC9D3A1" w:rsidR="00060F69" w:rsidRDefault="00060F69" w:rsidP="00500235">
      <w:r>
        <w:t xml:space="preserve">Currently The Kings Fund use a Cisco VPN client that is installed directly on the User’s Windows 10/11 </w:t>
      </w:r>
      <w:r w:rsidR="00E62FF1">
        <w:t xml:space="preserve">endpoint for remote access. As mentioned earlier in this document, The Kings Fund is undertaking a network refresh </w:t>
      </w:r>
      <w:r w:rsidR="004A5348">
        <w:t xml:space="preserve">and is looking to move VPN services to a new CheckPoint firewall. As discussed during the scoping call, as critical workloads will be hosted in Azure, this may be an opportune time to test the Azure User VPN that’s part of the VPN Gateway to test whether it could be a suitable replacement. </w:t>
      </w:r>
      <w:r w:rsidR="00964AD4">
        <w:t>The value this would add is that the User VPN in Azure would have a smaller journey from when the User connects to reaching the services as it wouldn’t have to route to On-Premise</w:t>
      </w:r>
      <w:r w:rsidR="0064161A">
        <w:t xml:space="preserve"> then back out to Azure. Additionally, when a User joins or leaves the business, you can revoke the Users access to the VPN by simply removing from them an AD Group</w:t>
      </w:r>
      <w:r w:rsidR="00F43950">
        <w:t xml:space="preserve"> rather than performing a remote wipe of the device.</w:t>
      </w:r>
      <w:r w:rsidR="0064161A">
        <w:t xml:space="preserve"> The Azure User VPN also has the capability to use the existing Certificate that is issued </w:t>
      </w:r>
      <w:r w:rsidR="00F43950">
        <w:t xml:space="preserve">to laptops therefore if Entra AD authentication does not </w:t>
      </w:r>
      <w:r w:rsidR="00786754">
        <w:t>deem fit for purpose, it can easily be adjusted with Certificate based authentication.</w:t>
      </w:r>
    </w:p>
    <w:p w14:paraId="511F4E3B" w14:textId="0751A128" w:rsidR="00060F69" w:rsidRDefault="00060F69" w:rsidP="00060F69">
      <w:pPr>
        <w:rPr>
          <w:lang w:val="en-US"/>
        </w:rPr>
      </w:pPr>
    </w:p>
    <w:tbl>
      <w:tblPr>
        <w:tblStyle w:val="TableGrid"/>
        <w:tblW w:w="9855" w:type="dxa"/>
        <w:jc w:val="center"/>
        <w:tblLook w:val="04A0" w:firstRow="1" w:lastRow="0" w:firstColumn="1" w:lastColumn="0" w:noHBand="0" w:noVBand="1"/>
      </w:tblPr>
      <w:tblGrid>
        <w:gridCol w:w="2168"/>
        <w:gridCol w:w="7687"/>
      </w:tblGrid>
      <w:tr w:rsidR="00060F69" w14:paraId="7D9F3B46" w14:textId="77777777" w:rsidTr="00F411CE">
        <w:trPr>
          <w:cnfStyle w:val="100000000000" w:firstRow="1" w:lastRow="0" w:firstColumn="0" w:lastColumn="0" w:oddVBand="0" w:evenVBand="0" w:oddHBand="0" w:evenHBand="0" w:firstRowFirstColumn="0" w:firstRowLastColumn="0" w:lastRowFirstColumn="0" w:lastRowLastColumn="0"/>
          <w:jc w:val="center"/>
        </w:trPr>
        <w:tc>
          <w:tcPr>
            <w:tcW w:w="2168" w:type="dxa"/>
          </w:tcPr>
          <w:p w14:paraId="39091091" w14:textId="77777777" w:rsidR="00060F69" w:rsidRDefault="00060F69" w:rsidP="00586EED">
            <w:r>
              <w:t>Item</w:t>
            </w:r>
          </w:p>
        </w:tc>
        <w:tc>
          <w:tcPr>
            <w:tcW w:w="7687" w:type="dxa"/>
          </w:tcPr>
          <w:p w14:paraId="2BCD4A11" w14:textId="77777777" w:rsidR="00060F69" w:rsidRDefault="00060F69" w:rsidP="00586EED">
            <w:r>
              <w:t>Value</w:t>
            </w:r>
          </w:p>
        </w:tc>
      </w:tr>
      <w:tr w:rsidR="00060F69" w14:paraId="152B8136" w14:textId="77777777" w:rsidTr="00F411CE">
        <w:trPr>
          <w:jc w:val="center"/>
        </w:trPr>
        <w:tc>
          <w:tcPr>
            <w:tcW w:w="2168" w:type="dxa"/>
          </w:tcPr>
          <w:p w14:paraId="60B1E91C" w14:textId="77777777" w:rsidR="00060F69" w:rsidRDefault="00060F69" w:rsidP="00586EED">
            <w:r>
              <w:t>Address Pool</w:t>
            </w:r>
          </w:p>
        </w:tc>
        <w:tc>
          <w:tcPr>
            <w:tcW w:w="7687" w:type="dxa"/>
          </w:tcPr>
          <w:p w14:paraId="2448BA9B" w14:textId="77777777" w:rsidR="00060F69" w:rsidRDefault="00060F69" w:rsidP="00586EED">
            <w:r>
              <w:t>172.100.1.0/24</w:t>
            </w:r>
          </w:p>
        </w:tc>
      </w:tr>
      <w:tr w:rsidR="00060F69" w14:paraId="3930B661" w14:textId="77777777" w:rsidTr="00F411CE">
        <w:trPr>
          <w:jc w:val="center"/>
        </w:trPr>
        <w:tc>
          <w:tcPr>
            <w:tcW w:w="2168" w:type="dxa"/>
          </w:tcPr>
          <w:p w14:paraId="4108B13C" w14:textId="77777777" w:rsidR="00060F69" w:rsidRDefault="00060F69" w:rsidP="00586EED">
            <w:r>
              <w:t>Tunnel Type</w:t>
            </w:r>
          </w:p>
        </w:tc>
        <w:tc>
          <w:tcPr>
            <w:tcW w:w="7687" w:type="dxa"/>
          </w:tcPr>
          <w:p w14:paraId="0584229E" w14:textId="77777777" w:rsidR="00060F69" w:rsidRDefault="00060F69" w:rsidP="00586EED">
            <w:r>
              <w:t>OpenVPN (SSL)</w:t>
            </w:r>
          </w:p>
        </w:tc>
      </w:tr>
      <w:tr w:rsidR="00060F69" w14:paraId="46DD15CF" w14:textId="77777777" w:rsidTr="00F411CE">
        <w:trPr>
          <w:jc w:val="center"/>
        </w:trPr>
        <w:tc>
          <w:tcPr>
            <w:tcW w:w="2168" w:type="dxa"/>
          </w:tcPr>
          <w:p w14:paraId="1CD17CCF" w14:textId="77777777" w:rsidR="00060F69" w:rsidRDefault="00060F69" w:rsidP="00586EED">
            <w:r>
              <w:t>Authentication Type</w:t>
            </w:r>
          </w:p>
        </w:tc>
        <w:tc>
          <w:tcPr>
            <w:tcW w:w="7687" w:type="dxa"/>
          </w:tcPr>
          <w:p w14:paraId="2BADD550" w14:textId="77777777" w:rsidR="00060F69" w:rsidRDefault="00060F69" w:rsidP="00586EED">
            <w:r>
              <w:rPr>
                <w:lang w:val="nl-NL"/>
              </w:rPr>
              <w:t>Azure Active Directory (User)</w:t>
            </w:r>
          </w:p>
        </w:tc>
      </w:tr>
      <w:tr w:rsidR="00060F69" w:rsidRPr="000A5A0E" w14:paraId="16EE3EDB" w14:textId="77777777" w:rsidTr="00F411CE">
        <w:trPr>
          <w:jc w:val="center"/>
        </w:trPr>
        <w:tc>
          <w:tcPr>
            <w:tcW w:w="2168" w:type="dxa"/>
          </w:tcPr>
          <w:p w14:paraId="2A9A856F" w14:textId="77777777" w:rsidR="00060F69" w:rsidRDefault="00060F69" w:rsidP="00586EED">
            <w:r>
              <w:t>Tenant ID</w:t>
            </w:r>
          </w:p>
        </w:tc>
        <w:tc>
          <w:tcPr>
            <w:tcW w:w="7687" w:type="dxa"/>
          </w:tcPr>
          <w:p w14:paraId="04FDC7FF" w14:textId="25CEFF22" w:rsidR="00060F69" w:rsidRPr="008B64B9" w:rsidRDefault="008704E7" w:rsidP="00586EED">
            <w:pPr>
              <w:rPr>
                <w:lang w:val="nl-NL"/>
              </w:rPr>
            </w:pPr>
            <w:r w:rsidRPr="00ED693F">
              <w:rPr>
                <w:rStyle w:val="ui-provider"/>
                <w:lang w:val="pt-PT"/>
              </w:rPr>
              <w:t>59531244-6885-4e4b-9d6e-4ec1f9e9ce29</w:t>
            </w:r>
          </w:p>
        </w:tc>
      </w:tr>
      <w:tr w:rsidR="00060F69" w14:paraId="31FAA787" w14:textId="77777777" w:rsidTr="00F411CE">
        <w:trPr>
          <w:jc w:val="center"/>
        </w:trPr>
        <w:tc>
          <w:tcPr>
            <w:tcW w:w="2168" w:type="dxa"/>
          </w:tcPr>
          <w:p w14:paraId="4CEE1A65" w14:textId="77777777" w:rsidR="00060F69" w:rsidRDefault="00060F69" w:rsidP="00586EED">
            <w:r>
              <w:t>Audience/Issuer</w:t>
            </w:r>
          </w:p>
        </w:tc>
        <w:tc>
          <w:tcPr>
            <w:tcW w:w="7687" w:type="dxa"/>
          </w:tcPr>
          <w:p w14:paraId="65776F6D" w14:textId="77777777" w:rsidR="00060F69" w:rsidRDefault="00060F69" w:rsidP="00586EED">
            <w:r>
              <w:t>Generated by Entra (Azure AD)</w:t>
            </w:r>
          </w:p>
        </w:tc>
      </w:tr>
      <w:tr w:rsidR="00060F69" w14:paraId="28D85C29" w14:textId="77777777" w:rsidTr="00F411CE">
        <w:trPr>
          <w:jc w:val="center"/>
        </w:trPr>
        <w:tc>
          <w:tcPr>
            <w:tcW w:w="2168" w:type="dxa"/>
          </w:tcPr>
          <w:p w14:paraId="77F9B457" w14:textId="77777777" w:rsidR="00060F69" w:rsidRDefault="00060F69" w:rsidP="00586EED">
            <w:r>
              <w:t>Routes Advertised</w:t>
            </w:r>
          </w:p>
        </w:tc>
        <w:tc>
          <w:tcPr>
            <w:tcW w:w="7687" w:type="dxa"/>
          </w:tcPr>
          <w:p w14:paraId="418866B1" w14:textId="77777777" w:rsidR="00060F69" w:rsidRDefault="00060F69" w:rsidP="00586EED">
            <w:r>
              <w:t>All Azure Spokes.</w:t>
            </w:r>
          </w:p>
        </w:tc>
      </w:tr>
      <w:tr w:rsidR="00060F69" w14:paraId="189451A4" w14:textId="77777777" w:rsidTr="00F411CE">
        <w:trPr>
          <w:jc w:val="center"/>
        </w:trPr>
        <w:tc>
          <w:tcPr>
            <w:tcW w:w="2168" w:type="dxa"/>
          </w:tcPr>
          <w:p w14:paraId="0F544BCB" w14:textId="77777777" w:rsidR="00060F69" w:rsidRDefault="00060F69" w:rsidP="00586EED">
            <w:r>
              <w:t>Enteprise Application (Entra)</w:t>
            </w:r>
          </w:p>
        </w:tc>
        <w:tc>
          <w:tcPr>
            <w:tcW w:w="7687" w:type="dxa"/>
          </w:tcPr>
          <w:p w14:paraId="2FEC5562" w14:textId="77777777" w:rsidR="00060F69" w:rsidRDefault="00060F69" w:rsidP="00586EED">
            <w:r>
              <w:t>Azure VPN</w:t>
            </w:r>
          </w:p>
        </w:tc>
      </w:tr>
      <w:tr w:rsidR="00060F69" w14:paraId="74FC34D0" w14:textId="77777777" w:rsidTr="00F411CE">
        <w:trPr>
          <w:jc w:val="center"/>
        </w:trPr>
        <w:tc>
          <w:tcPr>
            <w:tcW w:w="2168" w:type="dxa"/>
          </w:tcPr>
          <w:p w14:paraId="0D0CCD88" w14:textId="77777777" w:rsidR="00060F69" w:rsidRDefault="00060F69" w:rsidP="00586EED">
            <w:r>
              <w:t>Security Group</w:t>
            </w:r>
          </w:p>
        </w:tc>
        <w:tc>
          <w:tcPr>
            <w:tcW w:w="7687" w:type="dxa"/>
          </w:tcPr>
          <w:p w14:paraId="3F35A2CA" w14:textId="77777777" w:rsidR="00060F69" w:rsidRDefault="00060F69" w:rsidP="00586EED">
            <w:r>
              <w:t>The below Security Group will be created which Users who require connectivity will need to be added to:</w:t>
            </w:r>
          </w:p>
          <w:p w14:paraId="07B2E4B2" w14:textId="7C36BE83" w:rsidR="00060F69" w:rsidRDefault="00060F69" w:rsidP="00586EED">
            <w:r>
              <w:t>SG-</w:t>
            </w:r>
            <w:r w:rsidR="00786754">
              <w:t>TKF</w:t>
            </w:r>
            <w:r>
              <w:t>-AzVPN</w:t>
            </w:r>
          </w:p>
        </w:tc>
      </w:tr>
      <w:tr w:rsidR="008704E7" w14:paraId="27ADE667" w14:textId="77777777" w:rsidTr="00F411CE">
        <w:trPr>
          <w:jc w:val="center"/>
        </w:trPr>
        <w:tc>
          <w:tcPr>
            <w:tcW w:w="2168" w:type="dxa"/>
          </w:tcPr>
          <w:p w14:paraId="101682A0" w14:textId="08DA6D6E" w:rsidR="008704E7" w:rsidRDefault="008704E7" w:rsidP="00586EED">
            <w:r>
              <w:t>Connection Method</w:t>
            </w:r>
          </w:p>
        </w:tc>
        <w:tc>
          <w:tcPr>
            <w:tcW w:w="7687" w:type="dxa"/>
          </w:tcPr>
          <w:p w14:paraId="4A9DED85" w14:textId="76888CA3" w:rsidR="008704E7" w:rsidRDefault="008704E7" w:rsidP="00586EED">
            <w:r>
              <w:t>When using Azure (Entra) AD authentication, Users will require the Azure VPN client installed on their laptops. This can be downloaded from the Windows App Store or directly from Microsoft. Additionally, if Certificate based authentication is</w:t>
            </w:r>
            <w:r w:rsidR="00F411CE">
              <w:t xml:space="preserve"> used in the feature then you can push out a configuration that is native to Windows.</w:t>
            </w:r>
          </w:p>
        </w:tc>
      </w:tr>
    </w:tbl>
    <w:p w14:paraId="255273DF" w14:textId="77777777" w:rsidR="00060F69" w:rsidRDefault="00060F69" w:rsidP="002D6A96"/>
    <w:p w14:paraId="621060D4" w14:textId="77777777" w:rsidR="005C6815" w:rsidRPr="005C6815" w:rsidRDefault="005C6815" w:rsidP="005C6815">
      <w:pPr>
        <w:pStyle w:val="Heading3"/>
        <w:rPr>
          <w:u w:val="single"/>
        </w:rPr>
      </w:pPr>
      <w:bookmarkStart w:id="112" w:name="_Toc158808401"/>
      <w:r w:rsidRPr="005C6815">
        <w:rPr>
          <w:u w:val="single"/>
        </w:rPr>
        <w:t>Azure Bastion</w:t>
      </w:r>
      <w:bookmarkEnd w:id="112"/>
    </w:p>
    <w:p w14:paraId="295F8A18" w14:textId="68CE2567" w:rsidR="005C6815" w:rsidRPr="00742FC5" w:rsidRDefault="005C6815" w:rsidP="005C6815">
      <w:r>
        <w:t>Azure Bastion provides secure, browser-based RDP and SSH connectivity to VMs in Azure, without having to open ports through public IP addresses. This will be used as the Primary method for The Kings Fund IT Team to gain access to the VM estate. Additionally, The Kings Fund can create a shareable link that can be sent to their external vendors to grant them access to a specific server whilst using Active Directory authentication</w:t>
      </w:r>
      <w:r w:rsidR="0021498D">
        <w:t xml:space="preserve"> </w:t>
      </w:r>
      <w:r w:rsidR="001E657D">
        <w:t>without having to log in to the Azure portal.</w:t>
      </w:r>
    </w:p>
    <w:p w14:paraId="514195D5" w14:textId="77777777" w:rsidR="005C6815" w:rsidRDefault="005C6815" w:rsidP="005C6815"/>
    <w:tbl>
      <w:tblPr>
        <w:tblStyle w:val="TableGrid"/>
        <w:tblW w:w="0" w:type="auto"/>
        <w:jc w:val="center"/>
        <w:tblLook w:val="04A0" w:firstRow="1" w:lastRow="0" w:firstColumn="1" w:lastColumn="0" w:noHBand="0" w:noVBand="1"/>
      </w:tblPr>
      <w:tblGrid>
        <w:gridCol w:w="3114"/>
        <w:gridCol w:w="4961"/>
      </w:tblGrid>
      <w:tr w:rsidR="005C6815" w14:paraId="06732DD8"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3114" w:type="dxa"/>
          </w:tcPr>
          <w:p w14:paraId="5C1DE16C" w14:textId="77777777" w:rsidR="005C6815" w:rsidRDefault="005C6815" w:rsidP="00586EED">
            <w:pPr>
              <w:jc w:val="center"/>
            </w:pPr>
            <w:r>
              <w:t>UK South Bastion</w:t>
            </w:r>
          </w:p>
        </w:tc>
        <w:tc>
          <w:tcPr>
            <w:tcW w:w="4961" w:type="dxa"/>
          </w:tcPr>
          <w:p w14:paraId="015DCC4C" w14:textId="77777777" w:rsidR="005C6815" w:rsidRDefault="005C6815" w:rsidP="00586EED">
            <w:pPr>
              <w:jc w:val="center"/>
            </w:pPr>
            <w:r>
              <w:t>Description</w:t>
            </w:r>
          </w:p>
        </w:tc>
      </w:tr>
      <w:tr w:rsidR="005C6815" w14:paraId="34538B00" w14:textId="77777777" w:rsidTr="00586EED">
        <w:trPr>
          <w:jc w:val="center"/>
        </w:trPr>
        <w:tc>
          <w:tcPr>
            <w:tcW w:w="3114" w:type="dxa"/>
          </w:tcPr>
          <w:p w14:paraId="0BB26DB9" w14:textId="77777777" w:rsidR="005C6815" w:rsidRDefault="005C6815" w:rsidP="00586EED">
            <w:r>
              <w:t>Resource Name</w:t>
            </w:r>
          </w:p>
        </w:tc>
        <w:tc>
          <w:tcPr>
            <w:tcW w:w="4961" w:type="dxa"/>
          </w:tcPr>
          <w:p w14:paraId="5727FE4C" w14:textId="477DCF63" w:rsidR="005C6815" w:rsidRDefault="005C6815" w:rsidP="00586EED">
            <w:r>
              <w:t>Bastion-hub-uks-0</w:t>
            </w:r>
            <w:r w:rsidR="001E657D">
              <w:t>0</w:t>
            </w:r>
            <w:r>
              <w:t>1</w:t>
            </w:r>
          </w:p>
        </w:tc>
      </w:tr>
      <w:tr w:rsidR="005C6815" w14:paraId="1E23CFC0" w14:textId="77777777" w:rsidTr="00586EED">
        <w:trPr>
          <w:jc w:val="center"/>
        </w:trPr>
        <w:tc>
          <w:tcPr>
            <w:tcW w:w="3114" w:type="dxa"/>
          </w:tcPr>
          <w:p w14:paraId="04083F71" w14:textId="77777777" w:rsidR="005C6815" w:rsidRDefault="005C6815" w:rsidP="00586EED">
            <w:r>
              <w:t>Subscription</w:t>
            </w:r>
          </w:p>
        </w:tc>
        <w:tc>
          <w:tcPr>
            <w:tcW w:w="4961" w:type="dxa"/>
          </w:tcPr>
          <w:p w14:paraId="4B768D9E" w14:textId="7378A91E" w:rsidR="005C6815" w:rsidRDefault="003145AA" w:rsidP="00586EED">
            <w:r>
              <w:t>Sub-Prod-001</w:t>
            </w:r>
          </w:p>
        </w:tc>
      </w:tr>
      <w:tr w:rsidR="005C6815" w14:paraId="540B7EC3" w14:textId="77777777" w:rsidTr="00586EED">
        <w:trPr>
          <w:jc w:val="center"/>
        </w:trPr>
        <w:tc>
          <w:tcPr>
            <w:tcW w:w="3114" w:type="dxa"/>
          </w:tcPr>
          <w:p w14:paraId="5EE5BB0F" w14:textId="77777777" w:rsidR="005C6815" w:rsidRDefault="005C6815" w:rsidP="00586EED">
            <w:r>
              <w:t>Resource Group</w:t>
            </w:r>
          </w:p>
        </w:tc>
        <w:tc>
          <w:tcPr>
            <w:tcW w:w="4961" w:type="dxa"/>
          </w:tcPr>
          <w:p w14:paraId="2E462523" w14:textId="37DE2A69" w:rsidR="005C6815" w:rsidRDefault="001E657D" w:rsidP="00586EED">
            <w:r>
              <w:t>RG-HUB-PROD-UKS-001</w:t>
            </w:r>
          </w:p>
        </w:tc>
      </w:tr>
      <w:tr w:rsidR="005C6815" w14:paraId="2AFABE2D" w14:textId="77777777" w:rsidTr="00586EED">
        <w:trPr>
          <w:jc w:val="center"/>
        </w:trPr>
        <w:tc>
          <w:tcPr>
            <w:tcW w:w="3114" w:type="dxa"/>
          </w:tcPr>
          <w:p w14:paraId="580AF0E1" w14:textId="77777777" w:rsidR="005C6815" w:rsidRDefault="005C6815" w:rsidP="00586EED">
            <w:r>
              <w:t>SKU</w:t>
            </w:r>
          </w:p>
        </w:tc>
        <w:tc>
          <w:tcPr>
            <w:tcW w:w="4961" w:type="dxa"/>
          </w:tcPr>
          <w:p w14:paraId="36C7D31D" w14:textId="77777777" w:rsidR="005C6815" w:rsidRDefault="005C6815" w:rsidP="00586EED">
            <w:r>
              <w:t>Standard</w:t>
            </w:r>
          </w:p>
        </w:tc>
      </w:tr>
      <w:tr w:rsidR="005C6815" w14:paraId="23D0C106" w14:textId="77777777" w:rsidTr="00586EED">
        <w:trPr>
          <w:jc w:val="center"/>
        </w:trPr>
        <w:tc>
          <w:tcPr>
            <w:tcW w:w="3114" w:type="dxa"/>
          </w:tcPr>
          <w:p w14:paraId="705E987D" w14:textId="77777777" w:rsidR="005C6815" w:rsidRDefault="005C6815" w:rsidP="00586EED">
            <w:r>
              <w:t>Region</w:t>
            </w:r>
          </w:p>
        </w:tc>
        <w:tc>
          <w:tcPr>
            <w:tcW w:w="4961" w:type="dxa"/>
          </w:tcPr>
          <w:p w14:paraId="780CF2EF" w14:textId="77777777" w:rsidR="005C6815" w:rsidRDefault="005C6815" w:rsidP="00586EED">
            <w:r>
              <w:t>UK South</w:t>
            </w:r>
          </w:p>
        </w:tc>
      </w:tr>
      <w:tr w:rsidR="005C6815" w14:paraId="0C42D4DA" w14:textId="77777777" w:rsidTr="00586EED">
        <w:trPr>
          <w:jc w:val="center"/>
        </w:trPr>
        <w:tc>
          <w:tcPr>
            <w:tcW w:w="3114" w:type="dxa"/>
          </w:tcPr>
          <w:p w14:paraId="1A89C2F2" w14:textId="77777777" w:rsidR="005C6815" w:rsidRDefault="005C6815" w:rsidP="00586EED">
            <w:r>
              <w:t>VNet/Subnet</w:t>
            </w:r>
          </w:p>
        </w:tc>
        <w:tc>
          <w:tcPr>
            <w:tcW w:w="4961" w:type="dxa"/>
          </w:tcPr>
          <w:p w14:paraId="3208877F" w14:textId="6FF9F8A7" w:rsidR="005C6815" w:rsidRDefault="005C6815" w:rsidP="00586EED">
            <w:r>
              <w:t>Vnet-Hub-UKS-0</w:t>
            </w:r>
            <w:r w:rsidR="001E657D">
              <w:t>0</w:t>
            </w:r>
            <w:r>
              <w:t>1/AzureBastionSubnet</w:t>
            </w:r>
          </w:p>
        </w:tc>
      </w:tr>
      <w:tr w:rsidR="005C6815" w14:paraId="40B04B44" w14:textId="77777777" w:rsidTr="00586EED">
        <w:trPr>
          <w:jc w:val="center"/>
        </w:trPr>
        <w:tc>
          <w:tcPr>
            <w:tcW w:w="3114" w:type="dxa"/>
          </w:tcPr>
          <w:p w14:paraId="7AEC6E22" w14:textId="77777777" w:rsidR="005C6815" w:rsidRDefault="005C6815" w:rsidP="00586EED">
            <w:r>
              <w:t>Public IP Name</w:t>
            </w:r>
          </w:p>
        </w:tc>
        <w:tc>
          <w:tcPr>
            <w:tcW w:w="4961" w:type="dxa"/>
          </w:tcPr>
          <w:p w14:paraId="5B49FE5E" w14:textId="63C50C83" w:rsidR="005C6815" w:rsidRDefault="005C6815" w:rsidP="00586EED">
            <w:r>
              <w:t>pip-bastion-hub-uks-0</w:t>
            </w:r>
            <w:r w:rsidR="001E657D">
              <w:t>0</w:t>
            </w:r>
            <w:r>
              <w:t>1</w:t>
            </w:r>
          </w:p>
        </w:tc>
      </w:tr>
      <w:tr w:rsidR="005C6815" w14:paraId="47FBEB21" w14:textId="77777777" w:rsidTr="00586EED">
        <w:trPr>
          <w:jc w:val="center"/>
        </w:trPr>
        <w:tc>
          <w:tcPr>
            <w:tcW w:w="3114" w:type="dxa"/>
          </w:tcPr>
          <w:p w14:paraId="464457DA" w14:textId="77777777" w:rsidR="005C6815" w:rsidRDefault="005C6815" w:rsidP="00586EED">
            <w:r>
              <w:t>Public IP SKU</w:t>
            </w:r>
          </w:p>
        </w:tc>
        <w:tc>
          <w:tcPr>
            <w:tcW w:w="4961" w:type="dxa"/>
          </w:tcPr>
          <w:p w14:paraId="46EB3277" w14:textId="77777777" w:rsidR="005C6815" w:rsidRDefault="005C6815" w:rsidP="00586EED">
            <w:r>
              <w:t>Standard</w:t>
            </w:r>
          </w:p>
        </w:tc>
      </w:tr>
      <w:tr w:rsidR="005C6815" w14:paraId="5C5C09D1" w14:textId="77777777" w:rsidTr="00586EED">
        <w:trPr>
          <w:jc w:val="center"/>
        </w:trPr>
        <w:tc>
          <w:tcPr>
            <w:tcW w:w="3114" w:type="dxa"/>
          </w:tcPr>
          <w:p w14:paraId="26781A0C" w14:textId="77777777" w:rsidR="005C6815" w:rsidRDefault="005C6815" w:rsidP="00586EED">
            <w:r>
              <w:t>Public IP Tier</w:t>
            </w:r>
          </w:p>
        </w:tc>
        <w:tc>
          <w:tcPr>
            <w:tcW w:w="4961" w:type="dxa"/>
          </w:tcPr>
          <w:p w14:paraId="688BF5A8" w14:textId="77777777" w:rsidR="005C6815" w:rsidRDefault="005C6815" w:rsidP="00586EED">
            <w:r>
              <w:t>Regional</w:t>
            </w:r>
          </w:p>
        </w:tc>
      </w:tr>
      <w:tr w:rsidR="005C6815" w14:paraId="422B810A" w14:textId="77777777" w:rsidTr="00586EED">
        <w:trPr>
          <w:jc w:val="center"/>
        </w:trPr>
        <w:tc>
          <w:tcPr>
            <w:tcW w:w="3114" w:type="dxa"/>
          </w:tcPr>
          <w:p w14:paraId="51F18452" w14:textId="77777777" w:rsidR="005C6815" w:rsidRDefault="005C6815" w:rsidP="00586EED">
            <w:r>
              <w:t>Configuration</w:t>
            </w:r>
          </w:p>
        </w:tc>
        <w:tc>
          <w:tcPr>
            <w:tcW w:w="4961" w:type="dxa"/>
          </w:tcPr>
          <w:p w14:paraId="396E1F1F" w14:textId="77777777" w:rsidR="005C6815" w:rsidRDefault="005C6815" w:rsidP="00586EED">
            <w:r>
              <w:t>Copy and Paste</w:t>
            </w:r>
          </w:p>
          <w:p w14:paraId="50ACC03A" w14:textId="77777777" w:rsidR="005C6815" w:rsidRDefault="005C6815" w:rsidP="00586EED">
            <w:r>
              <w:t>Native Client Support enabled.</w:t>
            </w:r>
          </w:p>
          <w:p w14:paraId="0E57545B" w14:textId="77777777" w:rsidR="005C6815" w:rsidRDefault="005C6815" w:rsidP="00586EED">
            <w:r>
              <w:t>IP Based Connection enabled.</w:t>
            </w:r>
          </w:p>
          <w:p w14:paraId="474BCE05" w14:textId="1637FE15" w:rsidR="005C6815" w:rsidRDefault="00586EED" w:rsidP="00586EED">
            <w:hyperlink r:id="rId53" w:history="1">
              <w:r w:rsidR="005C6815" w:rsidRPr="0021498D">
                <w:rPr>
                  <w:rStyle w:val="Hyperlink"/>
                </w:rPr>
                <w:t>Shareable Link</w:t>
              </w:r>
            </w:hyperlink>
            <w:r w:rsidR="005C6815">
              <w:t xml:space="preserve"> enabled.</w:t>
            </w:r>
          </w:p>
        </w:tc>
      </w:tr>
    </w:tbl>
    <w:p w14:paraId="1A0233B4" w14:textId="77777777" w:rsidR="005C6815" w:rsidRPr="00742FC5" w:rsidRDefault="005C6815" w:rsidP="005C6815"/>
    <w:p w14:paraId="0BF74C5C" w14:textId="77777777" w:rsidR="003010A8" w:rsidRDefault="00BF07CA" w:rsidP="00BF07CA">
      <w:pPr>
        <w:pStyle w:val="Heading3"/>
        <w:rPr>
          <w:u w:val="single"/>
        </w:rPr>
      </w:pPr>
      <w:bookmarkStart w:id="113" w:name="_Toc158808402"/>
      <w:r>
        <w:rPr>
          <w:u w:val="single"/>
        </w:rPr>
        <w:t xml:space="preserve">Identity </w:t>
      </w:r>
      <w:r w:rsidR="00A53C5C">
        <w:rPr>
          <w:u w:val="single"/>
        </w:rPr>
        <w:t>Spoke</w:t>
      </w:r>
      <w:bookmarkEnd w:id="113"/>
    </w:p>
    <w:p w14:paraId="14819A6C" w14:textId="0A68E098" w:rsidR="003010A8" w:rsidRPr="003010A8" w:rsidRDefault="00A423EC" w:rsidP="003010A8">
      <w:r>
        <w:t xml:space="preserve">In the </w:t>
      </w:r>
      <w:hyperlink w:anchor="_Overview" w:history="1">
        <w:r w:rsidRPr="00A423EC">
          <w:rPr>
            <w:rStyle w:val="Hyperlink"/>
          </w:rPr>
          <w:t>section</w:t>
        </w:r>
      </w:hyperlink>
      <w:r>
        <w:t xml:space="preserve"> above, we explained that a Hub and Spoke Topology will be implemented to provide The Kings Fund with a secure and scalable network topology as per Microsoft best practice. </w:t>
      </w:r>
      <w:r w:rsidR="009E71DB">
        <w:t>The below defines the Virtual Network/Spoke, that will be configured for Identity Services.</w:t>
      </w:r>
    </w:p>
    <w:p w14:paraId="08E3C5B4" w14:textId="103730CA" w:rsidR="00BF07CA" w:rsidRPr="005C6815" w:rsidRDefault="00A53C5C" w:rsidP="003010A8">
      <w:pPr>
        <w:pStyle w:val="Heading4"/>
        <w:rPr>
          <w:u w:val="single"/>
        </w:rPr>
      </w:pPr>
      <w:r>
        <w:rPr>
          <w:u w:val="single"/>
        </w:rPr>
        <w:t>Virtual Network</w:t>
      </w:r>
    </w:p>
    <w:p w14:paraId="44763B79" w14:textId="05C06330" w:rsidR="00A53C5C" w:rsidRDefault="00A53C5C" w:rsidP="0024620A">
      <w:r>
        <w:t>An Identity Virtual Network will be created and peer</w:t>
      </w:r>
      <w:r w:rsidR="00886DC2">
        <w:t>ed</w:t>
      </w:r>
      <w:r>
        <w:t xml:space="preserve"> to the Hub network</w:t>
      </w:r>
      <w:r w:rsidR="00466AB6">
        <w:t>. This Virtual Network will contain Domain Controllers covering the entire Forest and an Entra AD Connect Server.</w:t>
      </w:r>
    </w:p>
    <w:p w14:paraId="06D458F8" w14:textId="77777777" w:rsidR="00A53C5C" w:rsidRDefault="00A53C5C" w:rsidP="00A53C5C"/>
    <w:tbl>
      <w:tblPr>
        <w:tblStyle w:val="TableGrid"/>
        <w:tblW w:w="0" w:type="auto"/>
        <w:jc w:val="center"/>
        <w:tblLook w:val="04A0" w:firstRow="1" w:lastRow="0" w:firstColumn="1" w:lastColumn="0" w:noHBand="0" w:noVBand="1"/>
      </w:tblPr>
      <w:tblGrid>
        <w:gridCol w:w="1910"/>
        <w:gridCol w:w="5897"/>
      </w:tblGrid>
      <w:tr w:rsidR="00A53C5C" w14:paraId="70F42153"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1910" w:type="dxa"/>
          </w:tcPr>
          <w:p w14:paraId="1B65C490" w14:textId="06B36955" w:rsidR="00A53C5C" w:rsidRDefault="00192935" w:rsidP="00586EED">
            <w:r>
              <w:t>Identity</w:t>
            </w:r>
            <w:r w:rsidR="00A53C5C">
              <w:t xml:space="preserve"> Network</w:t>
            </w:r>
          </w:p>
        </w:tc>
        <w:tc>
          <w:tcPr>
            <w:tcW w:w="5897" w:type="dxa"/>
          </w:tcPr>
          <w:p w14:paraId="2A329112" w14:textId="77777777" w:rsidR="00A53C5C" w:rsidRDefault="00A53C5C" w:rsidP="00586EED">
            <w:r>
              <w:t>Description</w:t>
            </w:r>
          </w:p>
        </w:tc>
      </w:tr>
      <w:tr w:rsidR="00A53C5C" w14:paraId="0C0B7148" w14:textId="77777777" w:rsidTr="00586EED">
        <w:trPr>
          <w:trHeight w:val="279"/>
          <w:jc w:val="center"/>
        </w:trPr>
        <w:tc>
          <w:tcPr>
            <w:tcW w:w="1910" w:type="dxa"/>
          </w:tcPr>
          <w:p w14:paraId="60AF596C" w14:textId="77777777" w:rsidR="00A53C5C" w:rsidRDefault="00A53C5C" w:rsidP="00586EED">
            <w:r>
              <w:t>Name</w:t>
            </w:r>
          </w:p>
        </w:tc>
        <w:tc>
          <w:tcPr>
            <w:tcW w:w="5897" w:type="dxa"/>
          </w:tcPr>
          <w:p w14:paraId="42067035" w14:textId="1EA5ED71" w:rsidR="00A53C5C" w:rsidRDefault="00A53C5C" w:rsidP="00586EED">
            <w:r>
              <w:t>Vnet-</w:t>
            </w:r>
            <w:r w:rsidR="0024620A">
              <w:t>Identity-Prod</w:t>
            </w:r>
            <w:r>
              <w:t>-UKS-001</w:t>
            </w:r>
          </w:p>
        </w:tc>
      </w:tr>
      <w:tr w:rsidR="00A53C5C" w14:paraId="6F4C5881" w14:textId="77777777" w:rsidTr="00586EED">
        <w:trPr>
          <w:jc w:val="center"/>
        </w:trPr>
        <w:tc>
          <w:tcPr>
            <w:tcW w:w="1910" w:type="dxa"/>
          </w:tcPr>
          <w:p w14:paraId="2E058A55" w14:textId="77777777" w:rsidR="00A53C5C" w:rsidRDefault="00A53C5C" w:rsidP="00586EED">
            <w:r>
              <w:t>Subscription</w:t>
            </w:r>
          </w:p>
        </w:tc>
        <w:tc>
          <w:tcPr>
            <w:tcW w:w="5897" w:type="dxa"/>
          </w:tcPr>
          <w:p w14:paraId="2598BB0B" w14:textId="5CDC013B" w:rsidR="00A53C5C" w:rsidRDefault="003145AA" w:rsidP="00586EED">
            <w:r>
              <w:t>Sub-Prod-001</w:t>
            </w:r>
          </w:p>
        </w:tc>
      </w:tr>
      <w:tr w:rsidR="00A53C5C" w:rsidRPr="00F83FCD" w14:paraId="44CF395B" w14:textId="77777777" w:rsidTr="00586EED">
        <w:trPr>
          <w:jc w:val="center"/>
        </w:trPr>
        <w:tc>
          <w:tcPr>
            <w:tcW w:w="1910" w:type="dxa"/>
          </w:tcPr>
          <w:p w14:paraId="5EEC3FF4" w14:textId="77777777" w:rsidR="00A53C5C" w:rsidRDefault="00A53C5C" w:rsidP="00586EED">
            <w:r>
              <w:t>Resource Group</w:t>
            </w:r>
          </w:p>
        </w:tc>
        <w:tc>
          <w:tcPr>
            <w:tcW w:w="5897" w:type="dxa"/>
          </w:tcPr>
          <w:p w14:paraId="285E4D7B" w14:textId="5520791D" w:rsidR="00A53C5C" w:rsidRPr="00F83FCD" w:rsidRDefault="00A53C5C" w:rsidP="00586EED">
            <w:pPr>
              <w:rPr>
                <w:lang w:val="nl-NL"/>
              </w:rPr>
            </w:pPr>
            <w:r>
              <w:t>RG-</w:t>
            </w:r>
            <w:r w:rsidR="0024620A">
              <w:t>IDENTITY</w:t>
            </w:r>
            <w:r>
              <w:t>-PROD-UKS-001</w:t>
            </w:r>
          </w:p>
        </w:tc>
      </w:tr>
      <w:tr w:rsidR="00A53C5C" w14:paraId="7B5E0D1D" w14:textId="77777777" w:rsidTr="00586EED">
        <w:trPr>
          <w:jc w:val="center"/>
        </w:trPr>
        <w:tc>
          <w:tcPr>
            <w:tcW w:w="1910" w:type="dxa"/>
          </w:tcPr>
          <w:p w14:paraId="5CD83172" w14:textId="77777777" w:rsidR="00A53C5C" w:rsidRDefault="00A53C5C" w:rsidP="00586EED">
            <w:r>
              <w:t>Description</w:t>
            </w:r>
          </w:p>
        </w:tc>
        <w:tc>
          <w:tcPr>
            <w:tcW w:w="5897" w:type="dxa"/>
          </w:tcPr>
          <w:p w14:paraId="6CEDD700" w14:textId="52C66EA0" w:rsidR="00A53C5C" w:rsidRDefault="0024620A" w:rsidP="00586EED">
            <w:r>
              <w:t>Identity Spoke containing ADDS and AD Connect Services.</w:t>
            </w:r>
          </w:p>
        </w:tc>
      </w:tr>
      <w:tr w:rsidR="00A53C5C" w14:paraId="290F00E0" w14:textId="77777777" w:rsidTr="00586EED">
        <w:trPr>
          <w:jc w:val="center"/>
        </w:trPr>
        <w:tc>
          <w:tcPr>
            <w:tcW w:w="1910" w:type="dxa"/>
          </w:tcPr>
          <w:p w14:paraId="622A03F3" w14:textId="77777777" w:rsidR="00A53C5C" w:rsidRDefault="00A53C5C" w:rsidP="00586EED">
            <w:r>
              <w:t>Address Space</w:t>
            </w:r>
          </w:p>
        </w:tc>
        <w:tc>
          <w:tcPr>
            <w:tcW w:w="5897" w:type="dxa"/>
          </w:tcPr>
          <w:p w14:paraId="00E66935" w14:textId="645F7775" w:rsidR="00A53C5C" w:rsidRDefault="0024620A" w:rsidP="00586EED">
            <w:r>
              <w:t>10.0.0.0/23</w:t>
            </w:r>
          </w:p>
          <w:p w14:paraId="225EC742" w14:textId="77777777" w:rsidR="00A53C5C" w:rsidRDefault="00A53C5C" w:rsidP="00586EED">
            <w:r>
              <w:t>(512 IPs)</w:t>
            </w:r>
          </w:p>
        </w:tc>
      </w:tr>
      <w:tr w:rsidR="00A53C5C" w14:paraId="343DF872" w14:textId="77777777" w:rsidTr="00586EED">
        <w:trPr>
          <w:jc w:val="center"/>
        </w:trPr>
        <w:tc>
          <w:tcPr>
            <w:tcW w:w="1910" w:type="dxa"/>
          </w:tcPr>
          <w:p w14:paraId="3FA164CF" w14:textId="77777777" w:rsidR="00A53C5C" w:rsidRDefault="00A53C5C" w:rsidP="00586EED">
            <w:r>
              <w:t>Location</w:t>
            </w:r>
          </w:p>
        </w:tc>
        <w:tc>
          <w:tcPr>
            <w:tcW w:w="5897" w:type="dxa"/>
          </w:tcPr>
          <w:p w14:paraId="2DA529B6" w14:textId="77777777" w:rsidR="00A53C5C" w:rsidRDefault="00A53C5C" w:rsidP="00586EED">
            <w:r>
              <w:t>UK South</w:t>
            </w:r>
          </w:p>
        </w:tc>
      </w:tr>
      <w:tr w:rsidR="00A53C5C" w14:paraId="3A696A86" w14:textId="77777777" w:rsidTr="00586EED">
        <w:trPr>
          <w:jc w:val="center"/>
        </w:trPr>
        <w:tc>
          <w:tcPr>
            <w:tcW w:w="1910" w:type="dxa"/>
          </w:tcPr>
          <w:p w14:paraId="4870F246" w14:textId="77777777" w:rsidR="00A53C5C" w:rsidRDefault="00A53C5C" w:rsidP="00586EED">
            <w:r>
              <w:t>DNS Servers</w:t>
            </w:r>
          </w:p>
        </w:tc>
        <w:tc>
          <w:tcPr>
            <w:tcW w:w="5897" w:type="dxa"/>
          </w:tcPr>
          <w:p w14:paraId="300B3E7F" w14:textId="52334EB8" w:rsidR="00A53C5C" w:rsidRPr="00C368A5" w:rsidRDefault="00987F3C" w:rsidP="00586EED">
            <w:pPr>
              <w:rPr>
                <w:b/>
                <w:bCs/>
              </w:rPr>
            </w:pPr>
            <w:r w:rsidRPr="00987F3C">
              <w:t>Azure UK South Domain Controllers and On-Premise Domain Controllers.</w:t>
            </w:r>
          </w:p>
        </w:tc>
      </w:tr>
    </w:tbl>
    <w:p w14:paraId="79286F18" w14:textId="77777777" w:rsidR="00A53C5C" w:rsidRDefault="00A53C5C" w:rsidP="00A53C5C"/>
    <w:tbl>
      <w:tblPr>
        <w:tblStyle w:val="TableGrid"/>
        <w:tblW w:w="0" w:type="auto"/>
        <w:jc w:val="center"/>
        <w:tblLook w:val="04A0" w:firstRow="1" w:lastRow="0" w:firstColumn="1" w:lastColumn="0" w:noHBand="0" w:noVBand="1"/>
      </w:tblPr>
      <w:tblGrid>
        <w:gridCol w:w="3501"/>
        <w:gridCol w:w="1748"/>
        <w:gridCol w:w="4493"/>
      </w:tblGrid>
      <w:tr w:rsidR="00A53C5C" w14:paraId="0B141C2A"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3501" w:type="dxa"/>
          </w:tcPr>
          <w:p w14:paraId="1F3AD273" w14:textId="77777777" w:rsidR="00A53C5C" w:rsidRDefault="00A53C5C" w:rsidP="00586EED">
            <w:r>
              <w:t>Subnet Name</w:t>
            </w:r>
          </w:p>
        </w:tc>
        <w:tc>
          <w:tcPr>
            <w:tcW w:w="1748" w:type="dxa"/>
          </w:tcPr>
          <w:p w14:paraId="2EA83A74" w14:textId="77777777" w:rsidR="00A53C5C" w:rsidRDefault="00A53C5C" w:rsidP="00586EED">
            <w:r>
              <w:t>Range</w:t>
            </w:r>
          </w:p>
        </w:tc>
        <w:tc>
          <w:tcPr>
            <w:tcW w:w="4493" w:type="dxa"/>
          </w:tcPr>
          <w:p w14:paraId="06D74238" w14:textId="77777777" w:rsidR="00A53C5C" w:rsidRDefault="00A53C5C" w:rsidP="00586EED">
            <w:r>
              <w:t>Description</w:t>
            </w:r>
          </w:p>
        </w:tc>
      </w:tr>
      <w:tr w:rsidR="00A53C5C" w14:paraId="24D67211" w14:textId="77777777" w:rsidTr="00586EED">
        <w:trPr>
          <w:trHeight w:val="279"/>
          <w:jc w:val="center"/>
        </w:trPr>
        <w:tc>
          <w:tcPr>
            <w:tcW w:w="3501" w:type="dxa"/>
          </w:tcPr>
          <w:p w14:paraId="1D89251E" w14:textId="0F4E20A2" w:rsidR="00A53C5C" w:rsidRDefault="00A73D06" w:rsidP="00586EED">
            <w:r>
              <w:t>SUB-ADDS-PROD-UKS-001</w:t>
            </w:r>
          </w:p>
        </w:tc>
        <w:tc>
          <w:tcPr>
            <w:tcW w:w="1748" w:type="dxa"/>
          </w:tcPr>
          <w:p w14:paraId="3161A9AB" w14:textId="2D7755DE" w:rsidR="00A53C5C" w:rsidRDefault="00A73D06" w:rsidP="00586EED">
            <w:r>
              <w:t>10.0.0.0/26</w:t>
            </w:r>
          </w:p>
        </w:tc>
        <w:tc>
          <w:tcPr>
            <w:tcW w:w="4493" w:type="dxa"/>
          </w:tcPr>
          <w:p w14:paraId="0AB6E0B0" w14:textId="4294F104" w:rsidR="00A53C5C" w:rsidRDefault="0008734E" w:rsidP="00586EED">
            <w:r>
              <w:t>This subnet will contain both Active Directory Domain Controllers.</w:t>
            </w:r>
          </w:p>
        </w:tc>
      </w:tr>
      <w:tr w:rsidR="00A53C5C" w14:paraId="16C9099A" w14:textId="77777777" w:rsidTr="00586EED">
        <w:trPr>
          <w:trHeight w:val="279"/>
          <w:jc w:val="center"/>
        </w:trPr>
        <w:tc>
          <w:tcPr>
            <w:tcW w:w="3501" w:type="dxa"/>
          </w:tcPr>
          <w:p w14:paraId="51E2BD82" w14:textId="4EFFD5B5" w:rsidR="00A53C5C" w:rsidRDefault="00A73D06" w:rsidP="00586EED">
            <w:r>
              <w:t>SUB-ADC</w:t>
            </w:r>
            <w:r w:rsidR="0008734E">
              <w:t>-PROD-UKS-001</w:t>
            </w:r>
          </w:p>
        </w:tc>
        <w:tc>
          <w:tcPr>
            <w:tcW w:w="1748" w:type="dxa"/>
          </w:tcPr>
          <w:p w14:paraId="028CFB13" w14:textId="7F845B8A" w:rsidR="00A53C5C" w:rsidRDefault="0008734E" w:rsidP="00586EED">
            <w:r>
              <w:t>10.0.0.64/26</w:t>
            </w:r>
          </w:p>
        </w:tc>
        <w:tc>
          <w:tcPr>
            <w:tcW w:w="4493" w:type="dxa"/>
          </w:tcPr>
          <w:p w14:paraId="7588A905" w14:textId="70E362AD" w:rsidR="00A53C5C" w:rsidRDefault="0030138F" w:rsidP="00586EED">
            <w:r>
              <w:t>This subnet will contain the Entra AD Connect Server only.</w:t>
            </w:r>
          </w:p>
        </w:tc>
      </w:tr>
    </w:tbl>
    <w:p w14:paraId="266C2E98" w14:textId="77777777" w:rsidR="00A53C5C" w:rsidRDefault="00A53C5C" w:rsidP="00A53C5C"/>
    <w:p w14:paraId="1F4436D7" w14:textId="2D300398" w:rsidR="00A53C5C" w:rsidRDefault="0030138F" w:rsidP="00A53C5C">
      <w:pPr>
        <w:pStyle w:val="Heading4"/>
        <w:rPr>
          <w:u w:val="single"/>
        </w:rPr>
      </w:pPr>
      <w:r>
        <w:rPr>
          <w:u w:val="single"/>
        </w:rPr>
        <w:t xml:space="preserve">Identity </w:t>
      </w:r>
      <w:r w:rsidR="00A53C5C">
        <w:rPr>
          <w:u w:val="single"/>
        </w:rPr>
        <w:t>- vNET</w:t>
      </w:r>
      <w:r w:rsidR="00A53C5C" w:rsidRPr="00B128AB">
        <w:rPr>
          <w:u w:val="single"/>
        </w:rPr>
        <w:t xml:space="preserve"> Peering</w:t>
      </w:r>
    </w:p>
    <w:p w14:paraId="16F8A3BC" w14:textId="0F5F3E14" w:rsidR="00A53C5C" w:rsidRDefault="0030138F" w:rsidP="00B870E0">
      <w:r>
        <w:t xml:space="preserve">As mentioned earlier in this document </w:t>
      </w:r>
      <w:r w:rsidR="00A53C5C" w:rsidRPr="00183F3D">
        <w:t>Virtual network peering enables you to seamlessly connect two or more </w:t>
      </w:r>
      <w:hyperlink r:id="rId54" w:history="1">
        <w:r w:rsidR="00A53C5C" w:rsidRPr="00183F3D">
          <w:t>Virtual Networks</w:t>
        </w:r>
      </w:hyperlink>
      <w:r w:rsidR="00A53C5C" w:rsidRPr="00183F3D">
        <w:t> in Azure.</w:t>
      </w:r>
      <w:r w:rsidR="00A53C5C">
        <w:t xml:space="preserve"> </w:t>
      </w:r>
      <w:r>
        <w:t>To enable traffic flow and to ensure that the routing always directs traffic to the Azure Firewall before reaching its destination</w:t>
      </w:r>
      <w:r w:rsidR="00B870E0">
        <w:t xml:space="preserve"> endpoint, this vNET will only be peered to the Hub vNET. Once the traffic hits the Hub vNET, the Azure Firewall will then route this to the destination.</w:t>
      </w:r>
      <w:r w:rsidR="00A53C5C">
        <w:t xml:space="preserve"> </w:t>
      </w:r>
    </w:p>
    <w:p w14:paraId="5BAE1DAA" w14:textId="77777777" w:rsidR="00A53C5C" w:rsidRDefault="00A53C5C" w:rsidP="00A53C5C"/>
    <w:tbl>
      <w:tblPr>
        <w:tblStyle w:val="TableGrid"/>
        <w:tblW w:w="10327" w:type="dxa"/>
        <w:jc w:val="center"/>
        <w:tblLook w:val="04A0" w:firstRow="1" w:lastRow="0" w:firstColumn="1" w:lastColumn="0" w:noHBand="0" w:noVBand="1"/>
      </w:tblPr>
      <w:tblGrid>
        <w:gridCol w:w="1873"/>
        <w:gridCol w:w="2108"/>
        <w:gridCol w:w="3055"/>
        <w:gridCol w:w="3291"/>
      </w:tblGrid>
      <w:tr w:rsidR="00A53C5C" w14:paraId="5B947DB3"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1873" w:type="dxa"/>
          </w:tcPr>
          <w:p w14:paraId="41B4EFB4" w14:textId="77777777" w:rsidR="00A53C5C" w:rsidRDefault="00A53C5C" w:rsidP="00586EED">
            <w:r>
              <w:t>Name</w:t>
            </w:r>
          </w:p>
        </w:tc>
        <w:tc>
          <w:tcPr>
            <w:tcW w:w="2108" w:type="dxa"/>
          </w:tcPr>
          <w:p w14:paraId="555CAA46" w14:textId="77777777" w:rsidR="00A53C5C" w:rsidRDefault="00A53C5C" w:rsidP="00586EED">
            <w:r>
              <w:t>Source vNET</w:t>
            </w:r>
          </w:p>
        </w:tc>
        <w:tc>
          <w:tcPr>
            <w:tcW w:w="3055" w:type="dxa"/>
          </w:tcPr>
          <w:p w14:paraId="5EFD301F" w14:textId="77777777" w:rsidR="00A53C5C" w:rsidRDefault="00A53C5C" w:rsidP="00586EED">
            <w:r>
              <w:t>Destination vNET</w:t>
            </w:r>
          </w:p>
        </w:tc>
        <w:tc>
          <w:tcPr>
            <w:tcW w:w="3291" w:type="dxa"/>
          </w:tcPr>
          <w:p w14:paraId="322BF64C" w14:textId="77777777" w:rsidR="00A53C5C" w:rsidRDefault="00A53C5C" w:rsidP="00586EED">
            <w:r>
              <w:t>Configuration</w:t>
            </w:r>
          </w:p>
        </w:tc>
      </w:tr>
      <w:tr w:rsidR="00A53C5C" w14:paraId="6334A928" w14:textId="77777777" w:rsidTr="00586EED">
        <w:trPr>
          <w:trHeight w:val="279"/>
          <w:jc w:val="center"/>
        </w:trPr>
        <w:tc>
          <w:tcPr>
            <w:tcW w:w="1873" w:type="dxa"/>
          </w:tcPr>
          <w:p w14:paraId="6AA72FCA" w14:textId="77777777" w:rsidR="00A53C5C" w:rsidRDefault="00A53C5C" w:rsidP="00586EED">
            <w:r>
              <w:t>Hub-to-Identity</w:t>
            </w:r>
          </w:p>
        </w:tc>
        <w:tc>
          <w:tcPr>
            <w:tcW w:w="2108" w:type="dxa"/>
          </w:tcPr>
          <w:p w14:paraId="2AE14A93" w14:textId="64CFF163" w:rsidR="00A53C5C" w:rsidRDefault="0030138F" w:rsidP="00586EED">
            <w:r>
              <w:t>Vnet-identity-prod-uks-001</w:t>
            </w:r>
          </w:p>
        </w:tc>
        <w:tc>
          <w:tcPr>
            <w:tcW w:w="3055" w:type="dxa"/>
          </w:tcPr>
          <w:p w14:paraId="1FF6BC5A" w14:textId="2B24F5BA" w:rsidR="00A53C5C" w:rsidRDefault="0030138F" w:rsidP="00586EED">
            <w:r>
              <w:t>Vnet-hub-uks-001</w:t>
            </w:r>
          </w:p>
        </w:tc>
        <w:tc>
          <w:tcPr>
            <w:tcW w:w="3291" w:type="dxa"/>
          </w:tcPr>
          <w:p w14:paraId="57A47F18" w14:textId="77777777" w:rsidR="00A53C5C" w:rsidRDefault="00A53C5C" w:rsidP="00586EED">
            <w:r>
              <w:t>Gateway Transit: Enabled</w:t>
            </w:r>
          </w:p>
          <w:p w14:paraId="5CAC909C" w14:textId="77777777" w:rsidR="00A53C5C" w:rsidRDefault="00A53C5C" w:rsidP="00586EED">
            <w:r>
              <w:t>Vnet Traffic: Ingress and Egress</w:t>
            </w:r>
          </w:p>
        </w:tc>
      </w:tr>
    </w:tbl>
    <w:p w14:paraId="3A713A9E" w14:textId="77777777" w:rsidR="00A53C5C" w:rsidRDefault="00A53C5C" w:rsidP="00A53C5C"/>
    <w:p w14:paraId="24E289F4" w14:textId="7B1D307D" w:rsidR="00A53C5C" w:rsidRDefault="00830953" w:rsidP="00A53C5C">
      <w:pPr>
        <w:pStyle w:val="Heading4"/>
        <w:rPr>
          <w:u w:val="single"/>
        </w:rPr>
      </w:pPr>
      <w:r>
        <w:rPr>
          <w:u w:val="single"/>
        </w:rPr>
        <w:t>Identity</w:t>
      </w:r>
      <w:r w:rsidR="00A53C5C">
        <w:rPr>
          <w:u w:val="single"/>
        </w:rPr>
        <w:t xml:space="preserve"> -  Route Table</w:t>
      </w:r>
      <w:r>
        <w:rPr>
          <w:u w:val="single"/>
        </w:rPr>
        <w:t>s</w:t>
      </w:r>
    </w:p>
    <w:p w14:paraId="21D32537" w14:textId="6262830C" w:rsidR="00A53C5C" w:rsidRDefault="00830953" w:rsidP="00A53C5C">
      <w:r>
        <w:t xml:space="preserve">As mentioned earlier in this document, </w:t>
      </w:r>
      <w:r w:rsidR="00A53C5C">
        <w:t>Route Tables</w:t>
      </w:r>
      <w:r>
        <w:t xml:space="preserve"> are</w:t>
      </w:r>
      <w:r w:rsidR="00A53C5C">
        <w:t xml:space="preserve"> used within this environment to dictate the traffic flow and will ensure the solution incorporates zero-trust best practices.</w:t>
      </w:r>
    </w:p>
    <w:p w14:paraId="1EC8F86E" w14:textId="5781583B" w:rsidR="00A53C5C" w:rsidRDefault="00830953" w:rsidP="00A53C5C">
      <w:r>
        <w:t xml:space="preserve">The following Route table will be configured </w:t>
      </w:r>
      <w:r w:rsidR="007F015C">
        <w:t xml:space="preserve">and </w:t>
      </w:r>
      <w:r w:rsidR="00E05CCD">
        <w:t>applied to each subnet within the Identity Virtual Network.</w:t>
      </w:r>
    </w:p>
    <w:tbl>
      <w:tblPr>
        <w:tblStyle w:val="TableGrid"/>
        <w:tblW w:w="9855" w:type="dxa"/>
        <w:tblLook w:val="04A0" w:firstRow="1" w:lastRow="0" w:firstColumn="1" w:lastColumn="0" w:noHBand="0" w:noVBand="1"/>
      </w:tblPr>
      <w:tblGrid>
        <w:gridCol w:w="3114"/>
        <w:gridCol w:w="6741"/>
      </w:tblGrid>
      <w:tr w:rsidR="00A53C5C" w14:paraId="5EA54D90" w14:textId="77777777" w:rsidTr="00586EED">
        <w:trPr>
          <w:cnfStyle w:val="100000000000" w:firstRow="1" w:lastRow="0" w:firstColumn="0" w:lastColumn="0" w:oddVBand="0" w:evenVBand="0" w:oddHBand="0" w:evenHBand="0" w:firstRowFirstColumn="0" w:firstRowLastColumn="0" w:lastRowFirstColumn="0" w:lastRowLastColumn="0"/>
        </w:trPr>
        <w:tc>
          <w:tcPr>
            <w:tcW w:w="9855" w:type="dxa"/>
            <w:gridSpan w:val="2"/>
          </w:tcPr>
          <w:p w14:paraId="1EEF553A" w14:textId="79F5080C" w:rsidR="00A53C5C" w:rsidRDefault="00A53C5C" w:rsidP="00586EED">
            <w:r>
              <w:t xml:space="preserve">Route Table used for Subnets within the </w:t>
            </w:r>
            <w:r w:rsidR="00987542">
              <w:t>Identity</w:t>
            </w:r>
            <w:r>
              <w:t xml:space="preserve"> vNET.</w:t>
            </w:r>
          </w:p>
        </w:tc>
      </w:tr>
      <w:tr w:rsidR="00A53C5C" w14:paraId="11067D09" w14:textId="77777777" w:rsidTr="00586EED">
        <w:tc>
          <w:tcPr>
            <w:tcW w:w="3114" w:type="dxa"/>
            <w:vAlign w:val="top"/>
          </w:tcPr>
          <w:p w14:paraId="069D6FB2" w14:textId="77777777" w:rsidR="00A53C5C" w:rsidRDefault="00A53C5C" w:rsidP="00586EED">
            <w:r>
              <w:t>Name</w:t>
            </w:r>
          </w:p>
        </w:tc>
        <w:tc>
          <w:tcPr>
            <w:tcW w:w="6741" w:type="dxa"/>
            <w:vAlign w:val="top"/>
          </w:tcPr>
          <w:p w14:paraId="60D2C618" w14:textId="61F60124" w:rsidR="00A53C5C" w:rsidRDefault="00A53C5C" w:rsidP="00586EED">
            <w:r>
              <w:t>Route-</w:t>
            </w:r>
            <w:r w:rsidR="00E05CCD">
              <w:t>Identity</w:t>
            </w:r>
            <w:r>
              <w:t>-uks-001</w:t>
            </w:r>
          </w:p>
        </w:tc>
      </w:tr>
      <w:tr w:rsidR="00A53C5C" w14:paraId="55E0E371" w14:textId="77777777" w:rsidTr="00586EED">
        <w:tc>
          <w:tcPr>
            <w:tcW w:w="3114" w:type="dxa"/>
            <w:vAlign w:val="top"/>
          </w:tcPr>
          <w:p w14:paraId="40F76E7A" w14:textId="77777777" w:rsidR="00A53C5C" w:rsidRDefault="00A53C5C" w:rsidP="00586EED">
            <w:r>
              <w:t>Resource Group</w:t>
            </w:r>
          </w:p>
        </w:tc>
        <w:tc>
          <w:tcPr>
            <w:tcW w:w="6741" w:type="dxa"/>
          </w:tcPr>
          <w:p w14:paraId="6F561E9A" w14:textId="20108C75" w:rsidR="00A53C5C" w:rsidRDefault="00A53C5C" w:rsidP="00586EED">
            <w:r>
              <w:t>RG-</w:t>
            </w:r>
            <w:r w:rsidR="00E05CCD">
              <w:t>IDENTITY-</w:t>
            </w:r>
            <w:r>
              <w:t>PROD-UKS-001</w:t>
            </w:r>
          </w:p>
        </w:tc>
      </w:tr>
      <w:tr w:rsidR="00A53C5C" w14:paraId="54FEE0E7" w14:textId="77777777" w:rsidTr="00586EED">
        <w:tc>
          <w:tcPr>
            <w:tcW w:w="3114" w:type="dxa"/>
            <w:vAlign w:val="top"/>
          </w:tcPr>
          <w:p w14:paraId="2F825CAA" w14:textId="77777777" w:rsidR="00A53C5C" w:rsidRDefault="00A53C5C" w:rsidP="00586EED">
            <w:r>
              <w:t>Subscription</w:t>
            </w:r>
          </w:p>
        </w:tc>
        <w:tc>
          <w:tcPr>
            <w:tcW w:w="6741" w:type="dxa"/>
          </w:tcPr>
          <w:p w14:paraId="3729ADD7" w14:textId="40C94D4E" w:rsidR="00A53C5C" w:rsidRPr="00F83FCD" w:rsidRDefault="003145AA" w:rsidP="00586EED">
            <w:pPr>
              <w:rPr>
                <w:lang w:val="nl-NL"/>
              </w:rPr>
            </w:pPr>
            <w:r>
              <w:t>Sub-Prod-001</w:t>
            </w:r>
          </w:p>
        </w:tc>
      </w:tr>
      <w:tr w:rsidR="00A53C5C" w14:paraId="6A38E727" w14:textId="77777777" w:rsidTr="00586EED">
        <w:tc>
          <w:tcPr>
            <w:tcW w:w="3114" w:type="dxa"/>
            <w:vAlign w:val="top"/>
          </w:tcPr>
          <w:p w14:paraId="5106E8EA" w14:textId="77777777" w:rsidR="00A53C5C" w:rsidRDefault="00A53C5C" w:rsidP="00586EED">
            <w:r>
              <w:t>Location</w:t>
            </w:r>
          </w:p>
        </w:tc>
        <w:tc>
          <w:tcPr>
            <w:tcW w:w="6741" w:type="dxa"/>
            <w:vAlign w:val="top"/>
          </w:tcPr>
          <w:p w14:paraId="11224189" w14:textId="77777777" w:rsidR="00A53C5C" w:rsidRDefault="00A53C5C" w:rsidP="00586EED">
            <w:r>
              <w:t>UK South</w:t>
            </w:r>
          </w:p>
        </w:tc>
      </w:tr>
      <w:tr w:rsidR="00A53C5C" w14:paraId="127A052F" w14:textId="77777777" w:rsidTr="00586EED">
        <w:tc>
          <w:tcPr>
            <w:tcW w:w="3114" w:type="dxa"/>
            <w:vAlign w:val="top"/>
          </w:tcPr>
          <w:p w14:paraId="2408C0D3" w14:textId="77777777" w:rsidR="00A53C5C" w:rsidRDefault="00A53C5C" w:rsidP="00586EED">
            <w:r>
              <w:t>Associated Subnet</w:t>
            </w:r>
          </w:p>
        </w:tc>
        <w:tc>
          <w:tcPr>
            <w:tcW w:w="6741" w:type="dxa"/>
            <w:vAlign w:val="top"/>
          </w:tcPr>
          <w:p w14:paraId="57F3EFB3" w14:textId="77777777" w:rsidR="00A53C5C" w:rsidRDefault="00E05CCD" w:rsidP="00586EED">
            <w:r>
              <w:t>SUB-ADDS-PROD-UKS-001</w:t>
            </w:r>
          </w:p>
          <w:p w14:paraId="7EDA2994" w14:textId="0B618208" w:rsidR="00E05CCD" w:rsidRDefault="00E05CCD" w:rsidP="00586EED">
            <w:r>
              <w:t>SUB-ADC-PROD-UKS-001</w:t>
            </w:r>
          </w:p>
        </w:tc>
      </w:tr>
      <w:tr w:rsidR="00A53C5C" w14:paraId="63361F2C" w14:textId="77777777" w:rsidTr="00586EED">
        <w:tc>
          <w:tcPr>
            <w:tcW w:w="3114" w:type="dxa"/>
            <w:vAlign w:val="top"/>
          </w:tcPr>
          <w:p w14:paraId="6E259DA2" w14:textId="77777777" w:rsidR="00A53C5C" w:rsidRDefault="00A53C5C" w:rsidP="00586EED">
            <w:r>
              <w:t>Gateway Propagation</w:t>
            </w:r>
          </w:p>
        </w:tc>
        <w:tc>
          <w:tcPr>
            <w:tcW w:w="6741" w:type="dxa"/>
            <w:vAlign w:val="top"/>
          </w:tcPr>
          <w:p w14:paraId="341D4D95" w14:textId="77777777" w:rsidR="00A53C5C" w:rsidRDefault="00A53C5C" w:rsidP="00586EED">
            <w:r>
              <w:t>Enabled</w:t>
            </w:r>
          </w:p>
        </w:tc>
      </w:tr>
      <w:tr w:rsidR="006307E5" w14:paraId="5B841A98" w14:textId="77777777" w:rsidTr="00586EED">
        <w:tc>
          <w:tcPr>
            <w:tcW w:w="3114" w:type="dxa"/>
            <w:vAlign w:val="top"/>
          </w:tcPr>
          <w:p w14:paraId="2E56D738" w14:textId="77777777" w:rsidR="006307E5" w:rsidRDefault="006307E5" w:rsidP="006307E5">
            <w:r>
              <w:t>Routes to be added:</w:t>
            </w:r>
          </w:p>
        </w:tc>
        <w:tc>
          <w:tcPr>
            <w:tcW w:w="6741" w:type="dxa"/>
            <w:vAlign w:val="top"/>
          </w:tcPr>
          <w:p w14:paraId="75F87845" w14:textId="77777777" w:rsidR="006307E5" w:rsidRDefault="006307E5" w:rsidP="006307E5">
            <w:r>
              <w:t>RoutetoHub</w:t>
            </w:r>
          </w:p>
          <w:p w14:paraId="582AF7BC" w14:textId="77777777" w:rsidR="006307E5" w:rsidRDefault="006307E5" w:rsidP="006307E5">
            <w:r>
              <w:t>Address Prefix: 172.16.0.0/20</w:t>
            </w:r>
          </w:p>
          <w:p w14:paraId="036ECD21" w14:textId="77777777" w:rsidR="006307E5" w:rsidRDefault="006307E5" w:rsidP="006307E5">
            <w:r>
              <w:t>Next Hop &gt; Virtual Appliance – 172.16.1.4 (Azure Firewall)</w:t>
            </w:r>
          </w:p>
          <w:p w14:paraId="4CC018B2" w14:textId="77777777" w:rsidR="006307E5" w:rsidRDefault="006307E5" w:rsidP="006307E5"/>
          <w:p w14:paraId="008036DD" w14:textId="77777777" w:rsidR="006307E5" w:rsidRDefault="006307E5" w:rsidP="006307E5">
            <w:r>
              <w:t>RoutetoOnPremise71</w:t>
            </w:r>
          </w:p>
          <w:p w14:paraId="51C579BA" w14:textId="77777777" w:rsidR="006307E5" w:rsidRPr="002C00D0" w:rsidRDefault="006307E5" w:rsidP="006307E5">
            <w:pPr>
              <w:rPr>
                <w:b/>
                <w:bCs/>
                <w:u w:val="single"/>
              </w:rPr>
            </w:pPr>
            <w:r>
              <w:t>Address Prefix: 192.168.71.0/24</w:t>
            </w:r>
          </w:p>
          <w:p w14:paraId="1FDBAC51" w14:textId="77777777" w:rsidR="006307E5" w:rsidRDefault="006307E5" w:rsidP="006307E5">
            <w:r>
              <w:t>Next Hop &gt; Virtual Appliance – 172.16.1.4 (Azure Firewall)</w:t>
            </w:r>
          </w:p>
          <w:p w14:paraId="496E52E7" w14:textId="77777777" w:rsidR="006307E5" w:rsidRDefault="006307E5" w:rsidP="006307E5"/>
          <w:p w14:paraId="286F3997" w14:textId="77777777" w:rsidR="006307E5" w:rsidRDefault="006307E5" w:rsidP="006307E5">
            <w:r>
              <w:t>RoutetoOnPremise84</w:t>
            </w:r>
          </w:p>
          <w:p w14:paraId="4E012F3F" w14:textId="77777777" w:rsidR="006307E5" w:rsidRPr="002C00D0" w:rsidRDefault="006307E5" w:rsidP="006307E5">
            <w:pPr>
              <w:rPr>
                <w:b/>
                <w:bCs/>
                <w:u w:val="single"/>
              </w:rPr>
            </w:pPr>
            <w:r>
              <w:t>Address Prefix: 192.168.84.0/24</w:t>
            </w:r>
          </w:p>
          <w:p w14:paraId="1E7E521D" w14:textId="77777777" w:rsidR="006307E5" w:rsidRDefault="006307E5" w:rsidP="006307E5">
            <w:r>
              <w:t>Next Hop &gt; Virtual Appliance – 172.16.1.4 (Azure Firewall)</w:t>
            </w:r>
          </w:p>
          <w:p w14:paraId="6F20EE49" w14:textId="77777777" w:rsidR="006307E5" w:rsidRDefault="006307E5" w:rsidP="006307E5"/>
          <w:p w14:paraId="5D6258DC" w14:textId="77777777" w:rsidR="006307E5" w:rsidRDefault="006307E5" w:rsidP="006307E5">
            <w:r>
              <w:t>RoutetoRedCentric150</w:t>
            </w:r>
          </w:p>
          <w:p w14:paraId="20F7D0F5" w14:textId="77777777" w:rsidR="006307E5" w:rsidRPr="002C00D0" w:rsidRDefault="006307E5" w:rsidP="006307E5">
            <w:pPr>
              <w:rPr>
                <w:b/>
                <w:bCs/>
                <w:u w:val="single"/>
              </w:rPr>
            </w:pPr>
            <w:r>
              <w:t>Address Prefix: 192.168.150.0/24</w:t>
            </w:r>
          </w:p>
          <w:p w14:paraId="5E180318" w14:textId="77777777" w:rsidR="006307E5" w:rsidRDefault="006307E5" w:rsidP="006307E5">
            <w:r>
              <w:t>Next Hop &gt; Virtual Appliance – 172.16.1.4 (Azure Firewall)</w:t>
            </w:r>
          </w:p>
          <w:p w14:paraId="5A3BA37B" w14:textId="77777777" w:rsidR="006307E5" w:rsidRDefault="006307E5" w:rsidP="006307E5"/>
          <w:p w14:paraId="3CFB97E0" w14:textId="77777777" w:rsidR="006307E5" w:rsidRDefault="006307E5" w:rsidP="006307E5">
            <w:r>
              <w:t>RoutetoRedCentric151</w:t>
            </w:r>
          </w:p>
          <w:p w14:paraId="1AFE3F53" w14:textId="77777777" w:rsidR="006307E5" w:rsidRPr="002C00D0" w:rsidRDefault="006307E5" w:rsidP="006307E5">
            <w:pPr>
              <w:rPr>
                <w:b/>
                <w:bCs/>
                <w:u w:val="single"/>
              </w:rPr>
            </w:pPr>
            <w:r>
              <w:t>Address Prefix: 192.168.151.0/24</w:t>
            </w:r>
          </w:p>
          <w:p w14:paraId="26D0098D" w14:textId="77777777" w:rsidR="006307E5" w:rsidRDefault="006307E5" w:rsidP="006307E5">
            <w:r>
              <w:t>Next Hop &gt; Virtual Appliance – 172.16.1.4 (Azure Firewall)</w:t>
            </w:r>
          </w:p>
          <w:p w14:paraId="160B3B1F" w14:textId="77777777" w:rsidR="006307E5" w:rsidRDefault="006307E5" w:rsidP="006307E5"/>
          <w:p w14:paraId="47E7C005" w14:textId="77777777" w:rsidR="006307E5" w:rsidRDefault="006307E5" w:rsidP="006307E5">
            <w:r>
              <w:t>RoutetoP2S</w:t>
            </w:r>
          </w:p>
          <w:p w14:paraId="20BE5CA8" w14:textId="77777777" w:rsidR="006307E5" w:rsidRDefault="006307E5" w:rsidP="006307E5">
            <w:r>
              <w:t>Address Prefix: 172.100.1.0/24</w:t>
            </w:r>
          </w:p>
          <w:p w14:paraId="41F54E88" w14:textId="77777777" w:rsidR="006307E5" w:rsidRDefault="006307E5" w:rsidP="006307E5">
            <w:r>
              <w:t>Next Hop &gt; Virtual Appliance – 172.16.1.4 (Azure Firewall)</w:t>
            </w:r>
          </w:p>
          <w:p w14:paraId="7AD28567" w14:textId="77777777" w:rsidR="006307E5" w:rsidRDefault="006307E5" w:rsidP="006307E5"/>
          <w:p w14:paraId="7954C3FD" w14:textId="77777777" w:rsidR="006307E5" w:rsidRDefault="006307E5" w:rsidP="006307E5">
            <w:r>
              <w:t>RoutetoADDS</w:t>
            </w:r>
          </w:p>
          <w:p w14:paraId="43EFBF9D" w14:textId="77777777" w:rsidR="006307E5" w:rsidRDefault="006307E5" w:rsidP="006307E5">
            <w:r>
              <w:t>Address Prefix: 10.0.0.0/28</w:t>
            </w:r>
          </w:p>
          <w:p w14:paraId="5F96C9DE" w14:textId="77777777" w:rsidR="006307E5" w:rsidRDefault="006307E5" w:rsidP="006307E5">
            <w:r>
              <w:t>Next Hop &gt; Virtual Appliance – 172.16.1.4 (Azure Firewall)</w:t>
            </w:r>
          </w:p>
          <w:p w14:paraId="36CB2FB4" w14:textId="77777777" w:rsidR="006307E5" w:rsidRDefault="006307E5" w:rsidP="006307E5"/>
          <w:p w14:paraId="2BF1CF01" w14:textId="77777777" w:rsidR="006307E5" w:rsidRDefault="006307E5" w:rsidP="006307E5">
            <w:r>
              <w:t>RoutetoADC</w:t>
            </w:r>
          </w:p>
          <w:p w14:paraId="769F1F32" w14:textId="77777777" w:rsidR="006307E5" w:rsidRDefault="006307E5" w:rsidP="006307E5">
            <w:r>
              <w:t>Address Prefix: 10.0.0.64/28</w:t>
            </w:r>
          </w:p>
          <w:p w14:paraId="517CA617" w14:textId="77777777" w:rsidR="006307E5" w:rsidRDefault="006307E5" w:rsidP="006307E5">
            <w:r>
              <w:t>Next Hop &gt; Virtual Appliance – 172.16.1.4 (Azure Firewall)</w:t>
            </w:r>
          </w:p>
          <w:p w14:paraId="35FCB3F9" w14:textId="77777777" w:rsidR="006307E5" w:rsidRDefault="006307E5" w:rsidP="006307E5"/>
          <w:p w14:paraId="3A911559" w14:textId="77777777" w:rsidR="006307E5" w:rsidRDefault="006307E5" w:rsidP="006307E5">
            <w:r>
              <w:t>RoutetoCA</w:t>
            </w:r>
          </w:p>
          <w:p w14:paraId="6AECD284" w14:textId="77777777" w:rsidR="006307E5" w:rsidRDefault="006307E5" w:rsidP="006307E5">
            <w:r>
              <w:t>Address Prefix: 10.1.0.0/28</w:t>
            </w:r>
          </w:p>
          <w:p w14:paraId="1A551455" w14:textId="77777777" w:rsidR="006307E5" w:rsidRDefault="006307E5" w:rsidP="006307E5">
            <w:r>
              <w:t>Next Hop &gt; Virtual Appliance – 172.16.1.4 (Azure Firewall)</w:t>
            </w:r>
          </w:p>
          <w:p w14:paraId="4CF9B674" w14:textId="77777777" w:rsidR="006307E5" w:rsidRDefault="006307E5" w:rsidP="006307E5"/>
          <w:p w14:paraId="22D9551D" w14:textId="77777777" w:rsidR="006307E5" w:rsidRDefault="006307E5" w:rsidP="006307E5">
            <w:r>
              <w:t>RoutetoExchange</w:t>
            </w:r>
          </w:p>
          <w:p w14:paraId="06A2EC44" w14:textId="77777777" w:rsidR="006307E5" w:rsidRDefault="006307E5" w:rsidP="006307E5">
            <w:r>
              <w:t>Address Prefix: 10.1.0.16/28</w:t>
            </w:r>
          </w:p>
          <w:p w14:paraId="334E9F0E" w14:textId="77777777" w:rsidR="006307E5" w:rsidRDefault="006307E5" w:rsidP="006307E5">
            <w:r>
              <w:t>Next Hop &gt; Virtual Appliance – 172.16.1.4 (Azure Firewall)</w:t>
            </w:r>
          </w:p>
          <w:p w14:paraId="6A38B852" w14:textId="77777777" w:rsidR="006307E5" w:rsidRDefault="006307E5" w:rsidP="006307E5"/>
          <w:p w14:paraId="1D0412A2" w14:textId="77777777" w:rsidR="006307E5" w:rsidRDefault="006307E5" w:rsidP="006307E5">
            <w:r>
              <w:t>RoutetoAzFiles</w:t>
            </w:r>
          </w:p>
          <w:p w14:paraId="404B9975" w14:textId="77777777" w:rsidR="006307E5" w:rsidRDefault="006307E5" w:rsidP="006307E5">
            <w:r>
              <w:t xml:space="preserve">Address Prefix: </w:t>
            </w:r>
            <w:r w:rsidRPr="00832F3F">
              <w:t>10.</w:t>
            </w:r>
            <w:r>
              <w:t>1.0.32/28</w:t>
            </w:r>
          </w:p>
          <w:p w14:paraId="2F4AF7B8" w14:textId="77777777" w:rsidR="006307E5" w:rsidRDefault="006307E5" w:rsidP="006307E5">
            <w:r>
              <w:t>Next Hop &gt; Virtual Appliance – 172.16.1.4 (Azure Firewall)</w:t>
            </w:r>
          </w:p>
          <w:p w14:paraId="6A0E1BFE" w14:textId="77777777" w:rsidR="006307E5" w:rsidRDefault="006307E5" w:rsidP="006307E5"/>
          <w:p w14:paraId="3A54CA6C" w14:textId="77777777" w:rsidR="006307E5" w:rsidRDefault="006307E5" w:rsidP="006307E5">
            <w:r>
              <w:t>RoutetoAzSQLShared</w:t>
            </w:r>
          </w:p>
          <w:p w14:paraId="61E66155" w14:textId="77777777" w:rsidR="006307E5" w:rsidRDefault="006307E5" w:rsidP="006307E5">
            <w:r>
              <w:t>Address Prefix: 10.1.0.48/28</w:t>
            </w:r>
          </w:p>
          <w:p w14:paraId="5E30DA63" w14:textId="77777777" w:rsidR="006307E5" w:rsidRDefault="006307E5" w:rsidP="006307E5">
            <w:r>
              <w:t>Next Hop &gt; Virtual Appliance – 172.16.1.4 (Azure Firewall)</w:t>
            </w:r>
          </w:p>
          <w:p w14:paraId="1336E002" w14:textId="77777777" w:rsidR="006307E5" w:rsidRDefault="006307E5" w:rsidP="006307E5"/>
          <w:p w14:paraId="3B3C709D" w14:textId="77777777" w:rsidR="006307E5" w:rsidRDefault="006307E5" w:rsidP="006307E5">
            <w:r>
              <w:t>RoutetoJaneWeb</w:t>
            </w:r>
          </w:p>
          <w:p w14:paraId="18B9003E" w14:textId="77777777" w:rsidR="006307E5" w:rsidRDefault="006307E5" w:rsidP="006307E5">
            <w:r>
              <w:t>Address Prefix: 10.1.0.112/28</w:t>
            </w:r>
          </w:p>
          <w:p w14:paraId="0C4B0FC3" w14:textId="77777777" w:rsidR="006307E5" w:rsidRDefault="006307E5" w:rsidP="006307E5">
            <w:r>
              <w:t>Next Hop &gt; Virtual Appliance – 172.16.1.4 (Azure Firewall)</w:t>
            </w:r>
          </w:p>
          <w:p w14:paraId="36A85906" w14:textId="77777777" w:rsidR="006307E5" w:rsidRDefault="006307E5" w:rsidP="006307E5"/>
          <w:p w14:paraId="736C02F5" w14:textId="77777777" w:rsidR="006307E5" w:rsidRDefault="006307E5" w:rsidP="006307E5">
            <w:r>
              <w:t>RoutetoBenefactorSQL</w:t>
            </w:r>
          </w:p>
          <w:p w14:paraId="11BA71A9" w14:textId="77777777" w:rsidR="006307E5" w:rsidRDefault="006307E5" w:rsidP="006307E5">
            <w:r>
              <w:t>Address Prefix: 10.1.0.80/28</w:t>
            </w:r>
          </w:p>
          <w:p w14:paraId="38A70F3A" w14:textId="77777777" w:rsidR="006307E5" w:rsidRDefault="006307E5" w:rsidP="006307E5">
            <w:r>
              <w:t>Next Hop &gt; Virtual Appliance – 172.16.1.4 (Azure Firewall)</w:t>
            </w:r>
          </w:p>
          <w:p w14:paraId="7BFFEBB3" w14:textId="77777777" w:rsidR="006307E5" w:rsidRDefault="006307E5" w:rsidP="006307E5"/>
          <w:p w14:paraId="240224BF" w14:textId="77777777" w:rsidR="006307E5" w:rsidRDefault="006307E5" w:rsidP="006307E5">
            <w:r>
              <w:t>RoutetoBenefactorApp</w:t>
            </w:r>
          </w:p>
          <w:p w14:paraId="01486A77" w14:textId="77777777" w:rsidR="006307E5" w:rsidRDefault="006307E5" w:rsidP="006307E5">
            <w:r>
              <w:t>Address Prefix: 10.1.0.96/28</w:t>
            </w:r>
          </w:p>
          <w:p w14:paraId="5228F7C0" w14:textId="77777777" w:rsidR="006307E5" w:rsidRDefault="006307E5" w:rsidP="006307E5">
            <w:r>
              <w:t>Next Hop &gt; Virtual Appliance – 172.16.1.4 (Azure Firewall)</w:t>
            </w:r>
          </w:p>
          <w:p w14:paraId="08B55426" w14:textId="77777777" w:rsidR="006307E5" w:rsidRDefault="006307E5" w:rsidP="006307E5"/>
          <w:p w14:paraId="2F69FB1D" w14:textId="77777777" w:rsidR="006307E5" w:rsidRDefault="006307E5" w:rsidP="006307E5">
            <w:r>
              <w:t>RoutetoPasswordState</w:t>
            </w:r>
          </w:p>
          <w:p w14:paraId="0FD3620D" w14:textId="77777777" w:rsidR="006307E5" w:rsidRDefault="006307E5" w:rsidP="006307E5">
            <w:r>
              <w:t>Address Prefix: 10.1.0.64/28</w:t>
            </w:r>
          </w:p>
          <w:p w14:paraId="3B655062" w14:textId="77777777" w:rsidR="006307E5" w:rsidRDefault="006307E5" w:rsidP="006307E5">
            <w:r>
              <w:t>Next Hop &gt; Virtual Appliance – 172.16.1.4 (Azure Firewall)</w:t>
            </w:r>
          </w:p>
          <w:p w14:paraId="38C99A44" w14:textId="77777777" w:rsidR="006307E5" w:rsidRDefault="006307E5" w:rsidP="006307E5"/>
          <w:p w14:paraId="292FF44D" w14:textId="77777777" w:rsidR="006307E5" w:rsidRDefault="006307E5" w:rsidP="006307E5">
            <w:r>
              <w:t>RoutetoAVD-01</w:t>
            </w:r>
          </w:p>
          <w:p w14:paraId="2FBC0065" w14:textId="77777777" w:rsidR="006307E5" w:rsidRDefault="006307E5" w:rsidP="006307E5">
            <w:r>
              <w:t>Address Prefix: 10.2.0.0/26</w:t>
            </w:r>
          </w:p>
          <w:p w14:paraId="5A67F509" w14:textId="77777777" w:rsidR="006307E5" w:rsidRDefault="006307E5" w:rsidP="006307E5">
            <w:r>
              <w:t>Next Hop &gt; Virtual Appliance – 172.16.1.4 (Azure Firewall)</w:t>
            </w:r>
          </w:p>
          <w:p w14:paraId="61304C02" w14:textId="77777777" w:rsidR="006307E5" w:rsidRDefault="006307E5" w:rsidP="006307E5"/>
          <w:p w14:paraId="14E0DE97" w14:textId="77777777" w:rsidR="006307E5" w:rsidRDefault="006307E5" w:rsidP="006307E5">
            <w:r>
              <w:t>RoutetoAVD-02</w:t>
            </w:r>
          </w:p>
          <w:p w14:paraId="11C815FC" w14:textId="77777777" w:rsidR="006307E5" w:rsidRDefault="006307E5" w:rsidP="006307E5">
            <w:r>
              <w:t>Address Prefix: 10.2.0.64/26</w:t>
            </w:r>
          </w:p>
          <w:p w14:paraId="440010D4" w14:textId="77777777" w:rsidR="006307E5" w:rsidRDefault="006307E5" w:rsidP="006307E5">
            <w:r>
              <w:t>Next Hop &gt; Virtual Appliance – 172.16.1.4 (Azure Firewall)</w:t>
            </w:r>
          </w:p>
          <w:p w14:paraId="51927C44" w14:textId="77777777" w:rsidR="006307E5" w:rsidRDefault="006307E5" w:rsidP="006307E5"/>
          <w:p w14:paraId="7BB62214" w14:textId="77777777" w:rsidR="006307E5" w:rsidRDefault="006307E5" w:rsidP="006307E5">
            <w:r>
              <w:t>RoutetoAVDFiles</w:t>
            </w:r>
          </w:p>
          <w:p w14:paraId="15465041" w14:textId="77777777" w:rsidR="006307E5" w:rsidRDefault="006307E5" w:rsidP="006307E5">
            <w:r>
              <w:t>Address Prefix: 10.2.0.128/26</w:t>
            </w:r>
          </w:p>
          <w:p w14:paraId="4581922C" w14:textId="77777777" w:rsidR="006307E5" w:rsidRDefault="006307E5" w:rsidP="006307E5">
            <w:r>
              <w:t>Next Hop &gt; Virtual Appliance – 172.16.1.4 (Azure Firewall)</w:t>
            </w:r>
          </w:p>
          <w:p w14:paraId="16D1838B" w14:textId="77777777" w:rsidR="006307E5" w:rsidRDefault="006307E5" w:rsidP="006307E5"/>
          <w:p w14:paraId="7EB03200" w14:textId="77777777" w:rsidR="006307E5" w:rsidRDefault="006307E5" w:rsidP="006307E5">
            <w:r>
              <w:t>RoutetoTest-01</w:t>
            </w:r>
          </w:p>
          <w:p w14:paraId="487B2748" w14:textId="77777777" w:rsidR="006307E5" w:rsidRDefault="006307E5" w:rsidP="006307E5">
            <w:r>
              <w:t>Address Prefix: 10.10.0.0/26</w:t>
            </w:r>
          </w:p>
          <w:p w14:paraId="379EC39B" w14:textId="77777777" w:rsidR="006307E5" w:rsidRDefault="006307E5" w:rsidP="006307E5">
            <w:r>
              <w:t>Next Hop &gt; Virtual Appliance – 172.16.1.4 (Azure Firewall)</w:t>
            </w:r>
          </w:p>
          <w:p w14:paraId="60C2F1F7" w14:textId="77777777" w:rsidR="006307E5" w:rsidRDefault="006307E5" w:rsidP="006307E5"/>
          <w:p w14:paraId="31C976B6" w14:textId="77777777" w:rsidR="006307E5" w:rsidRDefault="006307E5" w:rsidP="006307E5">
            <w:r>
              <w:t>RoutetoTest-02</w:t>
            </w:r>
          </w:p>
          <w:p w14:paraId="18DBDFC3" w14:textId="77777777" w:rsidR="006307E5" w:rsidRDefault="006307E5" w:rsidP="006307E5">
            <w:r>
              <w:t>Address Prefix: 10.10.0.64/26</w:t>
            </w:r>
          </w:p>
          <w:p w14:paraId="37FC0CCE" w14:textId="462405CB" w:rsidR="006307E5" w:rsidRDefault="006307E5" w:rsidP="006307E5">
            <w:r>
              <w:t>Next Hop &gt; Virtual Appliance – 172.16.1.4 (Azure Firewall)</w:t>
            </w:r>
          </w:p>
        </w:tc>
      </w:tr>
    </w:tbl>
    <w:p w14:paraId="12CEEF68" w14:textId="77777777" w:rsidR="00BF07CA" w:rsidRDefault="00BF07CA" w:rsidP="002D6A96"/>
    <w:p w14:paraId="6FCC3A41" w14:textId="77777777" w:rsidR="00BF07CA" w:rsidRDefault="00BF07CA" w:rsidP="002D6A96"/>
    <w:p w14:paraId="013D77D2" w14:textId="60D2F406" w:rsidR="009E71DB" w:rsidRDefault="00886DC2" w:rsidP="009E71DB">
      <w:pPr>
        <w:pStyle w:val="Heading3"/>
        <w:rPr>
          <w:u w:val="single"/>
        </w:rPr>
      </w:pPr>
      <w:bookmarkStart w:id="114" w:name="_Toc158808403"/>
      <w:r>
        <w:rPr>
          <w:u w:val="single"/>
        </w:rPr>
        <w:t>Production</w:t>
      </w:r>
      <w:r w:rsidR="009E71DB">
        <w:rPr>
          <w:u w:val="single"/>
        </w:rPr>
        <w:t xml:space="preserve"> Spoke</w:t>
      </w:r>
      <w:bookmarkEnd w:id="114"/>
    </w:p>
    <w:p w14:paraId="2E2A6D49" w14:textId="3AD7E81D" w:rsidR="009E71DB" w:rsidRPr="003010A8" w:rsidRDefault="009E71DB" w:rsidP="009E71DB">
      <w:r>
        <w:t xml:space="preserve">In the </w:t>
      </w:r>
      <w:hyperlink w:anchor="_Overview" w:history="1">
        <w:r w:rsidRPr="00A423EC">
          <w:rPr>
            <w:rStyle w:val="Hyperlink"/>
          </w:rPr>
          <w:t>section</w:t>
        </w:r>
      </w:hyperlink>
      <w:r>
        <w:t xml:space="preserve"> above, we explained that a Hub and Spoke Topology will be implemented to provide The Kings Fund with a secure and scalable network topology as per Microsoft best practice. The below defines the Virtual Network/Spoke, that will be configured for </w:t>
      </w:r>
      <w:r w:rsidR="00886DC2">
        <w:t>Production</w:t>
      </w:r>
      <w:r>
        <w:t xml:space="preserve"> Services.</w:t>
      </w:r>
    </w:p>
    <w:p w14:paraId="2CAF53A0" w14:textId="77777777" w:rsidR="009E71DB" w:rsidRPr="005C6815" w:rsidRDefault="009E71DB" w:rsidP="009E71DB">
      <w:pPr>
        <w:pStyle w:val="Heading4"/>
        <w:rPr>
          <w:u w:val="single"/>
        </w:rPr>
      </w:pPr>
      <w:r>
        <w:rPr>
          <w:u w:val="single"/>
        </w:rPr>
        <w:t>Virtual Network</w:t>
      </w:r>
    </w:p>
    <w:p w14:paraId="5D27F8C1" w14:textId="5CF7B8C3" w:rsidR="009E71DB" w:rsidRDefault="009E71DB" w:rsidP="003957BE">
      <w:r>
        <w:t xml:space="preserve">An </w:t>
      </w:r>
      <w:r w:rsidR="00886DC2">
        <w:t>Production</w:t>
      </w:r>
      <w:r>
        <w:t xml:space="preserve"> Virtual Network will be created and peer</w:t>
      </w:r>
      <w:r w:rsidR="00886DC2">
        <w:t>ed</w:t>
      </w:r>
      <w:r>
        <w:t xml:space="preserve"> to the Hub network. This Virtual Network will contain</w:t>
      </w:r>
      <w:r w:rsidR="003957BE">
        <w:t xml:space="preserve"> the following services:</w:t>
      </w:r>
    </w:p>
    <w:p w14:paraId="64896351" w14:textId="0A7DF94B" w:rsidR="003957BE" w:rsidRDefault="003957BE" w:rsidP="003957BE">
      <w:pPr>
        <w:pStyle w:val="ListParagraph"/>
        <w:numPr>
          <w:ilvl w:val="0"/>
          <w:numId w:val="33"/>
        </w:numPr>
      </w:pPr>
      <w:r>
        <w:t>Certificate Authority Servers</w:t>
      </w:r>
    </w:p>
    <w:p w14:paraId="05E793FE" w14:textId="7216C58C" w:rsidR="003957BE" w:rsidRDefault="003957BE" w:rsidP="003957BE">
      <w:pPr>
        <w:pStyle w:val="ListParagraph"/>
        <w:numPr>
          <w:ilvl w:val="0"/>
          <w:numId w:val="33"/>
        </w:numPr>
      </w:pPr>
      <w:r>
        <w:t>Exchange Hybrid</w:t>
      </w:r>
    </w:p>
    <w:p w14:paraId="5B9FC5BD" w14:textId="46D35338" w:rsidR="003957BE" w:rsidRDefault="003957BE" w:rsidP="003957BE">
      <w:pPr>
        <w:pStyle w:val="ListParagraph"/>
        <w:numPr>
          <w:ilvl w:val="0"/>
          <w:numId w:val="33"/>
        </w:numPr>
      </w:pPr>
      <w:r>
        <w:t>Azure Files Storage used for MAXQDA and Help+Manual.</w:t>
      </w:r>
    </w:p>
    <w:p w14:paraId="27FB992F" w14:textId="66B3E4AB" w:rsidR="003957BE" w:rsidRDefault="004E4992" w:rsidP="003957BE">
      <w:pPr>
        <w:pStyle w:val="ListParagraph"/>
        <w:numPr>
          <w:ilvl w:val="0"/>
          <w:numId w:val="33"/>
        </w:numPr>
      </w:pPr>
      <w:r>
        <w:t>Jane HR – SQL and Web Servers</w:t>
      </w:r>
    </w:p>
    <w:p w14:paraId="3F9C268B" w14:textId="28B647C8" w:rsidR="004E4992" w:rsidRDefault="004E4992" w:rsidP="003957BE">
      <w:pPr>
        <w:pStyle w:val="ListParagraph"/>
        <w:numPr>
          <w:ilvl w:val="0"/>
          <w:numId w:val="33"/>
        </w:numPr>
      </w:pPr>
      <w:r>
        <w:t>PasswordState – both Azure SQL Database and Application Server.</w:t>
      </w:r>
    </w:p>
    <w:p w14:paraId="5485E3C9" w14:textId="435BCC02" w:rsidR="004E4992" w:rsidRDefault="004E4992" w:rsidP="003957BE">
      <w:pPr>
        <w:pStyle w:val="ListParagraph"/>
        <w:numPr>
          <w:ilvl w:val="0"/>
          <w:numId w:val="33"/>
        </w:numPr>
      </w:pPr>
      <w:r>
        <w:t>Benefactor – both the SQL Virtual Machine and Application Server.</w:t>
      </w:r>
    </w:p>
    <w:p w14:paraId="617EDB37" w14:textId="77777777" w:rsidR="009E71DB" w:rsidRDefault="009E71DB" w:rsidP="009E71DB"/>
    <w:tbl>
      <w:tblPr>
        <w:tblStyle w:val="TableGrid"/>
        <w:tblW w:w="0" w:type="auto"/>
        <w:jc w:val="center"/>
        <w:tblLook w:val="04A0" w:firstRow="1" w:lastRow="0" w:firstColumn="1" w:lastColumn="0" w:noHBand="0" w:noVBand="1"/>
      </w:tblPr>
      <w:tblGrid>
        <w:gridCol w:w="1910"/>
        <w:gridCol w:w="5897"/>
      </w:tblGrid>
      <w:tr w:rsidR="009E71DB" w14:paraId="39EBF6E9"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1910" w:type="dxa"/>
          </w:tcPr>
          <w:p w14:paraId="5AACC012" w14:textId="63B03F18" w:rsidR="009E71DB" w:rsidRDefault="00192935" w:rsidP="00586EED">
            <w:r>
              <w:t xml:space="preserve">Production </w:t>
            </w:r>
            <w:r w:rsidR="009E71DB">
              <w:t>Network</w:t>
            </w:r>
          </w:p>
        </w:tc>
        <w:tc>
          <w:tcPr>
            <w:tcW w:w="5897" w:type="dxa"/>
          </w:tcPr>
          <w:p w14:paraId="30514C61" w14:textId="77777777" w:rsidR="009E71DB" w:rsidRDefault="009E71DB" w:rsidP="00586EED">
            <w:r>
              <w:t>Description</w:t>
            </w:r>
          </w:p>
        </w:tc>
      </w:tr>
      <w:tr w:rsidR="009E71DB" w14:paraId="1D0EB0E4" w14:textId="77777777" w:rsidTr="00586EED">
        <w:trPr>
          <w:trHeight w:val="279"/>
          <w:jc w:val="center"/>
        </w:trPr>
        <w:tc>
          <w:tcPr>
            <w:tcW w:w="1910" w:type="dxa"/>
          </w:tcPr>
          <w:p w14:paraId="2C6C2209" w14:textId="77777777" w:rsidR="009E71DB" w:rsidRDefault="009E71DB" w:rsidP="00586EED">
            <w:r>
              <w:t>Name</w:t>
            </w:r>
          </w:p>
        </w:tc>
        <w:tc>
          <w:tcPr>
            <w:tcW w:w="5897" w:type="dxa"/>
          </w:tcPr>
          <w:p w14:paraId="4B62817F" w14:textId="2FF1DD61" w:rsidR="009E71DB" w:rsidRDefault="009E71DB" w:rsidP="00586EED">
            <w:r>
              <w:t>Vnet-Prod-UKS-001</w:t>
            </w:r>
          </w:p>
        </w:tc>
      </w:tr>
      <w:tr w:rsidR="009E71DB" w14:paraId="20AD605D" w14:textId="77777777" w:rsidTr="00586EED">
        <w:trPr>
          <w:jc w:val="center"/>
        </w:trPr>
        <w:tc>
          <w:tcPr>
            <w:tcW w:w="1910" w:type="dxa"/>
          </w:tcPr>
          <w:p w14:paraId="57A4E6CE" w14:textId="77777777" w:rsidR="009E71DB" w:rsidRDefault="009E71DB" w:rsidP="00586EED">
            <w:r>
              <w:t>Subscription</w:t>
            </w:r>
          </w:p>
        </w:tc>
        <w:tc>
          <w:tcPr>
            <w:tcW w:w="5897" w:type="dxa"/>
          </w:tcPr>
          <w:p w14:paraId="6C374DB7" w14:textId="07AD9805" w:rsidR="009E71DB" w:rsidRDefault="003145AA" w:rsidP="00586EED">
            <w:r>
              <w:t>Sub-Prod-001</w:t>
            </w:r>
          </w:p>
        </w:tc>
      </w:tr>
      <w:tr w:rsidR="009E71DB" w:rsidRPr="00F83FCD" w14:paraId="0A13B1A0" w14:textId="77777777" w:rsidTr="00586EED">
        <w:trPr>
          <w:jc w:val="center"/>
        </w:trPr>
        <w:tc>
          <w:tcPr>
            <w:tcW w:w="1910" w:type="dxa"/>
          </w:tcPr>
          <w:p w14:paraId="3656A56E" w14:textId="77777777" w:rsidR="009E71DB" w:rsidRDefault="009E71DB" w:rsidP="00586EED">
            <w:r>
              <w:t>Resource Group</w:t>
            </w:r>
          </w:p>
        </w:tc>
        <w:tc>
          <w:tcPr>
            <w:tcW w:w="5897" w:type="dxa"/>
          </w:tcPr>
          <w:p w14:paraId="3515380A" w14:textId="141388A7" w:rsidR="009E71DB" w:rsidRPr="00F83FCD" w:rsidRDefault="009E71DB" w:rsidP="00586EED">
            <w:pPr>
              <w:rPr>
                <w:lang w:val="nl-NL"/>
              </w:rPr>
            </w:pPr>
            <w:r>
              <w:t>RG-</w:t>
            </w:r>
            <w:r w:rsidR="00FD7827">
              <w:t>NETWORK-</w:t>
            </w:r>
            <w:r>
              <w:t>PROD-UKS-001</w:t>
            </w:r>
          </w:p>
        </w:tc>
      </w:tr>
      <w:tr w:rsidR="009E71DB" w14:paraId="6489DB5E" w14:textId="77777777" w:rsidTr="00586EED">
        <w:trPr>
          <w:jc w:val="center"/>
        </w:trPr>
        <w:tc>
          <w:tcPr>
            <w:tcW w:w="1910" w:type="dxa"/>
          </w:tcPr>
          <w:p w14:paraId="3092005F" w14:textId="77777777" w:rsidR="009E71DB" w:rsidRDefault="009E71DB" w:rsidP="00586EED">
            <w:r>
              <w:t>Description</w:t>
            </w:r>
          </w:p>
        </w:tc>
        <w:tc>
          <w:tcPr>
            <w:tcW w:w="5897" w:type="dxa"/>
          </w:tcPr>
          <w:p w14:paraId="6C250DA8" w14:textId="77354F5D" w:rsidR="009E71DB" w:rsidRDefault="00AE2380" w:rsidP="00586EED">
            <w:r>
              <w:t>Production spoke containing Application Services and Production systems such as Certificate Authority and Exchange Hybrid.</w:t>
            </w:r>
          </w:p>
        </w:tc>
      </w:tr>
      <w:tr w:rsidR="009E71DB" w14:paraId="7B8A0D94" w14:textId="77777777" w:rsidTr="00586EED">
        <w:trPr>
          <w:jc w:val="center"/>
        </w:trPr>
        <w:tc>
          <w:tcPr>
            <w:tcW w:w="1910" w:type="dxa"/>
          </w:tcPr>
          <w:p w14:paraId="17B19060" w14:textId="77777777" w:rsidR="009E71DB" w:rsidRDefault="009E71DB" w:rsidP="00586EED">
            <w:r>
              <w:t>Address Space</w:t>
            </w:r>
          </w:p>
        </w:tc>
        <w:tc>
          <w:tcPr>
            <w:tcW w:w="5897" w:type="dxa"/>
          </w:tcPr>
          <w:p w14:paraId="11FC6395" w14:textId="2FD6629F" w:rsidR="009E71DB" w:rsidRDefault="009E71DB" w:rsidP="00586EED">
            <w:r>
              <w:t>10.</w:t>
            </w:r>
            <w:r w:rsidR="00AE2380">
              <w:t>1</w:t>
            </w:r>
            <w:r>
              <w:t>.0.0/2</w:t>
            </w:r>
            <w:r w:rsidR="000828D0">
              <w:t>3</w:t>
            </w:r>
          </w:p>
          <w:p w14:paraId="1A850128" w14:textId="096C503B" w:rsidR="009E71DB" w:rsidRDefault="009E71DB" w:rsidP="00586EED">
            <w:r>
              <w:t>(512 IPs)</w:t>
            </w:r>
          </w:p>
        </w:tc>
      </w:tr>
      <w:tr w:rsidR="009E71DB" w14:paraId="539802BB" w14:textId="77777777" w:rsidTr="00586EED">
        <w:trPr>
          <w:jc w:val="center"/>
        </w:trPr>
        <w:tc>
          <w:tcPr>
            <w:tcW w:w="1910" w:type="dxa"/>
          </w:tcPr>
          <w:p w14:paraId="7A37F3DA" w14:textId="77777777" w:rsidR="009E71DB" w:rsidRDefault="009E71DB" w:rsidP="00586EED">
            <w:r>
              <w:t>Location</w:t>
            </w:r>
          </w:p>
        </w:tc>
        <w:tc>
          <w:tcPr>
            <w:tcW w:w="5897" w:type="dxa"/>
          </w:tcPr>
          <w:p w14:paraId="4F92F399" w14:textId="77777777" w:rsidR="009E71DB" w:rsidRDefault="009E71DB" w:rsidP="00586EED">
            <w:r>
              <w:t>UK South</w:t>
            </w:r>
          </w:p>
        </w:tc>
      </w:tr>
      <w:tr w:rsidR="009E71DB" w14:paraId="33ED0414" w14:textId="77777777" w:rsidTr="00586EED">
        <w:trPr>
          <w:jc w:val="center"/>
        </w:trPr>
        <w:tc>
          <w:tcPr>
            <w:tcW w:w="1910" w:type="dxa"/>
          </w:tcPr>
          <w:p w14:paraId="09ADAB16" w14:textId="77777777" w:rsidR="009E71DB" w:rsidRDefault="009E71DB" w:rsidP="00586EED">
            <w:r>
              <w:t>DNS Servers</w:t>
            </w:r>
          </w:p>
        </w:tc>
        <w:tc>
          <w:tcPr>
            <w:tcW w:w="5897" w:type="dxa"/>
          </w:tcPr>
          <w:p w14:paraId="668914BA" w14:textId="040A1D98" w:rsidR="009E71DB" w:rsidRPr="00987F3C" w:rsidRDefault="00987F3C" w:rsidP="00586EED">
            <w:r w:rsidRPr="00987F3C">
              <w:t>Azure UK South Domain Controllers and On-Premise Domain Controllers.</w:t>
            </w:r>
          </w:p>
        </w:tc>
      </w:tr>
    </w:tbl>
    <w:p w14:paraId="26C24B4F" w14:textId="77777777" w:rsidR="009E71DB" w:rsidRDefault="009E71DB" w:rsidP="009E71DB"/>
    <w:p w14:paraId="7792DDE3" w14:textId="77777777" w:rsidR="003B256B" w:rsidRDefault="003B256B" w:rsidP="009E71DB"/>
    <w:tbl>
      <w:tblPr>
        <w:tblStyle w:val="TableGrid"/>
        <w:tblW w:w="0" w:type="auto"/>
        <w:jc w:val="center"/>
        <w:tblLook w:val="04A0" w:firstRow="1" w:lastRow="0" w:firstColumn="1" w:lastColumn="0" w:noHBand="0" w:noVBand="1"/>
      </w:tblPr>
      <w:tblGrid>
        <w:gridCol w:w="3501"/>
        <w:gridCol w:w="1614"/>
        <w:gridCol w:w="4627"/>
      </w:tblGrid>
      <w:tr w:rsidR="009E71DB" w14:paraId="0BC6EDE3" w14:textId="77777777" w:rsidTr="008123DA">
        <w:trPr>
          <w:cnfStyle w:val="100000000000" w:firstRow="1" w:lastRow="0" w:firstColumn="0" w:lastColumn="0" w:oddVBand="0" w:evenVBand="0" w:oddHBand="0" w:evenHBand="0" w:firstRowFirstColumn="0" w:firstRowLastColumn="0" w:lastRowFirstColumn="0" w:lastRowLastColumn="0"/>
          <w:jc w:val="center"/>
        </w:trPr>
        <w:tc>
          <w:tcPr>
            <w:tcW w:w="3501" w:type="dxa"/>
          </w:tcPr>
          <w:p w14:paraId="06CFD997" w14:textId="77777777" w:rsidR="009E71DB" w:rsidRDefault="009E71DB" w:rsidP="00586EED">
            <w:r>
              <w:t>Subnet Name</w:t>
            </w:r>
          </w:p>
        </w:tc>
        <w:tc>
          <w:tcPr>
            <w:tcW w:w="1614" w:type="dxa"/>
          </w:tcPr>
          <w:p w14:paraId="6EDB18B2" w14:textId="77777777" w:rsidR="009E71DB" w:rsidRDefault="009E71DB" w:rsidP="00586EED">
            <w:r>
              <w:t>Range</w:t>
            </w:r>
          </w:p>
        </w:tc>
        <w:tc>
          <w:tcPr>
            <w:tcW w:w="4627" w:type="dxa"/>
          </w:tcPr>
          <w:p w14:paraId="664F5042" w14:textId="77777777" w:rsidR="009E71DB" w:rsidRDefault="009E71DB" w:rsidP="00586EED">
            <w:r>
              <w:t>Description</w:t>
            </w:r>
          </w:p>
        </w:tc>
      </w:tr>
      <w:tr w:rsidR="009E71DB" w14:paraId="09F97F43" w14:textId="77777777" w:rsidTr="008123DA">
        <w:trPr>
          <w:trHeight w:val="279"/>
          <w:jc w:val="center"/>
        </w:trPr>
        <w:tc>
          <w:tcPr>
            <w:tcW w:w="3501" w:type="dxa"/>
          </w:tcPr>
          <w:p w14:paraId="69A0E53E" w14:textId="3666FA0B" w:rsidR="009E71DB" w:rsidRDefault="009E71DB" w:rsidP="00586EED">
            <w:r>
              <w:t>SUB-</w:t>
            </w:r>
            <w:r w:rsidR="00AE2380">
              <w:t>CA</w:t>
            </w:r>
            <w:r>
              <w:t>-PROD-UKS-001</w:t>
            </w:r>
          </w:p>
        </w:tc>
        <w:tc>
          <w:tcPr>
            <w:tcW w:w="1614" w:type="dxa"/>
          </w:tcPr>
          <w:p w14:paraId="5C877C2D" w14:textId="5B40C6B2" w:rsidR="009E71DB" w:rsidRDefault="009E71DB" w:rsidP="00586EED">
            <w:r>
              <w:t>10.</w:t>
            </w:r>
            <w:r w:rsidR="00AE2380">
              <w:t>1</w:t>
            </w:r>
            <w:r>
              <w:t>.0.0/2</w:t>
            </w:r>
            <w:r w:rsidR="0084390E">
              <w:t>8</w:t>
            </w:r>
          </w:p>
        </w:tc>
        <w:tc>
          <w:tcPr>
            <w:tcW w:w="4627" w:type="dxa"/>
          </w:tcPr>
          <w:p w14:paraId="54B39F77" w14:textId="3ABB5EB1" w:rsidR="009E71DB" w:rsidRDefault="009E71DB" w:rsidP="00586EED">
            <w:r>
              <w:t xml:space="preserve">This subnet will contain both </w:t>
            </w:r>
            <w:r w:rsidR="00AE2380">
              <w:t>Certificate Authority Servers.</w:t>
            </w:r>
          </w:p>
        </w:tc>
      </w:tr>
      <w:tr w:rsidR="009E71DB" w14:paraId="2BB3BE57" w14:textId="77777777" w:rsidTr="008123DA">
        <w:trPr>
          <w:trHeight w:val="279"/>
          <w:jc w:val="center"/>
        </w:trPr>
        <w:tc>
          <w:tcPr>
            <w:tcW w:w="3501" w:type="dxa"/>
          </w:tcPr>
          <w:p w14:paraId="4393D773" w14:textId="52E21612" w:rsidR="009E71DB" w:rsidRDefault="009E71DB" w:rsidP="00586EED">
            <w:r>
              <w:t>SUB-</w:t>
            </w:r>
            <w:r w:rsidR="00AE2380">
              <w:t>EXHY</w:t>
            </w:r>
            <w:r>
              <w:t>-PROD-UKS-001</w:t>
            </w:r>
          </w:p>
        </w:tc>
        <w:tc>
          <w:tcPr>
            <w:tcW w:w="1614" w:type="dxa"/>
          </w:tcPr>
          <w:p w14:paraId="19BD33C4" w14:textId="722464AD" w:rsidR="009E71DB" w:rsidRDefault="009E71DB" w:rsidP="00586EED">
            <w:r>
              <w:t>10.</w:t>
            </w:r>
            <w:r w:rsidR="00AE2380">
              <w:t>1</w:t>
            </w:r>
            <w:r>
              <w:t>.0.</w:t>
            </w:r>
            <w:r w:rsidR="00AB7BC1">
              <w:t>16</w:t>
            </w:r>
            <w:r>
              <w:t>/</w:t>
            </w:r>
            <w:r w:rsidR="0084390E">
              <w:t>28</w:t>
            </w:r>
          </w:p>
        </w:tc>
        <w:tc>
          <w:tcPr>
            <w:tcW w:w="4627" w:type="dxa"/>
          </w:tcPr>
          <w:p w14:paraId="0A77A9A4" w14:textId="2C8106E6" w:rsidR="009E71DB" w:rsidRDefault="009E71DB" w:rsidP="00586EED">
            <w:r>
              <w:t>This subnet will contain the</w:t>
            </w:r>
            <w:r w:rsidR="00E42475">
              <w:t xml:space="preserve"> Exchange Hybrid Server</w:t>
            </w:r>
            <w:r>
              <w:t xml:space="preserve"> only.</w:t>
            </w:r>
          </w:p>
        </w:tc>
      </w:tr>
      <w:tr w:rsidR="00E42475" w14:paraId="2B55175E" w14:textId="77777777" w:rsidTr="008123DA">
        <w:trPr>
          <w:trHeight w:val="279"/>
          <w:jc w:val="center"/>
        </w:trPr>
        <w:tc>
          <w:tcPr>
            <w:tcW w:w="3501" w:type="dxa"/>
          </w:tcPr>
          <w:p w14:paraId="641C047A" w14:textId="7F1EC7AA" w:rsidR="00E42475" w:rsidRDefault="00E42475" w:rsidP="00586EED">
            <w:r>
              <w:t>SUB-FILES-PROD-UKS-001</w:t>
            </w:r>
          </w:p>
        </w:tc>
        <w:tc>
          <w:tcPr>
            <w:tcW w:w="1614" w:type="dxa"/>
          </w:tcPr>
          <w:p w14:paraId="21E4BA47" w14:textId="5D03BB45" w:rsidR="00E42475" w:rsidRDefault="00E42475" w:rsidP="00586EED">
            <w:r>
              <w:t>10.1.0.</w:t>
            </w:r>
            <w:r w:rsidR="00AB7BC1">
              <w:t>32</w:t>
            </w:r>
            <w:r w:rsidR="000C31B9">
              <w:t>/2</w:t>
            </w:r>
            <w:r w:rsidR="00075A3F">
              <w:t>8</w:t>
            </w:r>
          </w:p>
        </w:tc>
        <w:tc>
          <w:tcPr>
            <w:tcW w:w="4627" w:type="dxa"/>
          </w:tcPr>
          <w:p w14:paraId="5ECAF63B" w14:textId="13B61403" w:rsidR="00E42475" w:rsidRDefault="000C31B9" w:rsidP="00586EED">
            <w:r>
              <w:t xml:space="preserve">This subnet will contain the Private Endpoint that will be used to assign an internal IP address to the Storage Account used for Azure Files </w:t>
            </w:r>
            <w:r w:rsidR="00D50C6E">
              <w:t>that will store the MAXQDA and Help+Manual Shares.</w:t>
            </w:r>
          </w:p>
        </w:tc>
      </w:tr>
      <w:tr w:rsidR="001625A8" w:rsidRPr="002A180A" w14:paraId="07857374" w14:textId="77777777" w:rsidTr="008123DA">
        <w:trPr>
          <w:trHeight w:val="279"/>
          <w:jc w:val="center"/>
        </w:trPr>
        <w:tc>
          <w:tcPr>
            <w:tcW w:w="3501" w:type="dxa"/>
          </w:tcPr>
          <w:p w14:paraId="12EA2386" w14:textId="232315B4" w:rsidR="001625A8" w:rsidRPr="00E60BFB" w:rsidRDefault="003C4106" w:rsidP="00586EED">
            <w:r w:rsidRPr="00E60BFB">
              <w:t>SUB-SQL-</w:t>
            </w:r>
            <w:r w:rsidR="00E60BFB" w:rsidRPr="00E60BFB">
              <w:t>PROD-</w:t>
            </w:r>
            <w:r w:rsidRPr="00E60BFB">
              <w:t>UKS-001</w:t>
            </w:r>
          </w:p>
        </w:tc>
        <w:tc>
          <w:tcPr>
            <w:tcW w:w="1614" w:type="dxa"/>
          </w:tcPr>
          <w:p w14:paraId="3B617830" w14:textId="205D3622" w:rsidR="001625A8" w:rsidRPr="00E12454" w:rsidRDefault="003C4106" w:rsidP="00586EED">
            <w:pPr>
              <w:rPr>
                <w:lang w:val="pl-PL"/>
              </w:rPr>
            </w:pPr>
            <w:r>
              <w:rPr>
                <w:lang w:val="pl-PL"/>
              </w:rPr>
              <w:t>10.</w:t>
            </w:r>
            <w:r w:rsidR="0072010D">
              <w:rPr>
                <w:lang w:val="pl-PL"/>
              </w:rPr>
              <w:t>1.0.</w:t>
            </w:r>
            <w:r w:rsidR="002A180A">
              <w:rPr>
                <w:lang w:val="pl-PL"/>
              </w:rPr>
              <w:t>48/28</w:t>
            </w:r>
          </w:p>
        </w:tc>
        <w:tc>
          <w:tcPr>
            <w:tcW w:w="4627" w:type="dxa"/>
          </w:tcPr>
          <w:p w14:paraId="254C9F3B" w14:textId="08E0DD5A" w:rsidR="001625A8" w:rsidRPr="002A180A" w:rsidRDefault="002A180A" w:rsidP="00586EED">
            <w:r w:rsidRPr="002A180A">
              <w:t>This subnet will contain t</w:t>
            </w:r>
            <w:r>
              <w:t xml:space="preserve">he </w:t>
            </w:r>
            <w:r w:rsidR="00DF6367">
              <w:t>Azure SQL Server (PaaS)</w:t>
            </w:r>
            <w:r w:rsidR="009532A4">
              <w:t xml:space="preserve"> which will then host the Azure SQL Databases as mentioned in the Migration Workloads section.</w:t>
            </w:r>
          </w:p>
        </w:tc>
      </w:tr>
      <w:tr w:rsidR="002A180A" w:rsidRPr="002A180A" w14:paraId="59E1A40F" w14:textId="77777777" w:rsidTr="008123DA">
        <w:trPr>
          <w:trHeight w:val="279"/>
          <w:jc w:val="center"/>
        </w:trPr>
        <w:tc>
          <w:tcPr>
            <w:tcW w:w="3501" w:type="dxa"/>
          </w:tcPr>
          <w:p w14:paraId="1FE2A1B9" w14:textId="74D270B1" w:rsidR="002A180A" w:rsidRPr="00E60BFB" w:rsidRDefault="002A180A" w:rsidP="00586EED">
            <w:r w:rsidRPr="00E60BFB">
              <w:t>SUB-P</w:t>
            </w:r>
            <w:r w:rsidR="00E60BFB" w:rsidRPr="00E60BFB">
              <w:t>ASS</w:t>
            </w:r>
            <w:r w:rsidRPr="00E60BFB">
              <w:t>-</w:t>
            </w:r>
            <w:r w:rsidR="007C2A82">
              <w:t>APP</w:t>
            </w:r>
            <w:r w:rsidRPr="00E60BFB">
              <w:t>-</w:t>
            </w:r>
            <w:r w:rsidR="00E60BFB" w:rsidRPr="00E60BFB">
              <w:t>PROD-</w:t>
            </w:r>
            <w:r w:rsidRPr="00E60BFB">
              <w:t>UKS-001</w:t>
            </w:r>
          </w:p>
        </w:tc>
        <w:tc>
          <w:tcPr>
            <w:tcW w:w="1614" w:type="dxa"/>
          </w:tcPr>
          <w:p w14:paraId="54630ABA" w14:textId="596B7FB0" w:rsidR="002A180A" w:rsidRDefault="00673202" w:rsidP="00586EED">
            <w:pPr>
              <w:rPr>
                <w:lang w:val="pl-PL"/>
              </w:rPr>
            </w:pPr>
            <w:r>
              <w:rPr>
                <w:lang w:val="pl-PL"/>
              </w:rPr>
              <w:t>10.1.0.64/28</w:t>
            </w:r>
          </w:p>
        </w:tc>
        <w:tc>
          <w:tcPr>
            <w:tcW w:w="4627" w:type="dxa"/>
          </w:tcPr>
          <w:p w14:paraId="769F5736" w14:textId="14FDA40C" w:rsidR="002A180A" w:rsidRPr="002A180A" w:rsidRDefault="00673202" w:rsidP="00586EED">
            <w:r>
              <w:t>This subnet will contain the Application Server used for PasswordState</w:t>
            </w:r>
          </w:p>
        </w:tc>
      </w:tr>
      <w:tr w:rsidR="00673202" w:rsidRPr="002A180A" w14:paraId="6235F981" w14:textId="77777777" w:rsidTr="008123DA">
        <w:trPr>
          <w:trHeight w:val="279"/>
          <w:jc w:val="center"/>
        </w:trPr>
        <w:tc>
          <w:tcPr>
            <w:tcW w:w="3501" w:type="dxa"/>
          </w:tcPr>
          <w:p w14:paraId="0F297A95" w14:textId="1921E94F" w:rsidR="00673202" w:rsidRPr="00E60BFB" w:rsidRDefault="008B2174" w:rsidP="00586EED">
            <w:r w:rsidRPr="00E60BFB">
              <w:t>SUB-</w:t>
            </w:r>
            <w:r w:rsidR="00E60BFB" w:rsidRPr="00E60BFB">
              <w:t>BENEF-SQL-PROD-UKS-001</w:t>
            </w:r>
          </w:p>
        </w:tc>
        <w:tc>
          <w:tcPr>
            <w:tcW w:w="1614" w:type="dxa"/>
          </w:tcPr>
          <w:p w14:paraId="4550521D" w14:textId="751E353E" w:rsidR="00673202" w:rsidRPr="00E60BFB" w:rsidRDefault="00042BA1" w:rsidP="00586EED">
            <w:r>
              <w:t>10.1.0.80/28</w:t>
            </w:r>
          </w:p>
        </w:tc>
        <w:tc>
          <w:tcPr>
            <w:tcW w:w="4627" w:type="dxa"/>
          </w:tcPr>
          <w:p w14:paraId="356AEDEA" w14:textId="1BA743C9" w:rsidR="00673202" w:rsidRDefault="007C2A82" w:rsidP="00586EED">
            <w:r>
              <w:t>This subnet will contain the SQL Virtual Machine used for Benefactor (Grants Management System).</w:t>
            </w:r>
          </w:p>
        </w:tc>
      </w:tr>
      <w:tr w:rsidR="00E60BFB" w:rsidRPr="007C2A82" w14:paraId="58EB47DC" w14:textId="77777777" w:rsidTr="008123DA">
        <w:trPr>
          <w:trHeight w:val="279"/>
          <w:jc w:val="center"/>
        </w:trPr>
        <w:tc>
          <w:tcPr>
            <w:tcW w:w="3501" w:type="dxa"/>
          </w:tcPr>
          <w:p w14:paraId="09A23A2F" w14:textId="4DF6F78C" w:rsidR="00E60BFB" w:rsidRPr="00042BA1" w:rsidRDefault="00E60BFB" w:rsidP="00586EED">
            <w:pPr>
              <w:rPr>
                <w:lang w:val="nl-NL"/>
              </w:rPr>
            </w:pPr>
            <w:r w:rsidRPr="00042BA1">
              <w:rPr>
                <w:lang w:val="nl-NL"/>
              </w:rPr>
              <w:t>SUB-BENEF-</w:t>
            </w:r>
            <w:r w:rsidR="007C2A82">
              <w:rPr>
                <w:lang w:val="nl-NL"/>
              </w:rPr>
              <w:t>APP</w:t>
            </w:r>
            <w:r w:rsidR="00042BA1" w:rsidRPr="00042BA1">
              <w:rPr>
                <w:lang w:val="nl-NL"/>
              </w:rPr>
              <w:t>-PROD-UK</w:t>
            </w:r>
            <w:r w:rsidR="00042BA1">
              <w:rPr>
                <w:lang w:val="nl-NL"/>
              </w:rPr>
              <w:t>S-001</w:t>
            </w:r>
          </w:p>
        </w:tc>
        <w:tc>
          <w:tcPr>
            <w:tcW w:w="1614" w:type="dxa"/>
          </w:tcPr>
          <w:p w14:paraId="2F9ED81F" w14:textId="4DD2D806" w:rsidR="00E60BFB" w:rsidRPr="00042BA1" w:rsidRDefault="00042BA1" w:rsidP="00586EED">
            <w:pPr>
              <w:rPr>
                <w:lang w:val="nl-NL"/>
              </w:rPr>
            </w:pPr>
            <w:r>
              <w:rPr>
                <w:lang w:val="nl-NL"/>
              </w:rPr>
              <w:t>10.1.0.96/28</w:t>
            </w:r>
          </w:p>
        </w:tc>
        <w:tc>
          <w:tcPr>
            <w:tcW w:w="4627" w:type="dxa"/>
          </w:tcPr>
          <w:p w14:paraId="7BD5ECD3" w14:textId="14CAE835" w:rsidR="00E60BFB" w:rsidRPr="007C2A82" w:rsidRDefault="007C2A82" w:rsidP="00586EED">
            <w:r>
              <w:t>This subnet will contain the Application Server used for Benefactor (Grants Management System).</w:t>
            </w:r>
          </w:p>
        </w:tc>
      </w:tr>
      <w:tr w:rsidR="00EC75E1" w:rsidRPr="00B65439" w14:paraId="46D2A27E" w14:textId="77777777" w:rsidTr="008123DA">
        <w:trPr>
          <w:trHeight w:val="279"/>
          <w:jc w:val="center"/>
        </w:trPr>
        <w:tc>
          <w:tcPr>
            <w:tcW w:w="3501" w:type="dxa"/>
          </w:tcPr>
          <w:p w14:paraId="1ADCBE78" w14:textId="4C781DE8" w:rsidR="00EC75E1" w:rsidRPr="007C69D2" w:rsidRDefault="00EC75E1" w:rsidP="00EC75E1">
            <w:pPr>
              <w:rPr>
                <w:lang w:val="pl-PL"/>
              </w:rPr>
            </w:pPr>
            <w:r w:rsidRPr="00B65439">
              <w:rPr>
                <w:lang w:val="pl-PL"/>
              </w:rPr>
              <w:t>SUB-JANE-WEB-PROD-UKS-</w:t>
            </w:r>
            <w:r>
              <w:rPr>
                <w:lang w:val="pl-PL"/>
              </w:rPr>
              <w:t>001</w:t>
            </w:r>
          </w:p>
        </w:tc>
        <w:tc>
          <w:tcPr>
            <w:tcW w:w="1614" w:type="dxa"/>
          </w:tcPr>
          <w:p w14:paraId="2183D2E5" w14:textId="099A2C81" w:rsidR="00EC75E1" w:rsidRPr="007C69D2" w:rsidRDefault="00EC75E1" w:rsidP="00EC75E1">
            <w:pPr>
              <w:rPr>
                <w:lang w:val="pl-PL"/>
              </w:rPr>
            </w:pPr>
            <w:r>
              <w:rPr>
                <w:lang w:val="pl-PL"/>
              </w:rPr>
              <w:t>10.1.0.112/28</w:t>
            </w:r>
          </w:p>
        </w:tc>
        <w:tc>
          <w:tcPr>
            <w:tcW w:w="4627" w:type="dxa"/>
          </w:tcPr>
          <w:p w14:paraId="593E51BD" w14:textId="189867C8" w:rsidR="00EC75E1" w:rsidRPr="00B65439" w:rsidRDefault="00EC75E1" w:rsidP="00EC75E1">
            <w:r w:rsidRPr="00B65439">
              <w:t>This subnet will c</w:t>
            </w:r>
            <w:r>
              <w:t>ontain the</w:t>
            </w:r>
            <w:r w:rsidR="0048109D">
              <w:t xml:space="preserve"> Jane Web Server that will connect to the </w:t>
            </w:r>
            <w:r>
              <w:t>Azure SQL Database used for the Jane HR SQL services.</w:t>
            </w:r>
          </w:p>
        </w:tc>
      </w:tr>
    </w:tbl>
    <w:p w14:paraId="2999C734" w14:textId="77777777" w:rsidR="009E71DB" w:rsidRPr="00987542" w:rsidRDefault="009E71DB" w:rsidP="009E71DB"/>
    <w:p w14:paraId="0B7BE731" w14:textId="7BE26099" w:rsidR="009E71DB" w:rsidRDefault="00987542" w:rsidP="009E71DB">
      <w:pPr>
        <w:pStyle w:val="Heading4"/>
        <w:rPr>
          <w:u w:val="single"/>
        </w:rPr>
      </w:pPr>
      <w:r>
        <w:rPr>
          <w:u w:val="single"/>
        </w:rPr>
        <w:t>Production</w:t>
      </w:r>
      <w:r w:rsidR="009E71DB">
        <w:rPr>
          <w:u w:val="single"/>
        </w:rPr>
        <w:t xml:space="preserve"> - vNET</w:t>
      </w:r>
      <w:r w:rsidR="009E71DB" w:rsidRPr="00B128AB">
        <w:rPr>
          <w:u w:val="single"/>
        </w:rPr>
        <w:t xml:space="preserve"> Peering</w:t>
      </w:r>
    </w:p>
    <w:p w14:paraId="2B60F95A" w14:textId="77777777" w:rsidR="009E71DB" w:rsidRDefault="009E71DB" w:rsidP="009E71DB">
      <w:r>
        <w:t xml:space="preserve">As mentioned earlier in this document </w:t>
      </w:r>
      <w:r w:rsidRPr="00183F3D">
        <w:t>Virtual network peering enables you to seamlessly connect two or more </w:t>
      </w:r>
      <w:hyperlink r:id="rId55" w:history="1">
        <w:r w:rsidRPr="00183F3D">
          <w:t>Virtual Networks</w:t>
        </w:r>
      </w:hyperlink>
      <w:r w:rsidRPr="00183F3D">
        <w:t> in Azure.</w:t>
      </w:r>
      <w:r>
        <w:t xml:space="preserve"> To enable traffic flow and to ensure that the routing always directs traffic to the Azure Firewall before reaching its destination endpoint, this vNET will only be peered to the Hub vNET. Once the traffic hits the Hub vNET, the Azure Firewall will then route this to the destination. </w:t>
      </w:r>
    </w:p>
    <w:p w14:paraId="424AAE2A" w14:textId="77777777" w:rsidR="009E71DB" w:rsidRDefault="009E71DB" w:rsidP="009E71DB"/>
    <w:tbl>
      <w:tblPr>
        <w:tblStyle w:val="TableGrid"/>
        <w:tblW w:w="10327" w:type="dxa"/>
        <w:jc w:val="center"/>
        <w:tblLook w:val="04A0" w:firstRow="1" w:lastRow="0" w:firstColumn="1" w:lastColumn="0" w:noHBand="0" w:noVBand="1"/>
      </w:tblPr>
      <w:tblGrid>
        <w:gridCol w:w="1873"/>
        <w:gridCol w:w="2108"/>
        <w:gridCol w:w="3055"/>
        <w:gridCol w:w="3291"/>
      </w:tblGrid>
      <w:tr w:rsidR="009E71DB" w14:paraId="6D9A8B82"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1873" w:type="dxa"/>
          </w:tcPr>
          <w:p w14:paraId="46084B23" w14:textId="77777777" w:rsidR="009E71DB" w:rsidRDefault="009E71DB" w:rsidP="00586EED">
            <w:r>
              <w:t>Name</w:t>
            </w:r>
          </w:p>
        </w:tc>
        <w:tc>
          <w:tcPr>
            <w:tcW w:w="2108" w:type="dxa"/>
          </w:tcPr>
          <w:p w14:paraId="47375B4D" w14:textId="77777777" w:rsidR="009E71DB" w:rsidRDefault="009E71DB" w:rsidP="00586EED">
            <w:r>
              <w:t>Source vNET</w:t>
            </w:r>
          </w:p>
        </w:tc>
        <w:tc>
          <w:tcPr>
            <w:tcW w:w="3055" w:type="dxa"/>
          </w:tcPr>
          <w:p w14:paraId="31B66DCB" w14:textId="77777777" w:rsidR="009E71DB" w:rsidRDefault="009E71DB" w:rsidP="00586EED">
            <w:r>
              <w:t>Destination vNET</w:t>
            </w:r>
          </w:p>
        </w:tc>
        <w:tc>
          <w:tcPr>
            <w:tcW w:w="3291" w:type="dxa"/>
          </w:tcPr>
          <w:p w14:paraId="3E9ECFE6" w14:textId="77777777" w:rsidR="009E71DB" w:rsidRDefault="009E71DB" w:rsidP="00586EED">
            <w:r>
              <w:t>Configuration</w:t>
            </w:r>
          </w:p>
        </w:tc>
      </w:tr>
      <w:tr w:rsidR="009E71DB" w14:paraId="63492C26" w14:textId="77777777" w:rsidTr="00586EED">
        <w:trPr>
          <w:trHeight w:val="279"/>
          <w:jc w:val="center"/>
        </w:trPr>
        <w:tc>
          <w:tcPr>
            <w:tcW w:w="1873" w:type="dxa"/>
          </w:tcPr>
          <w:p w14:paraId="5CE6FC13" w14:textId="1546E826" w:rsidR="009E71DB" w:rsidRDefault="00987542" w:rsidP="00586EED">
            <w:r>
              <w:t>Prod-to-</w:t>
            </w:r>
            <w:r w:rsidR="009E71DB">
              <w:t>Hub</w:t>
            </w:r>
          </w:p>
        </w:tc>
        <w:tc>
          <w:tcPr>
            <w:tcW w:w="2108" w:type="dxa"/>
          </w:tcPr>
          <w:p w14:paraId="24615CDD" w14:textId="165C01C3" w:rsidR="009E71DB" w:rsidRDefault="00987542" w:rsidP="00586EED">
            <w:r>
              <w:t>Vnet-prod-uks-001</w:t>
            </w:r>
          </w:p>
        </w:tc>
        <w:tc>
          <w:tcPr>
            <w:tcW w:w="3055" w:type="dxa"/>
          </w:tcPr>
          <w:p w14:paraId="46345CB5" w14:textId="77777777" w:rsidR="009E71DB" w:rsidRDefault="009E71DB" w:rsidP="00586EED">
            <w:r>
              <w:t>Vnet-hub-uks-001</w:t>
            </w:r>
          </w:p>
        </w:tc>
        <w:tc>
          <w:tcPr>
            <w:tcW w:w="3291" w:type="dxa"/>
          </w:tcPr>
          <w:p w14:paraId="61D55E19" w14:textId="77777777" w:rsidR="009E71DB" w:rsidRDefault="009E71DB" w:rsidP="00586EED">
            <w:r>
              <w:t>Gateway Transit: Enabled</w:t>
            </w:r>
          </w:p>
          <w:p w14:paraId="5187D6D3" w14:textId="77777777" w:rsidR="009E71DB" w:rsidRDefault="009E71DB" w:rsidP="00586EED">
            <w:r>
              <w:t>Vnet Traffic: Ingress and Egress</w:t>
            </w:r>
          </w:p>
        </w:tc>
      </w:tr>
    </w:tbl>
    <w:p w14:paraId="092FA34C" w14:textId="77777777" w:rsidR="009E71DB" w:rsidRDefault="009E71DB" w:rsidP="009E71DB"/>
    <w:p w14:paraId="039846E5" w14:textId="3F8DEBD8" w:rsidR="009E71DB" w:rsidRDefault="00987542" w:rsidP="009E71DB">
      <w:pPr>
        <w:pStyle w:val="Heading4"/>
        <w:rPr>
          <w:u w:val="single"/>
        </w:rPr>
      </w:pPr>
      <w:r>
        <w:rPr>
          <w:u w:val="single"/>
        </w:rPr>
        <w:t xml:space="preserve">Production - </w:t>
      </w:r>
      <w:r w:rsidR="009E71DB">
        <w:rPr>
          <w:u w:val="single"/>
        </w:rPr>
        <w:t>Route Tables</w:t>
      </w:r>
    </w:p>
    <w:p w14:paraId="03E48015" w14:textId="77777777" w:rsidR="009E71DB" w:rsidRDefault="009E71DB" w:rsidP="009E71DB">
      <w:r>
        <w:t>As mentioned earlier in this document, Route Tables are used within this environment to dictate the traffic flow and will ensure the solution incorporates zero-trust best practices.</w:t>
      </w:r>
    </w:p>
    <w:p w14:paraId="701264A4" w14:textId="04CCB8B4" w:rsidR="009E71DB" w:rsidRDefault="009E71DB" w:rsidP="009E71DB">
      <w:r>
        <w:t>The following Route table will be configured</w:t>
      </w:r>
      <w:r w:rsidR="007F015C">
        <w:t xml:space="preserve"> and</w:t>
      </w:r>
      <w:r>
        <w:t xml:space="preserve"> applied to each subnet within the </w:t>
      </w:r>
      <w:r w:rsidR="007F015C">
        <w:t>Production</w:t>
      </w:r>
      <w:r>
        <w:t xml:space="preserve"> Virtual Network.</w:t>
      </w:r>
    </w:p>
    <w:p w14:paraId="5733F641" w14:textId="77777777" w:rsidR="000F7625" w:rsidRDefault="000F7625" w:rsidP="009E71DB"/>
    <w:tbl>
      <w:tblPr>
        <w:tblStyle w:val="TableGrid"/>
        <w:tblW w:w="9855" w:type="dxa"/>
        <w:tblLook w:val="04A0" w:firstRow="1" w:lastRow="0" w:firstColumn="1" w:lastColumn="0" w:noHBand="0" w:noVBand="1"/>
      </w:tblPr>
      <w:tblGrid>
        <w:gridCol w:w="3114"/>
        <w:gridCol w:w="6741"/>
      </w:tblGrid>
      <w:tr w:rsidR="009E71DB" w14:paraId="3886253C" w14:textId="77777777" w:rsidTr="00586EED">
        <w:trPr>
          <w:cnfStyle w:val="100000000000" w:firstRow="1" w:lastRow="0" w:firstColumn="0" w:lastColumn="0" w:oddVBand="0" w:evenVBand="0" w:oddHBand="0" w:evenHBand="0" w:firstRowFirstColumn="0" w:firstRowLastColumn="0" w:lastRowFirstColumn="0" w:lastRowLastColumn="0"/>
        </w:trPr>
        <w:tc>
          <w:tcPr>
            <w:tcW w:w="9855" w:type="dxa"/>
            <w:gridSpan w:val="2"/>
          </w:tcPr>
          <w:p w14:paraId="0CABDE91" w14:textId="4020FA2D" w:rsidR="009E71DB" w:rsidRDefault="009E71DB" w:rsidP="00586EED">
            <w:r>
              <w:t xml:space="preserve">Route Table used for Subnets within the </w:t>
            </w:r>
            <w:r w:rsidR="00987542">
              <w:t>Production</w:t>
            </w:r>
            <w:r>
              <w:t xml:space="preserve"> vNET.</w:t>
            </w:r>
          </w:p>
        </w:tc>
      </w:tr>
      <w:tr w:rsidR="009E71DB" w14:paraId="10A68699" w14:textId="77777777" w:rsidTr="00586EED">
        <w:tc>
          <w:tcPr>
            <w:tcW w:w="3114" w:type="dxa"/>
            <w:vAlign w:val="top"/>
          </w:tcPr>
          <w:p w14:paraId="0D4F505B" w14:textId="77777777" w:rsidR="009E71DB" w:rsidRDefault="009E71DB" w:rsidP="00586EED">
            <w:r>
              <w:t>Name</w:t>
            </w:r>
          </w:p>
        </w:tc>
        <w:tc>
          <w:tcPr>
            <w:tcW w:w="6741" w:type="dxa"/>
            <w:vAlign w:val="top"/>
          </w:tcPr>
          <w:p w14:paraId="36CA7991" w14:textId="0640CD44" w:rsidR="009E71DB" w:rsidRDefault="009E71DB" w:rsidP="00586EED">
            <w:r>
              <w:t>Route-</w:t>
            </w:r>
            <w:r w:rsidR="00017D61">
              <w:t>Prod</w:t>
            </w:r>
            <w:r>
              <w:t>-uks-001</w:t>
            </w:r>
          </w:p>
        </w:tc>
      </w:tr>
      <w:tr w:rsidR="009E71DB" w14:paraId="4C08D345" w14:textId="77777777" w:rsidTr="00586EED">
        <w:tc>
          <w:tcPr>
            <w:tcW w:w="3114" w:type="dxa"/>
            <w:vAlign w:val="top"/>
          </w:tcPr>
          <w:p w14:paraId="5F8643AB" w14:textId="77777777" w:rsidR="009E71DB" w:rsidRDefault="009E71DB" w:rsidP="00586EED">
            <w:r>
              <w:t>Resource Group</w:t>
            </w:r>
          </w:p>
        </w:tc>
        <w:tc>
          <w:tcPr>
            <w:tcW w:w="6741" w:type="dxa"/>
          </w:tcPr>
          <w:p w14:paraId="3CDED7C7" w14:textId="68F5A7DC" w:rsidR="009E71DB" w:rsidRDefault="009E71DB" w:rsidP="00586EED">
            <w:r>
              <w:t>RG-</w:t>
            </w:r>
            <w:r w:rsidR="00987542">
              <w:t>NETWORK</w:t>
            </w:r>
            <w:r>
              <w:t>-PROD-UKS-001</w:t>
            </w:r>
          </w:p>
        </w:tc>
      </w:tr>
      <w:tr w:rsidR="009E71DB" w14:paraId="7D3C701C" w14:textId="77777777" w:rsidTr="00586EED">
        <w:tc>
          <w:tcPr>
            <w:tcW w:w="3114" w:type="dxa"/>
            <w:vAlign w:val="top"/>
          </w:tcPr>
          <w:p w14:paraId="099DE014" w14:textId="77777777" w:rsidR="009E71DB" w:rsidRDefault="009E71DB" w:rsidP="00586EED">
            <w:r>
              <w:t>Subscription</w:t>
            </w:r>
          </w:p>
        </w:tc>
        <w:tc>
          <w:tcPr>
            <w:tcW w:w="6741" w:type="dxa"/>
          </w:tcPr>
          <w:p w14:paraId="08AA02DC" w14:textId="09994B01" w:rsidR="009E71DB" w:rsidRPr="00F83FCD" w:rsidRDefault="003145AA" w:rsidP="00586EED">
            <w:pPr>
              <w:rPr>
                <w:lang w:val="nl-NL"/>
              </w:rPr>
            </w:pPr>
            <w:r>
              <w:t>Sub-Prod-001</w:t>
            </w:r>
          </w:p>
        </w:tc>
      </w:tr>
      <w:tr w:rsidR="009E71DB" w14:paraId="2A489376" w14:textId="77777777" w:rsidTr="00586EED">
        <w:tc>
          <w:tcPr>
            <w:tcW w:w="3114" w:type="dxa"/>
            <w:vAlign w:val="top"/>
          </w:tcPr>
          <w:p w14:paraId="12A5D93C" w14:textId="77777777" w:rsidR="009E71DB" w:rsidRDefault="009E71DB" w:rsidP="00586EED">
            <w:r>
              <w:t>Location</w:t>
            </w:r>
          </w:p>
        </w:tc>
        <w:tc>
          <w:tcPr>
            <w:tcW w:w="6741" w:type="dxa"/>
            <w:vAlign w:val="top"/>
          </w:tcPr>
          <w:p w14:paraId="7F8B9E65" w14:textId="77777777" w:rsidR="009E71DB" w:rsidRDefault="009E71DB" w:rsidP="00586EED">
            <w:r>
              <w:t>UK South</w:t>
            </w:r>
          </w:p>
        </w:tc>
      </w:tr>
      <w:tr w:rsidR="009E71DB" w:rsidRPr="00CB7E4B" w14:paraId="0256D3C3" w14:textId="77777777" w:rsidTr="00586EED">
        <w:tc>
          <w:tcPr>
            <w:tcW w:w="3114" w:type="dxa"/>
            <w:vAlign w:val="top"/>
          </w:tcPr>
          <w:p w14:paraId="3D4DD8A1" w14:textId="213640F5" w:rsidR="009E71DB" w:rsidRDefault="009E71DB" w:rsidP="00586EED">
            <w:r>
              <w:t>Associated Subnet</w:t>
            </w:r>
            <w:r w:rsidR="00644D38">
              <w:t>s</w:t>
            </w:r>
          </w:p>
        </w:tc>
        <w:tc>
          <w:tcPr>
            <w:tcW w:w="6741" w:type="dxa"/>
            <w:vAlign w:val="top"/>
          </w:tcPr>
          <w:p w14:paraId="68C6BB3B" w14:textId="77777777" w:rsidR="00B91A87" w:rsidRDefault="00B91A87" w:rsidP="00B91A87">
            <w:r>
              <w:t>SUB-CA-PROD-UKS-001</w:t>
            </w:r>
          </w:p>
          <w:p w14:paraId="2B09A78B" w14:textId="73C345ED" w:rsidR="00B91A87" w:rsidRDefault="00B91A87" w:rsidP="00B91A87">
            <w:r>
              <w:t>SUB-EX</w:t>
            </w:r>
            <w:r w:rsidR="00017D61">
              <w:t>CH</w:t>
            </w:r>
            <w:r>
              <w:t>-PROD-UKS-001</w:t>
            </w:r>
          </w:p>
          <w:p w14:paraId="2C6D428F" w14:textId="77777777" w:rsidR="00B91A87" w:rsidRDefault="00B91A87" w:rsidP="00B91A87">
            <w:r>
              <w:t>SUB-FILES-PROD-UKS-001</w:t>
            </w:r>
          </w:p>
          <w:p w14:paraId="769F313A" w14:textId="5FF0610E" w:rsidR="00B91A87" w:rsidRDefault="00B91A87" w:rsidP="00B91A87">
            <w:r>
              <w:t>SUB-SQL-PROD-UKS-001</w:t>
            </w:r>
          </w:p>
          <w:p w14:paraId="543070A3" w14:textId="77777777" w:rsidR="00B91A87" w:rsidRDefault="00B91A87" w:rsidP="00B91A87">
            <w:r>
              <w:t>SUB-PASS-APP-PROD-UKS-001</w:t>
            </w:r>
          </w:p>
          <w:p w14:paraId="615DECB6" w14:textId="77777777" w:rsidR="00B91A87" w:rsidRDefault="00B91A87" w:rsidP="00B91A87">
            <w:r>
              <w:t>SUB-BENEF-SQL-PROD-UKS-001</w:t>
            </w:r>
          </w:p>
          <w:p w14:paraId="6B4EF79A" w14:textId="77777777" w:rsidR="00B91A87" w:rsidRDefault="00B91A87" w:rsidP="00B91A87">
            <w:r>
              <w:t>SUB-BENEF-APP-PROD-UKS-001</w:t>
            </w:r>
          </w:p>
          <w:p w14:paraId="3651FCAA" w14:textId="276CC2F8" w:rsidR="009E71DB" w:rsidRPr="00CB7E4B" w:rsidRDefault="00B91A87" w:rsidP="00B91A87">
            <w:r w:rsidRPr="00CB7E4B">
              <w:t>SUB-JANE-WEB-PROD-UKS-001</w:t>
            </w:r>
          </w:p>
        </w:tc>
      </w:tr>
      <w:tr w:rsidR="009E71DB" w14:paraId="2E90B88E" w14:textId="77777777" w:rsidTr="00586EED">
        <w:tc>
          <w:tcPr>
            <w:tcW w:w="3114" w:type="dxa"/>
            <w:vAlign w:val="top"/>
          </w:tcPr>
          <w:p w14:paraId="580696B0" w14:textId="77777777" w:rsidR="009E71DB" w:rsidRDefault="009E71DB" w:rsidP="00586EED">
            <w:r>
              <w:t>Gateway Propagation</w:t>
            </w:r>
          </w:p>
        </w:tc>
        <w:tc>
          <w:tcPr>
            <w:tcW w:w="6741" w:type="dxa"/>
            <w:vAlign w:val="top"/>
          </w:tcPr>
          <w:p w14:paraId="0FCFB649" w14:textId="77777777" w:rsidR="009E71DB" w:rsidRDefault="009E71DB" w:rsidP="00586EED">
            <w:r>
              <w:t>Enabled</w:t>
            </w:r>
          </w:p>
        </w:tc>
      </w:tr>
      <w:tr w:rsidR="009E71DB" w14:paraId="3FAC0365" w14:textId="77777777" w:rsidTr="00586EED">
        <w:tc>
          <w:tcPr>
            <w:tcW w:w="3114" w:type="dxa"/>
            <w:vAlign w:val="top"/>
          </w:tcPr>
          <w:p w14:paraId="0104F59C" w14:textId="77777777" w:rsidR="009E71DB" w:rsidRDefault="009E71DB" w:rsidP="00586EED">
            <w:r>
              <w:t>Routes to be added:</w:t>
            </w:r>
          </w:p>
        </w:tc>
        <w:tc>
          <w:tcPr>
            <w:tcW w:w="6741" w:type="dxa"/>
            <w:vAlign w:val="top"/>
          </w:tcPr>
          <w:p w14:paraId="11CA7AB3" w14:textId="77777777" w:rsidR="009F64A9" w:rsidRDefault="009F64A9" w:rsidP="009F64A9">
            <w:r>
              <w:t>RoutetoHub</w:t>
            </w:r>
          </w:p>
          <w:p w14:paraId="1FD1DC8D" w14:textId="77777777" w:rsidR="009F64A9" w:rsidRDefault="009F64A9" w:rsidP="009F64A9">
            <w:r>
              <w:t>Address Prefix: 172.16.0.0/20</w:t>
            </w:r>
          </w:p>
          <w:p w14:paraId="5106D78D" w14:textId="77777777" w:rsidR="009F64A9" w:rsidRDefault="009F64A9" w:rsidP="009F64A9">
            <w:r>
              <w:t>Next Hop &gt; Virtual Appliance – 172.16.1.4 (Azure Firewall)</w:t>
            </w:r>
          </w:p>
          <w:p w14:paraId="0E881D42" w14:textId="77777777" w:rsidR="009F64A9" w:rsidRDefault="009F64A9" w:rsidP="009F64A9"/>
          <w:p w14:paraId="16D72912" w14:textId="77777777" w:rsidR="009F64A9" w:rsidRDefault="009F64A9" w:rsidP="009F64A9">
            <w:r>
              <w:t>RoutetoOnPremise71</w:t>
            </w:r>
          </w:p>
          <w:p w14:paraId="574F64F0" w14:textId="77777777" w:rsidR="009F64A9" w:rsidRPr="002C00D0" w:rsidRDefault="009F64A9" w:rsidP="009F64A9">
            <w:pPr>
              <w:rPr>
                <w:b/>
                <w:bCs/>
                <w:u w:val="single"/>
              </w:rPr>
            </w:pPr>
            <w:r>
              <w:t>Address Prefix: 192.168.71.0/24</w:t>
            </w:r>
          </w:p>
          <w:p w14:paraId="1BE03D61" w14:textId="77777777" w:rsidR="009F64A9" w:rsidRDefault="009F64A9" w:rsidP="009F64A9">
            <w:r>
              <w:t>Next Hop &gt; Virtual Appliance – 172.16.1.4 (Azure Firewall)</w:t>
            </w:r>
          </w:p>
          <w:p w14:paraId="049F8530" w14:textId="77777777" w:rsidR="009F64A9" w:rsidRDefault="009F64A9" w:rsidP="009F64A9"/>
          <w:p w14:paraId="76C538D5" w14:textId="77777777" w:rsidR="009F64A9" w:rsidRDefault="009F64A9" w:rsidP="009F64A9">
            <w:r>
              <w:t>RoutetoOnPremise84</w:t>
            </w:r>
          </w:p>
          <w:p w14:paraId="07223EA4" w14:textId="77777777" w:rsidR="009F64A9" w:rsidRPr="002C00D0" w:rsidRDefault="009F64A9" w:rsidP="009F64A9">
            <w:pPr>
              <w:rPr>
                <w:b/>
                <w:bCs/>
                <w:u w:val="single"/>
              </w:rPr>
            </w:pPr>
            <w:r>
              <w:t>Address Prefix: 192.168.84.0/24</w:t>
            </w:r>
          </w:p>
          <w:p w14:paraId="47C9C569" w14:textId="77777777" w:rsidR="009F64A9" w:rsidRDefault="009F64A9" w:rsidP="009F64A9">
            <w:r>
              <w:t>Next Hop &gt; Virtual Appliance – 172.16.1.4 (Azure Firewall)</w:t>
            </w:r>
          </w:p>
          <w:p w14:paraId="22A730F3" w14:textId="77777777" w:rsidR="009F64A9" w:rsidRDefault="009F64A9" w:rsidP="009F64A9"/>
          <w:p w14:paraId="030DB206" w14:textId="77777777" w:rsidR="009F64A9" w:rsidRDefault="009F64A9" w:rsidP="009F64A9">
            <w:r>
              <w:t>RoutetoRedCentric150</w:t>
            </w:r>
          </w:p>
          <w:p w14:paraId="3F733831" w14:textId="77777777" w:rsidR="009F64A9" w:rsidRPr="002C00D0" w:rsidRDefault="009F64A9" w:rsidP="009F64A9">
            <w:pPr>
              <w:rPr>
                <w:b/>
                <w:bCs/>
                <w:u w:val="single"/>
              </w:rPr>
            </w:pPr>
            <w:r>
              <w:t>Address Prefix: 192.168.150.0/24</w:t>
            </w:r>
          </w:p>
          <w:p w14:paraId="423F897E" w14:textId="77777777" w:rsidR="009F64A9" w:rsidRDefault="009F64A9" w:rsidP="009F64A9">
            <w:r>
              <w:t>Next Hop &gt; Virtual Appliance – 172.16.1.4 (Azure Firewall)</w:t>
            </w:r>
          </w:p>
          <w:p w14:paraId="1A8A8184" w14:textId="77777777" w:rsidR="009F64A9" w:rsidRDefault="009F64A9" w:rsidP="009F64A9"/>
          <w:p w14:paraId="4E975728" w14:textId="77777777" w:rsidR="009F64A9" w:rsidRDefault="009F64A9" w:rsidP="009F64A9">
            <w:r>
              <w:t>RoutetoRedCentric151</w:t>
            </w:r>
          </w:p>
          <w:p w14:paraId="1EF767D5" w14:textId="77777777" w:rsidR="009F64A9" w:rsidRPr="002C00D0" w:rsidRDefault="009F64A9" w:rsidP="009F64A9">
            <w:pPr>
              <w:rPr>
                <w:b/>
                <w:bCs/>
                <w:u w:val="single"/>
              </w:rPr>
            </w:pPr>
            <w:r>
              <w:t>Address Prefix: 192.168.151.0/24</w:t>
            </w:r>
          </w:p>
          <w:p w14:paraId="1457291A" w14:textId="77777777" w:rsidR="009F64A9" w:rsidRDefault="009F64A9" w:rsidP="009F64A9">
            <w:r>
              <w:t>Next Hop &gt; Virtual Appliance – 172.16.1.4 (Azure Firewall)</w:t>
            </w:r>
          </w:p>
          <w:p w14:paraId="6ED0924D" w14:textId="77777777" w:rsidR="009F64A9" w:rsidRDefault="009F64A9" w:rsidP="009F64A9"/>
          <w:p w14:paraId="5289753B" w14:textId="77777777" w:rsidR="009F64A9" w:rsidRDefault="009F64A9" w:rsidP="009F64A9">
            <w:r>
              <w:t>RoutetoP2S</w:t>
            </w:r>
          </w:p>
          <w:p w14:paraId="7E632994" w14:textId="77777777" w:rsidR="009F64A9" w:rsidRDefault="009F64A9" w:rsidP="009F64A9">
            <w:r>
              <w:t>Address Prefix: 172.100.1.0/24</w:t>
            </w:r>
          </w:p>
          <w:p w14:paraId="3D3F081B" w14:textId="77777777" w:rsidR="009F64A9" w:rsidRDefault="009F64A9" w:rsidP="009F64A9">
            <w:r>
              <w:t>Next Hop &gt; Virtual Appliance – 172.16.1.4 (Azure Firewall)</w:t>
            </w:r>
          </w:p>
          <w:p w14:paraId="3626B8AB" w14:textId="77777777" w:rsidR="009F64A9" w:rsidRDefault="009F64A9" w:rsidP="009F64A9"/>
          <w:p w14:paraId="06874F31" w14:textId="77777777" w:rsidR="009F64A9" w:rsidRDefault="009F64A9" w:rsidP="009F64A9">
            <w:r>
              <w:t>RoutetoADDS</w:t>
            </w:r>
          </w:p>
          <w:p w14:paraId="0FF5C0D4" w14:textId="77777777" w:rsidR="009F64A9" w:rsidRDefault="009F64A9" w:rsidP="009F64A9">
            <w:r>
              <w:t>Address Prefix: 10.0.0.0/28</w:t>
            </w:r>
          </w:p>
          <w:p w14:paraId="61F33711" w14:textId="77777777" w:rsidR="009F64A9" w:rsidRDefault="009F64A9" w:rsidP="009F64A9">
            <w:r>
              <w:t>Next Hop &gt; Virtual Appliance – 172.16.1.4 (Azure Firewall)</w:t>
            </w:r>
          </w:p>
          <w:p w14:paraId="4A946DE7" w14:textId="77777777" w:rsidR="009F64A9" w:rsidRDefault="009F64A9" w:rsidP="009F64A9"/>
          <w:p w14:paraId="3B4911E2" w14:textId="77777777" w:rsidR="009F64A9" w:rsidRDefault="009F64A9" w:rsidP="009F64A9">
            <w:r>
              <w:t>RoutetoADC</w:t>
            </w:r>
          </w:p>
          <w:p w14:paraId="7D3FD235" w14:textId="77777777" w:rsidR="009F64A9" w:rsidRDefault="009F64A9" w:rsidP="009F64A9">
            <w:r>
              <w:t>Address Prefix: 10.0.0.64/28</w:t>
            </w:r>
          </w:p>
          <w:p w14:paraId="1470238F" w14:textId="77777777" w:rsidR="009F64A9" w:rsidRDefault="009F64A9" w:rsidP="009F64A9">
            <w:r>
              <w:t>Next Hop &gt; Virtual Appliance – 172.16.1.4 (Azure Firewall)</w:t>
            </w:r>
          </w:p>
          <w:p w14:paraId="2D10D26F" w14:textId="77777777" w:rsidR="009F64A9" w:rsidRDefault="009F64A9" w:rsidP="009F64A9"/>
          <w:p w14:paraId="7965A99D" w14:textId="77777777" w:rsidR="009F64A9" w:rsidRDefault="009F64A9" w:rsidP="009F64A9">
            <w:r>
              <w:t>RoutetoCA</w:t>
            </w:r>
          </w:p>
          <w:p w14:paraId="4C28DC34" w14:textId="77777777" w:rsidR="009F64A9" w:rsidRDefault="009F64A9" w:rsidP="009F64A9">
            <w:r>
              <w:t>Address Prefix: 10.1.0.0/28</w:t>
            </w:r>
          </w:p>
          <w:p w14:paraId="56948D95" w14:textId="77777777" w:rsidR="009F64A9" w:rsidRDefault="009F64A9" w:rsidP="009F64A9">
            <w:r>
              <w:t>Next Hop &gt; Virtual Appliance – 172.16.1.4 (Azure Firewall)</w:t>
            </w:r>
          </w:p>
          <w:p w14:paraId="1C086D0A" w14:textId="77777777" w:rsidR="009F64A9" w:rsidRDefault="009F64A9" w:rsidP="009F64A9"/>
          <w:p w14:paraId="0A4BDF4B" w14:textId="77777777" w:rsidR="009F64A9" w:rsidRDefault="009F64A9" w:rsidP="009F64A9">
            <w:r>
              <w:t>RoutetoExchange</w:t>
            </w:r>
          </w:p>
          <w:p w14:paraId="1BC1FEBD" w14:textId="77777777" w:rsidR="009F64A9" w:rsidRDefault="009F64A9" w:rsidP="009F64A9">
            <w:r>
              <w:t>Address Prefix: 10.1.0.16/28</w:t>
            </w:r>
          </w:p>
          <w:p w14:paraId="7C565EDD" w14:textId="77777777" w:rsidR="009F64A9" w:rsidRDefault="009F64A9" w:rsidP="009F64A9">
            <w:r>
              <w:t>Next Hop &gt; Virtual Appliance – 172.16.1.4 (Azure Firewall)</w:t>
            </w:r>
          </w:p>
          <w:p w14:paraId="18824C0F" w14:textId="77777777" w:rsidR="009F64A9" w:rsidRDefault="009F64A9" w:rsidP="009F64A9"/>
          <w:p w14:paraId="59AC9405" w14:textId="77777777" w:rsidR="009F64A9" w:rsidRDefault="009F64A9" w:rsidP="009F64A9">
            <w:r>
              <w:t>RoutetoAzFiles</w:t>
            </w:r>
          </w:p>
          <w:p w14:paraId="4CB762FA" w14:textId="77777777" w:rsidR="009F64A9" w:rsidRDefault="009F64A9" w:rsidP="009F64A9">
            <w:r>
              <w:t xml:space="preserve">Address Prefix: </w:t>
            </w:r>
            <w:r w:rsidRPr="00832F3F">
              <w:t>10.</w:t>
            </w:r>
            <w:r>
              <w:t>1.0.32/28</w:t>
            </w:r>
          </w:p>
          <w:p w14:paraId="325CDE86" w14:textId="77777777" w:rsidR="009F64A9" w:rsidRDefault="009F64A9" w:rsidP="009F64A9">
            <w:r>
              <w:t>Next Hop &gt; Virtual Appliance – 172.16.1.4 (Azure Firewall)</w:t>
            </w:r>
          </w:p>
          <w:p w14:paraId="2FD17C05" w14:textId="77777777" w:rsidR="009F64A9" w:rsidRDefault="009F64A9" w:rsidP="009F64A9"/>
          <w:p w14:paraId="128F8E48" w14:textId="77777777" w:rsidR="009F64A9" w:rsidRDefault="009F64A9" w:rsidP="009F64A9">
            <w:r>
              <w:t>RoutetoAzSQLShared</w:t>
            </w:r>
          </w:p>
          <w:p w14:paraId="2852180E" w14:textId="77777777" w:rsidR="009F64A9" w:rsidRDefault="009F64A9" w:rsidP="009F64A9">
            <w:r>
              <w:t>Address Prefix: 10.1.0.48/28</w:t>
            </w:r>
          </w:p>
          <w:p w14:paraId="707197E4" w14:textId="77777777" w:rsidR="009F64A9" w:rsidRDefault="009F64A9" w:rsidP="009F64A9">
            <w:r>
              <w:t>Next Hop &gt; Virtual Appliance – 172.16.1.4 (Azure Firewall)</w:t>
            </w:r>
          </w:p>
          <w:p w14:paraId="50DCF89E" w14:textId="77777777" w:rsidR="009F64A9" w:rsidRDefault="009F64A9" w:rsidP="009F64A9"/>
          <w:p w14:paraId="483AA9BA" w14:textId="77777777" w:rsidR="009F64A9" w:rsidRDefault="009F64A9" w:rsidP="009F64A9">
            <w:r>
              <w:t>RoutetoJaneWeb</w:t>
            </w:r>
          </w:p>
          <w:p w14:paraId="0D8E26BB" w14:textId="77777777" w:rsidR="009F64A9" w:rsidRDefault="009F64A9" w:rsidP="009F64A9">
            <w:r>
              <w:t>Address Prefix: 10.1.0.112/28</w:t>
            </w:r>
          </w:p>
          <w:p w14:paraId="21708577" w14:textId="77777777" w:rsidR="009F64A9" w:rsidRDefault="009F64A9" w:rsidP="009F64A9">
            <w:r>
              <w:t>Next Hop &gt; Virtual Appliance – 172.16.1.4 (Azure Firewall)</w:t>
            </w:r>
          </w:p>
          <w:p w14:paraId="74BCDC2D" w14:textId="77777777" w:rsidR="009F64A9" w:rsidRDefault="009F64A9" w:rsidP="009F64A9"/>
          <w:p w14:paraId="0C57A229" w14:textId="77777777" w:rsidR="009F64A9" w:rsidRDefault="009F64A9" w:rsidP="009F64A9">
            <w:r>
              <w:t>RoutetoBenefactorSQL</w:t>
            </w:r>
          </w:p>
          <w:p w14:paraId="18F4C375" w14:textId="77777777" w:rsidR="009F64A9" w:rsidRDefault="009F64A9" w:rsidP="009F64A9">
            <w:r>
              <w:t>Address Prefix: 10.1.0.80/28</w:t>
            </w:r>
          </w:p>
          <w:p w14:paraId="00FB1AB4" w14:textId="77777777" w:rsidR="009F64A9" w:rsidRDefault="009F64A9" w:rsidP="009F64A9">
            <w:r>
              <w:t>Next Hop &gt; Virtual Appliance – 172.16.1.4 (Azure Firewall)</w:t>
            </w:r>
          </w:p>
          <w:p w14:paraId="3C3C0B89" w14:textId="77777777" w:rsidR="009F64A9" w:rsidRDefault="009F64A9" w:rsidP="009F64A9"/>
          <w:p w14:paraId="66935DAF" w14:textId="77777777" w:rsidR="009F64A9" w:rsidRDefault="009F64A9" w:rsidP="009F64A9">
            <w:r>
              <w:t>RoutetoBenefactorApp</w:t>
            </w:r>
          </w:p>
          <w:p w14:paraId="3E7E02DA" w14:textId="77777777" w:rsidR="009F64A9" w:rsidRDefault="009F64A9" w:rsidP="009F64A9">
            <w:r>
              <w:t>Address Prefix: 10.1.0.96/28</w:t>
            </w:r>
          </w:p>
          <w:p w14:paraId="03403DD7" w14:textId="77777777" w:rsidR="009F64A9" w:rsidRDefault="009F64A9" w:rsidP="009F64A9">
            <w:r>
              <w:t>Next Hop &gt; Virtual Appliance – 172.16.1.4 (Azure Firewall)</w:t>
            </w:r>
          </w:p>
          <w:p w14:paraId="52911003" w14:textId="77777777" w:rsidR="009F64A9" w:rsidRDefault="009F64A9" w:rsidP="009F64A9"/>
          <w:p w14:paraId="222011B2" w14:textId="77777777" w:rsidR="009F64A9" w:rsidRDefault="009F64A9" w:rsidP="009F64A9">
            <w:r>
              <w:t>RoutetoPasswordState</w:t>
            </w:r>
          </w:p>
          <w:p w14:paraId="43539289" w14:textId="77777777" w:rsidR="009F64A9" w:rsidRDefault="009F64A9" w:rsidP="009F64A9">
            <w:r>
              <w:t>Address Prefix: 10.1.0.64/28</w:t>
            </w:r>
          </w:p>
          <w:p w14:paraId="7829666F" w14:textId="77777777" w:rsidR="009F64A9" w:rsidRDefault="009F64A9" w:rsidP="009F64A9">
            <w:r>
              <w:t>Next Hop &gt; Virtual Appliance – 172.16.1.4 (Azure Firewall)</w:t>
            </w:r>
          </w:p>
          <w:p w14:paraId="674BBA44" w14:textId="77777777" w:rsidR="009F64A9" w:rsidRDefault="009F64A9" w:rsidP="009F64A9"/>
          <w:p w14:paraId="5F35ABFA" w14:textId="77777777" w:rsidR="009F64A9" w:rsidRDefault="009F64A9" w:rsidP="009F64A9">
            <w:r>
              <w:t>RoutetoAVD-01</w:t>
            </w:r>
          </w:p>
          <w:p w14:paraId="29137787" w14:textId="77777777" w:rsidR="009F64A9" w:rsidRDefault="009F64A9" w:rsidP="009F64A9">
            <w:r>
              <w:t>Address Prefix: 10.2.0.0/26</w:t>
            </w:r>
          </w:p>
          <w:p w14:paraId="6ADD4A7C" w14:textId="77777777" w:rsidR="009F64A9" w:rsidRDefault="009F64A9" w:rsidP="009F64A9">
            <w:r>
              <w:t>Next Hop &gt; Virtual Appliance – 172.16.1.4 (Azure Firewall)</w:t>
            </w:r>
          </w:p>
          <w:p w14:paraId="467F6C16" w14:textId="77777777" w:rsidR="009F64A9" w:rsidRDefault="009F64A9" w:rsidP="009F64A9"/>
          <w:p w14:paraId="21625758" w14:textId="77777777" w:rsidR="009F64A9" w:rsidRDefault="009F64A9" w:rsidP="009F64A9">
            <w:r>
              <w:t>RoutetoAVD-02</w:t>
            </w:r>
          </w:p>
          <w:p w14:paraId="54BD8C28" w14:textId="77777777" w:rsidR="009F64A9" w:rsidRDefault="009F64A9" w:rsidP="009F64A9">
            <w:r>
              <w:t>Address Prefix: 10.2.0.64/26</w:t>
            </w:r>
          </w:p>
          <w:p w14:paraId="06B6B56C" w14:textId="77777777" w:rsidR="009F64A9" w:rsidRDefault="009F64A9" w:rsidP="009F64A9">
            <w:r>
              <w:t>Next Hop &gt; Virtual Appliance – 172.16.1.4 (Azure Firewall)</w:t>
            </w:r>
          </w:p>
          <w:p w14:paraId="2A5AB060" w14:textId="77777777" w:rsidR="009F64A9" w:rsidRDefault="009F64A9" w:rsidP="009F64A9"/>
          <w:p w14:paraId="742D18EE" w14:textId="77777777" w:rsidR="009F64A9" w:rsidRDefault="009F64A9" w:rsidP="009F64A9">
            <w:r>
              <w:t>RoutetoAVDFiles</w:t>
            </w:r>
          </w:p>
          <w:p w14:paraId="01225C4C" w14:textId="77777777" w:rsidR="009F64A9" w:rsidRDefault="009F64A9" w:rsidP="009F64A9">
            <w:r>
              <w:t>Address Prefix: 10.2.0.128/26</w:t>
            </w:r>
          </w:p>
          <w:p w14:paraId="1E3B9093" w14:textId="77777777" w:rsidR="009F64A9" w:rsidRDefault="009F64A9" w:rsidP="009F64A9">
            <w:r>
              <w:t>Next Hop &gt; Virtual Appliance – 172.16.1.4 (Azure Firewall)</w:t>
            </w:r>
          </w:p>
          <w:p w14:paraId="32E96A9E" w14:textId="77777777" w:rsidR="009E71DB" w:rsidRDefault="009E71DB" w:rsidP="00586EED"/>
        </w:tc>
      </w:tr>
    </w:tbl>
    <w:p w14:paraId="450B04EB" w14:textId="77777777" w:rsidR="009E71DB" w:rsidRDefault="009E71DB" w:rsidP="009E71DB"/>
    <w:p w14:paraId="6A9B2E98" w14:textId="6E459EBC" w:rsidR="00B91A87" w:rsidRDefault="00B91A87" w:rsidP="00B91A87">
      <w:pPr>
        <w:pStyle w:val="Heading3"/>
        <w:rPr>
          <w:u w:val="single"/>
        </w:rPr>
      </w:pPr>
      <w:bookmarkStart w:id="115" w:name="_Toc158808404"/>
      <w:r>
        <w:rPr>
          <w:u w:val="single"/>
        </w:rPr>
        <w:t>Azure Virtual Desktop (AVD) Spoke</w:t>
      </w:r>
      <w:bookmarkEnd w:id="115"/>
    </w:p>
    <w:p w14:paraId="5E5776AE" w14:textId="45B198B6" w:rsidR="00B91A87" w:rsidRPr="003010A8" w:rsidRDefault="00B91A87" w:rsidP="00B91A87">
      <w:r>
        <w:t xml:space="preserve">In the </w:t>
      </w:r>
      <w:hyperlink w:anchor="_Overview" w:history="1">
        <w:r w:rsidRPr="00A423EC">
          <w:rPr>
            <w:rStyle w:val="Hyperlink"/>
          </w:rPr>
          <w:t>section</w:t>
        </w:r>
      </w:hyperlink>
      <w:r>
        <w:t xml:space="preserve"> above, we explained that a Hub and Spoke Topology will be implemented to provide The Kings Fund with a secure and scalable network topology as per Microsoft best practice. The below defines the Virtual Network/Spoke, that will be configured for </w:t>
      </w:r>
      <w:r w:rsidR="003E7E23">
        <w:t>the Azure Virtual Desktop environment</w:t>
      </w:r>
      <w:r>
        <w:t>.</w:t>
      </w:r>
    </w:p>
    <w:p w14:paraId="5C70CC8C" w14:textId="77777777" w:rsidR="00B91A87" w:rsidRPr="005C6815" w:rsidRDefault="00B91A87" w:rsidP="00B91A87">
      <w:pPr>
        <w:pStyle w:val="Heading4"/>
        <w:rPr>
          <w:u w:val="single"/>
        </w:rPr>
      </w:pPr>
      <w:r>
        <w:rPr>
          <w:u w:val="single"/>
        </w:rPr>
        <w:t>Virtual Network</w:t>
      </w:r>
    </w:p>
    <w:p w14:paraId="3D34324E" w14:textId="49F7BD02" w:rsidR="00B91A87" w:rsidRDefault="00B91A87" w:rsidP="00AF1A8A">
      <w:r>
        <w:t xml:space="preserve">An </w:t>
      </w:r>
      <w:r w:rsidR="003E7E23">
        <w:t>AVD</w:t>
      </w:r>
      <w:r>
        <w:t xml:space="preserve"> Virtual Network will be created and peered to the Hub network. This Virtual Network will contain </w:t>
      </w:r>
      <w:r w:rsidR="00AF1A8A">
        <w:t>three subnets used for AVD Session Hosts and Storage Account used to contain User Profiles.</w:t>
      </w:r>
    </w:p>
    <w:p w14:paraId="74388D9F" w14:textId="77777777" w:rsidR="00DD4C19" w:rsidRDefault="00DD4C19" w:rsidP="00AF1A8A"/>
    <w:tbl>
      <w:tblPr>
        <w:tblStyle w:val="TableGrid"/>
        <w:tblW w:w="0" w:type="auto"/>
        <w:jc w:val="center"/>
        <w:tblLook w:val="04A0" w:firstRow="1" w:lastRow="0" w:firstColumn="1" w:lastColumn="0" w:noHBand="0" w:noVBand="1"/>
      </w:tblPr>
      <w:tblGrid>
        <w:gridCol w:w="1910"/>
        <w:gridCol w:w="5897"/>
      </w:tblGrid>
      <w:tr w:rsidR="00B91A87" w14:paraId="64DF9385"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1910" w:type="dxa"/>
          </w:tcPr>
          <w:p w14:paraId="7A50EBAF" w14:textId="6A433409" w:rsidR="00B91A87" w:rsidRDefault="00192935" w:rsidP="00586EED">
            <w:r>
              <w:t>AVD</w:t>
            </w:r>
            <w:r w:rsidR="00B91A87">
              <w:t xml:space="preserve"> Network</w:t>
            </w:r>
          </w:p>
        </w:tc>
        <w:tc>
          <w:tcPr>
            <w:tcW w:w="5897" w:type="dxa"/>
          </w:tcPr>
          <w:p w14:paraId="0D6E8B38" w14:textId="77777777" w:rsidR="00B91A87" w:rsidRDefault="00B91A87" w:rsidP="00586EED">
            <w:r>
              <w:t>Description</w:t>
            </w:r>
          </w:p>
        </w:tc>
      </w:tr>
      <w:tr w:rsidR="00B91A87" w14:paraId="125774DC" w14:textId="77777777" w:rsidTr="00586EED">
        <w:trPr>
          <w:trHeight w:val="279"/>
          <w:jc w:val="center"/>
        </w:trPr>
        <w:tc>
          <w:tcPr>
            <w:tcW w:w="1910" w:type="dxa"/>
          </w:tcPr>
          <w:p w14:paraId="702B4DA6" w14:textId="77777777" w:rsidR="00B91A87" w:rsidRDefault="00B91A87" w:rsidP="00586EED">
            <w:r>
              <w:t>Name</w:t>
            </w:r>
          </w:p>
        </w:tc>
        <w:tc>
          <w:tcPr>
            <w:tcW w:w="5897" w:type="dxa"/>
          </w:tcPr>
          <w:p w14:paraId="484ECE91" w14:textId="2DD6B51F" w:rsidR="00B91A87" w:rsidRDefault="00B91A87" w:rsidP="00586EED">
            <w:r>
              <w:t>Vnet-</w:t>
            </w:r>
            <w:r w:rsidR="00AF1A8A">
              <w:t>AVD-</w:t>
            </w:r>
            <w:r>
              <w:t>Prod-UKS-001</w:t>
            </w:r>
          </w:p>
        </w:tc>
      </w:tr>
      <w:tr w:rsidR="00B91A87" w14:paraId="3F08AC29" w14:textId="77777777" w:rsidTr="00586EED">
        <w:trPr>
          <w:jc w:val="center"/>
        </w:trPr>
        <w:tc>
          <w:tcPr>
            <w:tcW w:w="1910" w:type="dxa"/>
          </w:tcPr>
          <w:p w14:paraId="402AC9C7" w14:textId="77777777" w:rsidR="00B91A87" w:rsidRDefault="00B91A87" w:rsidP="00586EED">
            <w:r>
              <w:t>Subscription</w:t>
            </w:r>
          </w:p>
        </w:tc>
        <w:tc>
          <w:tcPr>
            <w:tcW w:w="5897" w:type="dxa"/>
          </w:tcPr>
          <w:p w14:paraId="448BB76D" w14:textId="01B1C2D1" w:rsidR="00B91A87" w:rsidRDefault="003145AA" w:rsidP="00586EED">
            <w:r>
              <w:t>Sub-Prod-001</w:t>
            </w:r>
          </w:p>
        </w:tc>
      </w:tr>
      <w:tr w:rsidR="00B91A87" w:rsidRPr="00F83FCD" w14:paraId="5CAB4473" w14:textId="77777777" w:rsidTr="00586EED">
        <w:trPr>
          <w:jc w:val="center"/>
        </w:trPr>
        <w:tc>
          <w:tcPr>
            <w:tcW w:w="1910" w:type="dxa"/>
          </w:tcPr>
          <w:p w14:paraId="4AC17962" w14:textId="77777777" w:rsidR="00B91A87" w:rsidRDefault="00B91A87" w:rsidP="00586EED">
            <w:r>
              <w:t>Resource Group</w:t>
            </w:r>
          </w:p>
        </w:tc>
        <w:tc>
          <w:tcPr>
            <w:tcW w:w="5897" w:type="dxa"/>
          </w:tcPr>
          <w:p w14:paraId="7B5A924B" w14:textId="45DAA979" w:rsidR="00B91A87" w:rsidRPr="00F83FCD" w:rsidRDefault="00B91A87" w:rsidP="00586EED">
            <w:pPr>
              <w:rPr>
                <w:lang w:val="nl-NL"/>
              </w:rPr>
            </w:pPr>
            <w:r>
              <w:t>RG-</w:t>
            </w:r>
            <w:r w:rsidR="00AF1A8A">
              <w:t>AVD-</w:t>
            </w:r>
            <w:r>
              <w:t>PROD-UKS-001</w:t>
            </w:r>
          </w:p>
        </w:tc>
      </w:tr>
      <w:tr w:rsidR="00B91A87" w14:paraId="277A5AA1" w14:textId="77777777" w:rsidTr="00586EED">
        <w:trPr>
          <w:jc w:val="center"/>
        </w:trPr>
        <w:tc>
          <w:tcPr>
            <w:tcW w:w="1910" w:type="dxa"/>
          </w:tcPr>
          <w:p w14:paraId="316DDDB3" w14:textId="77777777" w:rsidR="00B91A87" w:rsidRDefault="00B91A87" w:rsidP="00586EED">
            <w:r>
              <w:t>Description</w:t>
            </w:r>
          </w:p>
        </w:tc>
        <w:tc>
          <w:tcPr>
            <w:tcW w:w="5897" w:type="dxa"/>
          </w:tcPr>
          <w:p w14:paraId="5EDEE169" w14:textId="795FA9A0" w:rsidR="00B91A87" w:rsidRDefault="00AF1A8A" w:rsidP="00586EED">
            <w:r>
              <w:t>AVD</w:t>
            </w:r>
            <w:r w:rsidR="00B91A87">
              <w:t xml:space="preserve"> spoke containing </w:t>
            </w:r>
            <w:r>
              <w:t>AVD Session Hosts and an Storage Account used for containing User Profiles otherwise known as FS Logix</w:t>
            </w:r>
            <w:r w:rsidR="00B91A87">
              <w:t>.</w:t>
            </w:r>
          </w:p>
        </w:tc>
      </w:tr>
      <w:tr w:rsidR="00B91A87" w14:paraId="342B4212" w14:textId="77777777" w:rsidTr="00586EED">
        <w:trPr>
          <w:jc w:val="center"/>
        </w:trPr>
        <w:tc>
          <w:tcPr>
            <w:tcW w:w="1910" w:type="dxa"/>
          </w:tcPr>
          <w:p w14:paraId="1BF39208" w14:textId="77777777" w:rsidR="00B91A87" w:rsidRDefault="00B91A87" w:rsidP="00586EED">
            <w:r>
              <w:t>Address Space</w:t>
            </w:r>
          </w:p>
        </w:tc>
        <w:tc>
          <w:tcPr>
            <w:tcW w:w="5897" w:type="dxa"/>
          </w:tcPr>
          <w:p w14:paraId="6A35F194" w14:textId="7E0E4CA5" w:rsidR="00B91A87" w:rsidRDefault="00B91A87" w:rsidP="00586EED">
            <w:r>
              <w:t>10.</w:t>
            </w:r>
            <w:r w:rsidR="00AF1A8A">
              <w:t>2</w:t>
            </w:r>
            <w:r>
              <w:t>.0.0/2</w:t>
            </w:r>
            <w:r w:rsidR="00AF1A8A">
              <w:t>3</w:t>
            </w:r>
          </w:p>
          <w:p w14:paraId="3281AF35" w14:textId="77777777" w:rsidR="00B91A87" w:rsidRDefault="00B91A87" w:rsidP="00586EED">
            <w:r>
              <w:t>(512 IPs)</w:t>
            </w:r>
          </w:p>
        </w:tc>
      </w:tr>
      <w:tr w:rsidR="00B91A87" w14:paraId="18D3A650" w14:textId="77777777" w:rsidTr="00586EED">
        <w:trPr>
          <w:jc w:val="center"/>
        </w:trPr>
        <w:tc>
          <w:tcPr>
            <w:tcW w:w="1910" w:type="dxa"/>
          </w:tcPr>
          <w:p w14:paraId="7A9280C1" w14:textId="77777777" w:rsidR="00B91A87" w:rsidRDefault="00B91A87" w:rsidP="00586EED">
            <w:r>
              <w:t>Location</w:t>
            </w:r>
          </w:p>
        </w:tc>
        <w:tc>
          <w:tcPr>
            <w:tcW w:w="5897" w:type="dxa"/>
          </w:tcPr>
          <w:p w14:paraId="6162729C" w14:textId="77777777" w:rsidR="00B91A87" w:rsidRDefault="00B91A87" w:rsidP="00586EED">
            <w:r>
              <w:t>UK South</w:t>
            </w:r>
          </w:p>
        </w:tc>
      </w:tr>
      <w:tr w:rsidR="00B91A87" w14:paraId="35F64F07" w14:textId="77777777" w:rsidTr="00586EED">
        <w:trPr>
          <w:jc w:val="center"/>
        </w:trPr>
        <w:tc>
          <w:tcPr>
            <w:tcW w:w="1910" w:type="dxa"/>
          </w:tcPr>
          <w:p w14:paraId="0AA00429" w14:textId="77777777" w:rsidR="00B91A87" w:rsidRDefault="00B91A87" w:rsidP="00586EED">
            <w:r>
              <w:t>DNS Servers</w:t>
            </w:r>
          </w:p>
        </w:tc>
        <w:tc>
          <w:tcPr>
            <w:tcW w:w="5897" w:type="dxa"/>
          </w:tcPr>
          <w:p w14:paraId="37CC5C1B" w14:textId="7FD168BB" w:rsidR="00B91A87" w:rsidRPr="00987F3C" w:rsidRDefault="00987F3C" w:rsidP="00586EED">
            <w:r w:rsidRPr="00987F3C">
              <w:t>Azure UK South Domain Controllers and On-Premise Domain Controllers.</w:t>
            </w:r>
          </w:p>
        </w:tc>
      </w:tr>
    </w:tbl>
    <w:p w14:paraId="45428381" w14:textId="77777777" w:rsidR="00B91A87" w:rsidRDefault="00B91A87" w:rsidP="00B91A87"/>
    <w:tbl>
      <w:tblPr>
        <w:tblStyle w:val="TableGrid"/>
        <w:tblW w:w="0" w:type="auto"/>
        <w:jc w:val="center"/>
        <w:tblLook w:val="04A0" w:firstRow="1" w:lastRow="0" w:firstColumn="1" w:lastColumn="0" w:noHBand="0" w:noVBand="1"/>
      </w:tblPr>
      <w:tblGrid>
        <w:gridCol w:w="3501"/>
        <w:gridCol w:w="1748"/>
        <w:gridCol w:w="4493"/>
      </w:tblGrid>
      <w:tr w:rsidR="00B91A87" w14:paraId="75344DF5"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3501" w:type="dxa"/>
          </w:tcPr>
          <w:p w14:paraId="23BBBC0A" w14:textId="77777777" w:rsidR="00B91A87" w:rsidRDefault="00B91A87" w:rsidP="00586EED">
            <w:r>
              <w:t>Subnet Name</w:t>
            </w:r>
          </w:p>
        </w:tc>
        <w:tc>
          <w:tcPr>
            <w:tcW w:w="1748" w:type="dxa"/>
          </w:tcPr>
          <w:p w14:paraId="74298CBE" w14:textId="77777777" w:rsidR="00B91A87" w:rsidRDefault="00B91A87" w:rsidP="00586EED">
            <w:r>
              <w:t>Range</w:t>
            </w:r>
          </w:p>
        </w:tc>
        <w:tc>
          <w:tcPr>
            <w:tcW w:w="4493" w:type="dxa"/>
          </w:tcPr>
          <w:p w14:paraId="79094F4E" w14:textId="77777777" w:rsidR="00B91A87" w:rsidRDefault="00B91A87" w:rsidP="00586EED">
            <w:r>
              <w:t>Description</w:t>
            </w:r>
          </w:p>
        </w:tc>
      </w:tr>
      <w:tr w:rsidR="00B91A87" w14:paraId="07096822" w14:textId="77777777" w:rsidTr="00586EED">
        <w:trPr>
          <w:trHeight w:val="279"/>
          <w:jc w:val="center"/>
        </w:trPr>
        <w:tc>
          <w:tcPr>
            <w:tcW w:w="3501" w:type="dxa"/>
          </w:tcPr>
          <w:p w14:paraId="729F9C1F" w14:textId="76E3D320" w:rsidR="00B91A87" w:rsidRDefault="00B91A87" w:rsidP="00586EED">
            <w:r>
              <w:t>SUB-</w:t>
            </w:r>
            <w:r w:rsidR="000828D0">
              <w:t>AVD</w:t>
            </w:r>
            <w:r>
              <w:t>-PROD-UKS-001</w:t>
            </w:r>
          </w:p>
        </w:tc>
        <w:tc>
          <w:tcPr>
            <w:tcW w:w="1748" w:type="dxa"/>
          </w:tcPr>
          <w:p w14:paraId="703555A8" w14:textId="0ED803FF" w:rsidR="00B91A87" w:rsidRDefault="00B91A87" w:rsidP="00586EED">
            <w:r>
              <w:t>10.</w:t>
            </w:r>
            <w:r w:rsidR="000828D0">
              <w:t>2</w:t>
            </w:r>
            <w:r>
              <w:t>.0.0/2</w:t>
            </w:r>
            <w:r w:rsidR="00F57E7D">
              <w:t>6</w:t>
            </w:r>
          </w:p>
        </w:tc>
        <w:tc>
          <w:tcPr>
            <w:tcW w:w="4493" w:type="dxa"/>
          </w:tcPr>
          <w:p w14:paraId="49240CBC" w14:textId="09D302D3" w:rsidR="00B91A87" w:rsidRDefault="00B91A87" w:rsidP="00586EED">
            <w:r>
              <w:t xml:space="preserve">This subnet will </w:t>
            </w:r>
            <w:r w:rsidR="00E93C2B">
              <w:t>a single AVD Session Host stored in Availability Zone 1.</w:t>
            </w:r>
          </w:p>
        </w:tc>
      </w:tr>
      <w:tr w:rsidR="00B91A87" w14:paraId="559CCFCA" w14:textId="77777777" w:rsidTr="00586EED">
        <w:trPr>
          <w:trHeight w:val="279"/>
          <w:jc w:val="center"/>
        </w:trPr>
        <w:tc>
          <w:tcPr>
            <w:tcW w:w="3501" w:type="dxa"/>
          </w:tcPr>
          <w:p w14:paraId="0EECA00B" w14:textId="6FC48FD6" w:rsidR="00B91A87" w:rsidRDefault="00B91A87" w:rsidP="00586EED">
            <w:r>
              <w:t>SUB-</w:t>
            </w:r>
            <w:r w:rsidR="000828D0">
              <w:t>AVD</w:t>
            </w:r>
            <w:r>
              <w:t>-PROD-UKS-00</w:t>
            </w:r>
            <w:r w:rsidR="000828D0">
              <w:t>2</w:t>
            </w:r>
          </w:p>
        </w:tc>
        <w:tc>
          <w:tcPr>
            <w:tcW w:w="1748" w:type="dxa"/>
          </w:tcPr>
          <w:p w14:paraId="26C4889C" w14:textId="513DE759" w:rsidR="00B91A87" w:rsidRDefault="00B91A87" w:rsidP="00586EED">
            <w:r>
              <w:t>10.</w:t>
            </w:r>
            <w:r w:rsidR="00F57E7D">
              <w:t>2</w:t>
            </w:r>
            <w:r>
              <w:t>.0.</w:t>
            </w:r>
            <w:r w:rsidR="00F57E7D">
              <w:t>64/26</w:t>
            </w:r>
          </w:p>
        </w:tc>
        <w:tc>
          <w:tcPr>
            <w:tcW w:w="4493" w:type="dxa"/>
          </w:tcPr>
          <w:p w14:paraId="5CB98E81" w14:textId="58F2F9F5" w:rsidR="00B91A87" w:rsidRDefault="00E93C2B" w:rsidP="00586EED">
            <w:r>
              <w:t>This subnet will a single AVD Session Host stored in Availability Zone 2.</w:t>
            </w:r>
          </w:p>
        </w:tc>
      </w:tr>
      <w:tr w:rsidR="00B91A87" w14:paraId="3DF4B422" w14:textId="77777777" w:rsidTr="00586EED">
        <w:trPr>
          <w:trHeight w:val="279"/>
          <w:jc w:val="center"/>
        </w:trPr>
        <w:tc>
          <w:tcPr>
            <w:tcW w:w="3501" w:type="dxa"/>
          </w:tcPr>
          <w:p w14:paraId="7BDC6BEB" w14:textId="1E452D5F" w:rsidR="00B91A87" w:rsidRDefault="00B91A87" w:rsidP="00586EED">
            <w:r>
              <w:t>SUB-</w:t>
            </w:r>
            <w:r w:rsidR="000828D0">
              <w:t>FSLOGIX</w:t>
            </w:r>
            <w:r>
              <w:t>-PROD-UKS-001</w:t>
            </w:r>
          </w:p>
        </w:tc>
        <w:tc>
          <w:tcPr>
            <w:tcW w:w="1748" w:type="dxa"/>
          </w:tcPr>
          <w:p w14:paraId="52251A05" w14:textId="632C646B" w:rsidR="00B91A87" w:rsidRDefault="00B91A87" w:rsidP="00586EED">
            <w:r>
              <w:t>10.</w:t>
            </w:r>
            <w:r w:rsidR="00E93C2B">
              <w:t>2</w:t>
            </w:r>
            <w:r>
              <w:t>.0.</w:t>
            </w:r>
            <w:r w:rsidR="00F57E7D">
              <w:t>128</w:t>
            </w:r>
            <w:r>
              <w:t>/28</w:t>
            </w:r>
          </w:p>
        </w:tc>
        <w:tc>
          <w:tcPr>
            <w:tcW w:w="4493" w:type="dxa"/>
          </w:tcPr>
          <w:p w14:paraId="74641132" w14:textId="12FA8F1F" w:rsidR="00B91A87" w:rsidRDefault="00B91A87" w:rsidP="00586EED">
            <w:r>
              <w:t>This subnet will contain the Private Endpoint that will be used to assign an internal IP address to the Storage Account used</w:t>
            </w:r>
            <w:r w:rsidR="00E93C2B">
              <w:t xml:space="preserve"> by AVD for User Profile storage known as FS Logix.</w:t>
            </w:r>
          </w:p>
        </w:tc>
      </w:tr>
    </w:tbl>
    <w:p w14:paraId="6E78C32D" w14:textId="77777777" w:rsidR="00B91A87" w:rsidRPr="00987542" w:rsidRDefault="00B91A87" w:rsidP="00B91A87"/>
    <w:p w14:paraId="29E48A3D" w14:textId="58DFF2B4" w:rsidR="00B91A87" w:rsidRDefault="003E7D35" w:rsidP="00B91A87">
      <w:pPr>
        <w:pStyle w:val="Heading4"/>
        <w:rPr>
          <w:u w:val="single"/>
        </w:rPr>
      </w:pPr>
      <w:r>
        <w:rPr>
          <w:u w:val="single"/>
        </w:rPr>
        <w:t>AVD</w:t>
      </w:r>
      <w:r w:rsidR="00B91A87">
        <w:rPr>
          <w:u w:val="single"/>
        </w:rPr>
        <w:t xml:space="preserve"> - vNET</w:t>
      </w:r>
      <w:r w:rsidR="00B91A87" w:rsidRPr="00B128AB">
        <w:rPr>
          <w:u w:val="single"/>
        </w:rPr>
        <w:t xml:space="preserve"> Peering</w:t>
      </w:r>
    </w:p>
    <w:p w14:paraId="3F98076C" w14:textId="77777777" w:rsidR="00B91A87" w:rsidRDefault="00B91A87" w:rsidP="00B91A87">
      <w:r>
        <w:t xml:space="preserve">As mentioned earlier in this document </w:t>
      </w:r>
      <w:r w:rsidRPr="00183F3D">
        <w:t>Virtual network peering enables you to seamlessly connect two or more </w:t>
      </w:r>
      <w:hyperlink r:id="rId56" w:history="1">
        <w:r w:rsidRPr="00183F3D">
          <w:t>Virtual Networks</w:t>
        </w:r>
      </w:hyperlink>
      <w:r w:rsidRPr="00183F3D">
        <w:t> in Azure.</w:t>
      </w:r>
      <w:r>
        <w:t xml:space="preserve"> To enable traffic flow and to ensure that the routing always directs traffic to the Azure Firewall before reaching its destination endpoint, this vNET will only be peered to the Hub vNET. Once the traffic hits the Hub vNET, the Azure Firewall will then route this to the destination. </w:t>
      </w:r>
    </w:p>
    <w:p w14:paraId="46619C17" w14:textId="77777777" w:rsidR="00B91A87" w:rsidRDefault="00B91A87" w:rsidP="00B91A87"/>
    <w:tbl>
      <w:tblPr>
        <w:tblStyle w:val="TableGrid"/>
        <w:tblW w:w="10327" w:type="dxa"/>
        <w:jc w:val="center"/>
        <w:tblLook w:val="04A0" w:firstRow="1" w:lastRow="0" w:firstColumn="1" w:lastColumn="0" w:noHBand="0" w:noVBand="1"/>
      </w:tblPr>
      <w:tblGrid>
        <w:gridCol w:w="1873"/>
        <w:gridCol w:w="2108"/>
        <w:gridCol w:w="3055"/>
        <w:gridCol w:w="3291"/>
      </w:tblGrid>
      <w:tr w:rsidR="00B91A87" w14:paraId="6917F595"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1873" w:type="dxa"/>
          </w:tcPr>
          <w:p w14:paraId="29AE00BD" w14:textId="77777777" w:rsidR="00B91A87" w:rsidRDefault="00B91A87" w:rsidP="00586EED">
            <w:r>
              <w:t>Name</w:t>
            </w:r>
          </w:p>
        </w:tc>
        <w:tc>
          <w:tcPr>
            <w:tcW w:w="2108" w:type="dxa"/>
          </w:tcPr>
          <w:p w14:paraId="135F1919" w14:textId="77777777" w:rsidR="00B91A87" w:rsidRDefault="00B91A87" w:rsidP="00586EED">
            <w:r>
              <w:t>Source vNET</w:t>
            </w:r>
          </w:p>
        </w:tc>
        <w:tc>
          <w:tcPr>
            <w:tcW w:w="3055" w:type="dxa"/>
          </w:tcPr>
          <w:p w14:paraId="42527DAB" w14:textId="77777777" w:rsidR="00B91A87" w:rsidRDefault="00B91A87" w:rsidP="00586EED">
            <w:r>
              <w:t>Destination vNET</w:t>
            </w:r>
          </w:p>
        </w:tc>
        <w:tc>
          <w:tcPr>
            <w:tcW w:w="3291" w:type="dxa"/>
          </w:tcPr>
          <w:p w14:paraId="71ABDBB0" w14:textId="77777777" w:rsidR="00B91A87" w:rsidRDefault="00B91A87" w:rsidP="00586EED">
            <w:r>
              <w:t>Configuration</w:t>
            </w:r>
          </w:p>
        </w:tc>
      </w:tr>
      <w:tr w:rsidR="00B91A87" w14:paraId="708F32B1" w14:textId="77777777" w:rsidTr="00586EED">
        <w:trPr>
          <w:trHeight w:val="279"/>
          <w:jc w:val="center"/>
        </w:trPr>
        <w:tc>
          <w:tcPr>
            <w:tcW w:w="1873" w:type="dxa"/>
          </w:tcPr>
          <w:p w14:paraId="57353EB4" w14:textId="1762F25D" w:rsidR="00B91A87" w:rsidRDefault="003E7D35" w:rsidP="00586EED">
            <w:r>
              <w:t>AVD</w:t>
            </w:r>
            <w:r w:rsidR="00B91A87">
              <w:t>-to-Hub</w:t>
            </w:r>
          </w:p>
        </w:tc>
        <w:tc>
          <w:tcPr>
            <w:tcW w:w="2108" w:type="dxa"/>
          </w:tcPr>
          <w:p w14:paraId="30B3569C" w14:textId="4198EE42" w:rsidR="00B91A87" w:rsidRDefault="00B91A87" w:rsidP="00586EED">
            <w:r>
              <w:t>Vnet-</w:t>
            </w:r>
            <w:r w:rsidR="003E7D35">
              <w:t>avd-prod</w:t>
            </w:r>
            <w:r>
              <w:t>-uks-001</w:t>
            </w:r>
          </w:p>
        </w:tc>
        <w:tc>
          <w:tcPr>
            <w:tcW w:w="3055" w:type="dxa"/>
          </w:tcPr>
          <w:p w14:paraId="6B0E62A1" w14:textId="77777777" w:rsidR="00B91A87" w:rsidRDefault="00B91A87" w:rsidP="00586EED">
            <w:r>
              <w:t>Vnet-hub-uks-001</w:t>
            </w:r>
          </w:p>
        </w:tc>
        <w:tc>
          <w:tcPr>
            <w:tcW w:w="3291" w:type="dxa"/>
          </w:tcPr>
          <w:p w14:paraId="21EAB107" w14:textId="77777777" w:rsidR="00B91A87" w:rsidRDefault="00B91A87" w:rsidP="00586EED">
            <w:r>
              <w:t>Gateway Transit: Enabled</w:t>
            </w:r>
          </w:p>
          <w:p w14:paraId="43961ACE" w14:textId="77777777" w:rsidR="00B91A87" w:rsidRDefault="00B91A87" w:rsidP="00586EED">
            <w:r>
              <w:t>Vnet Traffic: Ingress and Egress</w:t>
            </w:r>
          </w:p>
        </w:tc>
      </w:tr>
    </w:tbl>
    <w:p w14:paraId="409892AF" w14:textId="77777777" w:rsidR="00B91A87" w:rsidRDefault="00B91A87" w:rsidP="00B91A87"/>
    <w:p w14:paraId="38400A15" w14:textId="15210350" w:rsidR="00B91A87" w:rsidRDefault="00853E68" w:rsidP="00B91A87">
      <w:pPr>
        <w:pStyle w:val="Heading4"/>
        <w:rPr>
          <w:u w:val="single"/>
        </w:rPr>
      </w:pPr>
      <w:r>
        <w:rPr>
          <w:u w:val="single"/>
        </w:rPr>
        <w:t>AVD</w:t>
      </w:r>
      <w:r w:rsidR="00B91A87">
        <w:rPr>
          <w:u w:val="single"/>
        </w:rPr>
        <w:t xml:space="preserve"> - Route Tables</w:t>
      </w:r>
    </w:p>
    <w:p w14:paraId="0BCF9E8D" w14:textId="77777777" w:rsidR="00B91A87" w:rsidRDefault="00B91A87" w:rsidP="00B91A87">
      <w:r>
        <w:t>As mentioned earlier in this document, Route Tables are used within this environment to dictate the traffic flow and will ensure the solution incorporates zero-trust best practices.</w:t>
      </w:r>
    </w:p>
    <w:p w14:paraId="37022F4F" w14:textId="037F7EDB" w:rsidR="00B91A87" w:rsidRDefault="00B91A87" w:rsidP="00B91A87">
      <w:r>
        <w:t>The following Route table will be configured</w:t>
      </w:r>
      <w:r w:rsidR="007F015C">
        <w:t xml:space="preserve"> and</w:t>
      </w:r>
      <w:r>
        <w:t xml:space="preserve"> applied to each subnet within the</w:t>
      </w:r>
      <w:r w:rsidR="007F015C">
        <w:t xml:space="preserve"> AVD</w:t>
      </w:r>
      <w:r>
        <w:t xml:space="preserve"> Virtual Network.</w:t>
      </w:r>
    </w:p>
    <w:tbl>
      <w:tblPr>
        <w:tblStyle w:val="TableGrid"/>
        <w:tblW w:w="9855" w:type="dxa"/>
        <w:tblLook w:val="04A0" w:firstRow="1" w:lastRow="0" w:firstColumn="1" w:lastColumn="0" w:noHBand="0" w:noVBand="1"/>
      </w:tblPr>
      <w:tblGrid>
        <w:gridCol w:w="3114"/>
        <w:gridCol w:w="6741"/>
      </w:tblGrid>
      <w:tr w:rsidR="00B91A87" w14:paraId="7CA8EB08" w14:textId="77777777" w:rsidTr="00586EED">
        <w:trPr>
          <w:cnfStyle w:val="100000000000" w:firstRow="1" w:lastRow="0" w:firstColumn="0" w:lastColumn="0" w:oddVBand="0" w:evenVBand="0" w:oddHBand="0" w:evenHBand="0" w:firstRowFirstColumn="0" w:firstRowLastColumn="0" w:lastRowFirstColumn="0" w:lastRowLastColumn="0"/>
        </w:trPr>
        <w:tc>
          <w:tcPr>
            <w:tcW w:w="9855" w:type="dxa"/>
            <w:gridSpan w:val="2"/>
          </w:tcPr>
          <w:p w14:paraId="69DDCA5B" w14:textId="52D0BED3" w:rsidR="00B91A87" w:rsidRDefault="00B91A87" w:rsidP="00586EED">
            <w:r>
              <w:t xml:space="preserve">Route Table used for Subnets within the </w:t>
            </w:r>
            <w:r w:rsidR="0080696C">
              <w:t>AVD</w:t>
            </w:r>
            <w:r>
              <w:t xml:space="preserve"> vNET.</w:t>
            </w:r>
          </w:p>
        </w:tc>
      </w:tr>
      <w:tr w:rsidR="00B91A87" w14:paraId="497A0704" w14:textId="77777777" w:rsidTr="00586EED">
        <w:tc>
          <w:tcPr>
            <w:tcW w:w="3114" w:type="dxa"/>
            <w:vAlign w:val="top"/>
          </w:tcPr>
          <w:p w14:paraId="774D9A46" w14:textId="77777777" w:rsidR="00B91A87" w:rsidRDefault="00B91A87" w:rsidP="00586EED">
            <w:r>
              <w:t>Name</w:t>
            </w:r>
          </w:p>
        </w:tc>
        <w:tc>
          <w:tcPr>
            <w:tcW w:w="6741" w:type="dxa"/>
            <w:vAlign w:val="top"/>
          </w:tcPr>
          <w:p w14:paraId="77245FBF" w14:textId="71B3A13A" w:rsidR="00B91A87" w:rsidRDefault="00B91A87" w:rsidP="00586EED">
            <w:r>
              <w:t>Route-</w:t>
            </w:r>
            <w:r w:rsidR="0080696C">
              <w:t>AVD</w:t>
            </w:r>
            <w:r>
              <w:t>-uks-001</w:t>
            </w:r>
          </w:p>
        </w:tc>
      </w:tr>
      <w:tr w:rsidR="00B91A87" w14:paraId="779DFFD2" w14:textId="77777777" w:rsidTr="00586EED">
        <w:tc>
          <w:tcPr>
            <w:tcW w:w="3114" w:type="dxa"/>
            <w:vAlign w:val="top"/>
          </w:tcPr>
          <w:p w14:paraId="696BFC31" w14:textId="77777777" w:rsidR="00B91A87" w:rsidRDefault="00B91A87" w:rsidP="00586EED">
            <w:r>
              <w:t>Resource Group</w:t>
            </w:r>
          </w:p>
        </w:tc>
        <w:tc>
          <w:tcPr>
            <w:tcW w:w="6741" w:type="dxa"/>
          </w:tcPr>
          <w:p w14:paraId="6EB6D889" w14:textId="54D7583C" w:rsidR="00B91A87" w:rsidRDefault="00B91A87" w:rsidP="00586EED">
            <w:r>
              <w:t>RG-</w:t>
            </w:r>
            <w:r w:rsidR="0080696C">
              <w:t>AVD</w:t>
            </w:r>
            <w:r>
              <w:t>-PROD-UKS-001</w:t>
            </w:r>
          </w:p>
        </w:tc>
      </w:tr>
      <w:tr w:rsidR="00B91A87" w14:paraId="2A296CD2" w14:textId="77777777" w:rsidTr="00586EED">
        <w:tc>
          <w:tcPr>
            <w:tcW w:w="3114" w:type="dxa"/>
            <w:vAlign w:val="top"/>
          </w:tcPr>
          <w:p w14:paraId="036C0577" w14:textId="77777777" w:rsidR="00B91A87" w:rsidRDefault="00B91A87" w:rsidP="00586EED">
            <w:r>
              <w:t>Subscription</w:t>
            </w:r>
          </w:p>
        </w:tc>
        <w:tc>
          <w:tcPr>
            <w:tcW w:w="6741" w:type="dxa"/>
          </w:tcPr>
          <w:p w14:paraId="621A688A" w14:textId="50C32E2E" w:rsidR="00B91A87" w:rsidRPr="00F83FCD" w:rsidRDefault="003145AA" w:rsidP="00586EED">
            <w:pPr>
              <w:rPr>
                <w:lang w:val="nl-NL"/>
              </w:rPr>
            </w:pPr>
            <w:r>
              <w:t>Sub-Prod-001</w:t>
            </w:r>
          </w:p>
        </w:tc>
      </w:tr>
      <w:tr w:rsidR="00B91A87" w14:paraId="7B75F186" w14:textId="77777777" w:rsidTr="00586EED">
        <w:tc>
          <w:tcPr>
            <w:tcW w:w="3114" w:type="dxa"/>
            <w:vAlign w:val="top"/>
          </w:tcPr>
          <w:p w14:paraId="12408357" w14:textId="77777777" w:rsidR="00B91A87" w:rsidRDefault="00B91A87" w:rsidP="00586EED">
            <w:r>
              <w:t>Location</w:t>
            </w:r>
          </w:p>
        </w:tc>
        <w:tc>
          <w:tcPr>
            <w:tcW w:w="6741" w:type="dxa"/>
            <w:vAlign w:val="top"/>
          </w:tcPr>
          <w:p w14:paraId="4FFB6C48" w14:textId="77777777" w:rsidR="00B91A87" w:rsidRDefault="00B91A87" w:rsidP="00586EED">
            <w:r>
              <w:t>UK South</w:t>
            </w:r>
          </w:p>
        </w:tc>
      </w:tr>
      <w:tr w:rsidR="00B91A87" w:rsidRPr="00B91A87" w14:paraId="037F6A8F" w14:textId="77777777" w:rsidTr="00586EED">
        <w:tc>
          <w:tcPr>
            <w:tcW w:w="3114" w:type="dxa"/>
            <w:vAlign w:val="top"/>
          </w:tcPr>
          <w:p w14:paraId="76BFAD0B" w14:textId="091C463F" w:rsidR="00B91A87" w:rsidRDefault="00B91A87" w:rsidP="00586EED">
            <w:r>
              <w:t>Associated Subnet</w:t>
            </w:r>
            <w:r w:rsidR="00644D38">
              <w:t>s</w:t>
            </w:r>
          </w:p>
        </w:tc>
        <w:tc>
          <w:tcPr>
            <w:tcW w:w="6741" w:type="dxa"/>
            <w:vAlign w:val="top"/>
          </w:tcPr>
          <w:p w14:paraId="71BF26ED" w14:textId="77777777" w:rsidR="00644D38" w:rsidRPr="00644D38" w:rsidRDefault="00644D38" w:rsidP="00644D38">
            <w:r w:rsidRPr="00644D38">
              <w:t>SUB-AVD-PROD-UKS-001</w:t>
            </w:r>
          </w:p>
          <w:p w14:paraId="4D4538AD" w14:textId="77777777" w:rsidR="00644D38" w:rsidRPr="00644D38" w:rsidRDefault="00644D38" w:rsidP="00644D38">
            <w:r w:rsidRPr="00644D38">
              <w:t>SUB-AVD-PROD-UKS-002</w:t>
            </w:r>
          </w:p>
          <w:p w14:paraId="5CCEC599" w14:textId="739C11F2" w:rsidR="00B91A87" w:rsidRPr="00B91A87" w:rsidRDefault="00644D38" w:rsidP="00644D38">
            <w:pPr>
              <w:rPr>
                <w:lang w:val="pl-PL"/>
              </w:rPr>
            </w:pPr>
            <w:r w:rsidRPr="00644D38">
              <w:rPr>
                <w:lang w:val="pl-PL"/>
              </w:rPr>
              <w:t>SUB-FSLOGIX-PROD-UKS-001</w:t>
            </w:r>
          </w:p>
        </w:tc>
      </w:tr>
      <w:tr w:rsidR="00B91A87" w14:paraId="73E626C7" w14:textId="77777777" w:rsidTr="00586EED">
        <w:tc>
          <w:tcPr>
            <w:tcW w:w="3114" w:type="dxa"/>
            <w:vAlign w:val="top"/>
          </w:tcPr>
          <w:p w14:paraId="4A27999C" w14:textId="77777777" w:rsidR="00B91A87" w:rsidRDefault="00B91A87" w:rsidP="00586EED">
            <w:r>
              <w:t>Gateway Propagation</w:t>
            </w:r>
          </w:p>
        </w:tc>
        <w:tc>
          <w:tcPr>
            <w:tcW w:w="6741" w:type="dxa"/>
            <w:vAlign w:val="top"/>
          </w:tcPr>
          <w:p w14:paraId="6C3CCF35" w14:textId="77777777" w:rsidR="00B91A87" w:rsidRDefault="00B91A87" w:rsidP="00586EED">
            <w:r>
              <w:t>Enabled</w:t>
            </w:r>
          </w:p>
        </w:tc>
      </w:tr>
      <w:tr w:rsidR="00B91A87" w14:paraId="04DA8184" w14:textId="77777777" w:rsidTr="00586EED">
        <w:tc>
          <w:tcPr>
            <w:tcW w:w="3114" w:type="dxa"/>
            <w:vAlign w:val="top"/>
          </w:tcPr>
          <w:p w14:paraId="5F6A8A51" w14:textId="77777777" w:rsidR="00B91A87" w:rsidRDefault="00B91A87" w:rsidP="00586EED">
            <w:r>
              <w:t>Routes to be added:</w:t>
            </w:r>
          </w:p>
        </w:tc>
        <w:tc>
          <w:tcPr>
            <w:tcW w:w="6741" w:type="dxa"/>
            <w:vAlign w:val="top"/>
          </w:tcPr>
          <w:p w14:paraId="5C105586" w14:textId="77777777" w:rsidR="009F64A9" w:rsidRDefault="009F64A9" w:rsidP="009F64A9">
            <w:r>
              <w:t>RoutetoHub</w:t>
            </w:r>
          </w:p>
          <w:p w14:paraId="79ADEC23" w14:textId="77777777" w:rsidR="009F64A9" w:rsidRDefault="009F64A9" w:rsidP="009F64A9">
            <w:r>
              <w:t>Address Prefix: 172.16.0.0/20</w:t>
            </w:r>
          </w:p>
          <w:p w14:paraId="20490197" w14:textId="77777777" w:rsidR="009F64A9" w:rsidRDefault="009F64A9" w:rsidP="009F64A9">
            <w:r>
              <w:t>Next Hop &gt; Virtual Appliance – 172.16.1.4 (Azure Firewall)</w:t>
            </w:r>
          </w:p>
          <w:p w14:paraId="2BCEAF89" w14:textId="77777777" w:rsidR="009F64A9" w:rsidRDefault="009F64A9" w:rsidP="009F64A9"/>
          <w:p w14:paraId="3330DEA8" w14:textId="77777777" w:rsidR="009F64A9" w:rsidRDefault="009F64A9" w:rsidP="009F64A9">
            <w:r>
              <w:t>RoutetoOnPremise71</w:t>
            </w:r>
          </w:p>
          <w:p w14:paraId="74DA9C3C" w14:textId="77777777" w:rsidR="009F64A9" w:rsidRPr="002C00D0" w:rsidRDefault="009F64A9" w:rsidP="009F64A9">
            <w:pPr>
              <w:rPr>
                <w:b/>
                <w:bCs/>
                <w:u w:val="single"/>
              </w:rPr>
            </w:pPr>
            <w:r>
              <w:t>Address Prefix: 192.168.71.0/24</w:t>
            </w:r>
          </w:p>
          <w:p w14:paraId="01A89566" w14:textId="77777777" w:rsidR="009F64A9" w:rsidRDefault="009F64A9" w:rsidP="009F64A9">
            <w:r>
              <w:t>Next Hop &gt; Virtual Appliance – 172.16.1.4 (Azure Firewall)</w:t>
            </w:r>
          </w:p>
          <w:p w14:paraId="3B78173D" w14:textId="77777777" w:rsidR="009F64A9" w:rsidRDefault="009F64A9" w:rsidP="009F64A9"/>
          <w:p w14:paraId="092046F2" w14:textId="77777777" w:rsidR="009F64A9" w:rsidRDefault="009F64A9" w:rsidP="009F64A9">
            <w:r>
              <w:t>RoutetoOnPremise84</w:t>
            </w:r>
          </w:p>
          <w:p w14:paraId="364E714E" w14:textId="77777777" w:rsidR="009F64A9" w:rsidRPr="002C00D0" w:rsidRDefault="009F64A9" w:rsidP="009F64A9">
            <w:pPr>
              <w:rPr>
                <w:b/>
                <w:bCs/>
                <w:u w:val="single"/>
              </w:rPr>
            </w:pPr>
            <w:r>
              <w:t>Address Prefix: 192.168.84.0/24</w:t>
            </w:r>
          </w:p>
          <w:p w14:paraId="7A5D8A6F" w14:textId="77777777" w:rsidR="009F64A9" w:rsidRDefault="009F64A9" w:rsidP="009F64A9">
            <w:r>
              <w:t>Next Hop &gt; Virtual Appliance – 172.16.1.4 (Azure Firewall)</w:t>
            </w:r>
          </w:p>
          <w:p w14:paraId="7194C101" w14:textId="77777777" w:rsidR="009F64A9" w:rsidRDefault="009F64A9" w:rsidP="009F64A9"/>
          <w:p w14:paraId="72BD26CA" w14:textId="77777777" w:rsidR="009F64A9" w:rsidRDefault="009F64A9" w:rsidP="009F64A9">
            <w:r>
              <w:t>RoutetoRedCentric150</w:t>
            </w:r>
          </w:p>
          <w:p w14:paraId="5D861515" w14:textId="77777777" w:rsidR="009F64A9" w:rsidRPr="002C00D0" w:rsidRDefault="009F64A9" w:rsidP="009F64A9">
            <w:pPr>
              <w:rPr>
                <w:b/>
                <w:bCs/>
                <w:u w:val="single"/>
              </w:rPr>
            </w:pPr>
            <w:r>
              <w:t>Address Prefix: 192.168.150.0/24</w:t>
            </w:r>
          </w:p>
          <w:p w14:paraId="7BE3B0A6" w14:textId="77777777" w:rsidR="009F64A9" w:rsidRDefault="009F64A9" w:rsidP="009F64A9">
            <w:r>
              <w:t>Next Hop &gt; Virtual Appliance – 172.16.1.4 (Azure Firewall)</w:t>
            </w:r>
          </w:p>
          <w:p w14:paraId="68FCD154" w14:textId="77777777" w:rsidR="009F64A9" w:rsidRDefault="009F64A9" w:rsidP="009F64A9"/>
          <w:p w14:paraId="45F77BA0" w14:textId="77777777" w:rsidR="009F64A9" w:rsidRDefault="009F64A9" w:rsidP="009F64A9">
            <w:r>
              <w:t>RoutetoRedCentric151</w:t>
            </w:r>
          </w:p>
          <w:p w14:paraId="424E897C" w14:textId="77777777" w:rsidR="009F64A9" w:rsidRPr="002C00D0" w:rsidRDefault="009F64A9" w:rsidP="009F64A9">
            <w:pPr>
              <w:rPr>
                <w:b/>
                <w:bCs/>
                <w:u w:val="single"/>
              </w:rPr>
            </w:pPr>
            <w:r>
              <w:t>Address Prefix: 192.168.151.0/24</w:t>
            </w:r>
          </w:p>
          <w:p w14:paraId="59FD2426" w14:textId="77777777" w:rsidR="009F64A9" w:rsidRDefault="009F64A9" w:rsidP="009F64A9">
            <w:r>
              <w:t>Next Hop &gt; Virtual Appliance – 172.16.1.4 (Azure Firewall)</w:t>
            </w:r>
          </w:p>
          <w:p w14:paraId="5F60B84B" w14:textId="77777777" w:rsidR="009F64A9" w:rsidRDefault="009F64A9" w:rsidP="009F64A9"/>
          <w:p w14:paraId="1C8B0411" w14:textId="77777777" w:rsidR="009F64A9" w:rsidRDefault="009F64A9" w:rsidP="009F64A9">
            <w:r>
              <w:t>RoutetoP2S</w:t>
            </w:r>
          </w:p>
          <w:p w14:paraId="1C27CC75" w14:textId="77777777" w:rsidR="009F64A9" w:rsidRDefault="009F64A9" w:rsidP="009F64A9">
            <w:r>
              <w:t>Address Prefix: 172.100.1.0/24</w:t>
            </w:r>
          </w:p>
          <w:p w14:paraId="3DDB5489" w14:textId="77777777" w:rsidR="009F64A9" w:rsidRDefault="009F64A9" w:rsidP="009F64A9">
            <w:r>
              <w:t>Next Hop &gt; Virtual Appliance – 172.16.1.4 (Azure Firewall)</w:t>
            </w:r>
          </w:p>
          <w:p w14:paraId="2246CFCE" w14:textId="77777777" w:rsidR="009F64A9" w:rsidRDefault="009F64A9" w:rsidP="009F64A9"/>
          <w:p w14:paraId="119EE8FB" w14:textId="77777777" w:rsidR="009F64A9" w:rsidRDefault="009F64A9" w:rsidP="009F64A9">
            <w:r>
              <w:t>RoutetoADDS</w:t>
            </w:r>
          </w:p>
          <w:p w14:paraId="185CA22E" w14:textId="77777777" w:rsidR="009F64A9" w:rsidRDefault="009F64A9" w:rsidP="009F64A9">
            <w:r>
              <w:t>Address Prefix: 10.0.0.0/28</w:t>
            </w:r>
          </w:p>
          <w:p w14:paraId="34C66CA5" w14:textId="77777777" w:rsidR="009F64A9" w:rsidRDefault="009F64A9" w:rsidP="009F64A9">
            <w:r>
              <w:t>Next Hop &gt; Virtual Appliance – 172.16.1.4 (Azure Firewall)</w:t>
            </w:r>
          </w:p>
          <w:p w14:paraId="3B42B6AE" w14:textId="77777777" w:rsidR="009F64A9" w:rsidRDefault="009F64A9" w:rsidP="009F64A9"/>
          <w:p w14:paraId="096708A8" w14:textId="77777777" w:rsidR="009F64A9" w:rsidRDefault="009F64A9" w:rsidP="009F64A9">
            <w:r>
              <w:t>RoutetoADC</w:t>
            </w:r>
          </w:p>
          <w:p w14:paraId="50C3C788" w14:textId="77777777" w:rsidR="009F64A9" w:rsidRDefault="009F64A9" w:rsidP="009F64A9">
            <w:r>
              <w:t>Address Prefix: 10.0.0.64/28</w:t>
            </w:r>
          </w:p>
          <w:p w14:paraId="01CA9695" w14:textId="77777777" w:rsidR="009F64A9" w:rsidRDefault="009F64A9" w:rsidP="009F64A9">
            <w:r>
              <w:t>Next Hop &gt; Virtual Appliance – 172.16.1.4 (Azure Firewall)</w:t>
            </w:r>
          </w:p>
          <w:p w14:paraId="53FF945D" w14:textId="77777777" w:rsidR="009F64A9" w:rsidRDefault="009F64A9" w:rsidP="009F64A9"/>
          <w:p w14:paraId="0EEBA382" w14:textId="77777777" w:rsidR="009F64A9" w:rsidRDefault="009F64A9" w:rsidP="009F64A9">
            <w:r>
              <w:t>RoutetoCA</w:t>
            </w:r>
          </w:p>
          <w:p w14:paraId="00EC760A" w14:textId="77777777" w:rsidR="009F64A9" w:rsidRDefault="009F64A9" w:rsidP="009F64A9">
            <w:r>
              <w:t>Address Prefix: 10.1.0.0/28</w:t>
            </w:r>
          </w:p>
          <w:p w14:paraId="0A791FDF" w14:textId="77777777" w:rsidR="009F64A9" w:rsidRDefault="009F64A9" w:rsidP="009F64A9">
            <w:r>
              <w:t>Next Hop &gt; Virtual Appliance – 172.16.1.4 (Azure Firewall)</w:t>
            </w:r>
          </w:p>
          <w:p w14:paraId="63C8775E" w14:textId="77777777" w:rsidR="009F64A9" w:rsidRDefault="009F64A9" w:rsidP="009F64A9"/>
          <w:p w14:paraId="1C982FD3" w14:textId="77777777" w:rsidR="009F64A9" w:rsidRDefault="009F64A9" w:rsidP="009F64A9">
            <w:r>
              <w:t>RoutetoExchange</w:t>
            </w:r>
          </w:p>
          <w:p w14:paraId="156F6535" w14:textId="77777777" w:rsidR="009F64A9" w:rsidRDefault="009F64A9" w:rsidP="009F64A9">
            <w:r>
              <w:t>Address Prefix: 10.1.0.16/28</w:t>
            </w:r>
          </w:p>
          <w:p w14:paraId="6D8A5487" w14:textId="77777777" w:rsidR="009F64A9" w:rsidRDefault="009F64A9" w:rsidP="009F64A9">
            <w:r>
              <w:t>Next Hop &gt; Virtual Appliance – 172.16.1.4 (Azure Firewall)</w:t>
            </w:r>
          </w:p>
          <w:p w14:paraId="6ED9BAAC" w14:textId="77777777" w:rsidR="009F64A9" w:rsidRDefault="009F64A9" w:rsidP="009F64A9"/>
          <w:p w14:paraId="31DB4D99" w14:textId="77777777" w:rsidR="009F64A9" w:rsidRDefault="009F64A9" w:rsidP="009F64A9">
            <w:r>
              <w:t>RoutetoAzFiles</w:t>
            </w:r>
          </w:p>
          <w:p w14:paraId="453CBCD3" w14:textId="77777777" w:rsidR="009F64A9" w:rsidRDefault="009F64A9" w:rsidP="009F64A9">
            <w:r>
              <w:t xml:space="preserve">Address Prefix: </w:t>
            </w:r>
            <w:r w:rsidRPr="00832F3F">
              <w:t>10.</w:t>
            </w:r>
            <w:r>
              <w:t>1.0.32/28</w:t>
            </w:r>
          </w:p>
          <w:p w14:paraId="4624C71D" w14:textId="77777777" w:rsidR="009F64A9" w:rsidRDefault="009F64A9" w:rsidP="009F64A9">
            <w:r>
              <w:t>Next Hop &gt; Virtual Appliance – 172.16.1.4 (Azure Firewall)</w:t>
            </w:r>
          </w:p>
          <w:p w14:paraId="0BF782EC" w14:textId="77777777" w:rsidR="009F64A9" w:rsidRDefault="009F64A9" w:rsidP="009F64A9"/>
          <w:p w14:paraId="316653FA" w14:textId="77777777" w:rsidR="009F64A9" w:rsidRDefault="009F64A9" w:rsidP="009F64A9">
            <w:r>
              <w:t>RoutetoAzSQLShared</w:t>
            </w:r>
          </w:p>
          <w:p w14:paraId="3DB07929" w14:textId="77777777" w:rsidR="009F64A9" w:rsidRDefault="009F64A9" w:rsidP="009F64A9">
            <w:r>
              <w:t>Address Prefix: 10.1.0.48/28</w:t>
            </w:r>
          </w:p>
          <w:p w14:paraId="3624DD7B" w14:textId="77777777" w:rsidR="009F64A9" w:rsidRDefault="009F64A9" w:rsidP="009F64A9">
            <w:r>
              <w:t>Next Hop &gt; Virtual Appliance – 172.16.1.4 (Azure Firewall)</w:t>
            </w:r>
          </w:p>
          <w:p w14:paraId="3F518B61" w14:textId="77777777" w:rsidR="009F64A9" w:rsidRDefault="009F64A9" w:rsidP="009F64A9"/>
          <w:p w14:paraId="365CDDF5" w14:textId="77777777" w:rsidR="009F64A9" w:rsidRDefault="009F64A9" w:rsidP="009F64A9">
            <w:r>
              <w:t>RoutetoJaneWeb</w:t>
            </w:r>
          </w:p>
          <w:p w14:paraId="23BBD20D" w14:textId="77777777" w:rsidR="009F64A9" w:rsidRDefault="009F64A9" w:rsidP="009F64A9">
            <w:r>
              <w:t>Address Prefix: 10.1.0.112/28</w:t>
            </w:r>
          </w:p>
          <w:p w14:paraId="77761296" w14:textId="77777777" w:rsidR="009F64A9" w:rsidRDefault="009F64A9" w:rsidP="009F64A9">
            <w:r>
              <w:t>Next Hop &gt; Virtual Appliance – 172.16.1.4 (Azure Firewall)</w:t>
            </w:r>
          </w:p>
          <w:p w14:paraId="07B40AD8" w14:textId="77777777" w:rsidR="009F64A9" w:rsidRDefault="009F64A9" w:rsidP="009F64A9"/>
          <w:p w14:paraId="2110A7CF" w14:textId="77777777" w:rsidR="009F64A9" w:rsidRDefault="009F64A9" w:rsidP="009F64A9">
            <w:r>
              <w:t>RoutetoBenefactorSQL</w:t>
            </w:r>
          </w:p>
          <w:p w14:paraId="1702718A" w14:textId="77777777" w:rsidR="009F64A9" w:rsidRDefault="009F64A9" w:rsidP="009F64A9">
            <w:r>
              <w:t>Address Prefix: 10.1.0.80/28</w:t>
            </w:r>
          </w:p>
          <w:p w14:paraId="53CA7D98" w14:textId="77777777" w:rsidR="009F64A9" w:rsidRDefault="009F64A9" w:rsidP="009F64A9">
            <w:r>
              <w:t>Next Hop &gt; Virtual Appliance – 172.16.1.4 (Azure Firewall)</w:t>
            </w:r>
          </w:p>
          <w:p w14:paraId="1A410E7B" w14:textId="77777777" w:rsidR="009F64A9" w:rsidRDefault="009F64A9" w:rsidP="009F64A9"/>
          <w:p w14:paraId="4CD54B7E" w14:textId="77777777" w:rsidR="009F64A9" w:rsidRDefault="009F64A9" w:rsidP="009F64A9">
            <w:r>
              <w:t>RoutetoBenefactorApp</w:t>
            </w:r>
          </w:p>
          <w:p w14:paraId="2DBDED34" w14:textId="77777777" w:rsidR="009F64A9" w:rsidRDefault="009F64A9" w:rsidP="009F64A9">
            <w:r>
              <w:t>Address Prefix: 10.1.0.96/28</w:t>
            </w:r>
          </w:p>
          <w:p w14:paraId="6A41A1DB" w14:textId="77777777" w:rsidR="009F64A9" w:rsidRDefault="009F64A9" w:rsidP="009F64A9">
            <w:r>
              <w:t>Next Hop &gt; Virtual Appliance – 172.16.1.4 (Azure Firewall)</w:t>
            </w:r>
          </w:p>
          <w:p w14:paraId="72EB30B6" w14:textId="77777777" w:rsidR="009F64A9" w:rsidRDefault="009F64A9" w:rsidP="009F64A9"/>
          <w:p w14:paraId="43B8B45F" w14:textId="77777777" w:rsidR="009F64A9" w:rsidRDefault="009F64A9" w:rsidP="009F64A9">
            <w:r>
              <w:t>RoutetoPasswordState</w:t>
            </w:r>
          </w:p>
          <w:p w14:paraId="1FEC7CE7" w14:textId="77777777" w:rsidR="009F64A9" w:rsidRDefault="009F64A9" w:rsidP="009F64A9">
            <w:r>
              <w:t>Address Prefix: 10.1.0.64/28</w:t>
            </w:r>
          </w:p>
          <w:p w14:paraId="4E805BF8" w14:textId="77777777" w:rsidR="009F64A9" w:rsidRDefault="009F64A9" w:rsidP="009F64A9">
            <w:r>
              <w:t>Next Hop &gt; Virtual Appliance – 172.16.1.4 (Azure Firewall)</w:t>
            </w:r>
          </w:p>
          <w:p w14:paraId="2D551FD2" w14:textId="77777777" w:rsidR="009F64A9" w:rsidRDefault="009F64A9" w:rsidP="009F64A9"/>
          <w:p w14:paraId="35B29641" w14:textId="77777777" w:rsidR="009F64A9" w:rsidRDefault="009F64A9" w:rsidP="009F64A9">
            <w:r>
              <w:t>RoutetoAVD-01</w:t>
            </w:r>
          </w:p>
          <w:p w14:paraId="1F3B02B9" w14:textId="77777777" w:rsidR="009F64A9" w:rsidRDefault="009F64A9" w:rsidP="009F64A9">
            <w:r>
              <w:t>Address Prefix: 10.2.0.0/26</w:t>
            </w:r>
          </w:p>
          <w:p w14:paraId="35E43525" w14:textId="77777777" w:rsidR="009F64A9" w:rsidRDefault="009F64A9" w:rsidP="009F64A9">
            <w:r>
              <w:t>Next Hop &gt; Virtual Appliance – 172.16.1.4 (Azure Firewall)</w:t>
            </w:r>
          </w:p>
          <w:p w14:paraId="0ED7A04A" w14:textId="77777777" w:rsidR="009F64A9" w:rsidRDefault="009F64A9" w:rsidP="009F64A9"/>
          <w:p w14:paraId="012CF42E" w14:textId="77777777" w:rsidR="009F64A9" w:rsidRDefault="009F64A9" w:rsidP="009F64A9">
            <w:r>
              <w:t>RoutetoAVD-02</w:t>
            </w:r>
          </w:p>
          <w:p w14:paraId="34A02C27" w14:textId="77777777" w:rsidR="009F64A9" w:rsidRDefault="009F64A9" w:rsidP="009F64A9">
            <w:r>
              <w:t>Address Prefix: 10.2.0.64/26</w:t>
            </w:r>
          </w:p>
          <w:p w14:paraId="7FCAAAC8" w14:textId="77777777" w:rsidR="009F64A9" w:rsidRDefault="009F64A9" w:rsidP="009F64A9">
            <w:r>
              <w:t>Next Hop &gt; Virtual Appliance – 172.16.1.4 (Azure Firewall)</w:t>
            </w:r>
          </w:p>
          <w:p w14:paraId="1D06C577" w14:textId="77777777" w:rsidR="009F64A9" w:rsidRDefault="009F64A9" w:rsidP="009F64A9"/>
          <w:p w14:paraId="27D21969" w14:textId="77777777" w:rsidR="009F64A9" w:rsidRDefault="009F64A9" w:rsidP="009F64A9">
            <w:r>
              <w:t>RoutetoAVDFiles</w:t>
            </w:r>
          </w:p>
          <w:p w14:paraId="422586F1" w14:textId="77777777" w:rsidR="009F64A9" w:rsidRDefault="009F64A9" w:rsidP="009F64A9">
            <w:r>
              <w:t>Address Prefix: 10.2.0.128/26</w:t>
            </w:r>
          </w:p>
          <w:p w14:paraId="34B6B56D" w14:textId="77777777" w:rsidR="009F64A9" w:rsidRDefault="009F64A9" w:rsidP="009F64A9">
            <w:r>
              <w:t>Next Hop &gt; Virtual Appliance – 172.16.1.4 (Azure Firewall)</w:t>
            </w:r>
          </w:p>
          <w:p w14:paraId="2BA8C6AC" w14:textId="0945209C" w:rsidR="00B91A87" w:rsidRDefault="00B91A87" w:rsidP="00DD4C19"/>
        </w:tc>
      </w:tr>
    </w:tbl>
    <w:p w14:paraId="17BE793B" w14:textId="77777777" w:rsidR="009E71DB" w:rsidRDefault="009E71DB" w:rsidP="002D6A96"/>
    <w:p w14:paraId="2D7E9030" w14:textId="42F7F3DA" w:rsidR="00A82426" w:rsidRDefault="00A82426" w:rsidP="00A82426">
      <w:pPr>
        <w:pStyle w:val="Heading3"/>
        <w:rPr>
          <w:u w:val="single"/>
        </w:rPr>
      </w:pPr>
      <w:bookmarkStart w:id="116" w:name="_Toc158808405"/>
      <w:r>
        <w:rPr>
          <w:u w:val="single"/>
        </w:rPr>
        <w:t>Test Spoke</w:t>
      </w:r>
      <w:bookmarkEnd w:id="116"/>
    </w:p>
    <w:p w14:paraId="6B6E48EB" w14:textId="6629B080" w:rsidR="00A82426" w:rsidRPr="003010A8" w:rsidRDefault="00A82426" w:rsidP="00C53125">
      <w:r>
        <w:t xml:space="preserve">In the </w:t>
      </w:r>
      <w:hyperlink w:anchor="_Overview" w:history="1">
        <w:r w:rsidRPr="00A423EC">
          <w:rPr>
            <w:rStyle w:val="Hyperlink"/>
          </w:rPr>
          <w:t>section</w:t>
        </w:r>
      </w:hyperlink>
      <w:r>
        <w:t xml:space="preserve"> above, we explained that a Hub and Spoke Topology will be implemented to provide The Kings Fund with a secure and scalable network topology as per Microsoft best practice. The below defines the Virtual Network/Spoke, that will be configured for Testing </w:t>
      </w:r>
      <w:r w:rsidR="00C53125">
        <w:t>Services mainly as a Sandbox where The Kings Fund IT can build resources without impacting the Production environment.</w:t>
      </w:r>
    </w:p>
    <w:p w14:paraId="00F04427" w14:textId="77777777" w:rsidR="00A82426" w:rsidRPr="005C6815" w:rsidRDefault="00A82426" w:rsidP="00A82426">
      <w:pPr>
        <w:pStyle w:val="Heading4"/>
        <w:rPr>
          <w:u w:val="single"/>
        </w:rPr>
      </w:pPr>
      <w:r>
        <w:rPr>
          <w:u w:val="single"/>
        </w:rPr>
        <w:t>Virtual Network</w:t>
      </w:r>
    </w:p>
    <w:p w14:paraId="0E239A2F" w14:textId="6C018596" w:rsidR="00A82426" w:rsidRDefault="00E36D2C" w:rsidP="00192935">
      <w:r>
        <w:t xml:space="preserve">A Test </w:t>
      </w:r>
      <w:r w:rsidR="00A82426">
        <w:t>Virtual Network will be created and peered to the Hub network. This Virtual Network will contain</w:t>
      </w:r>
      <w:r>
        <w:t xml:space="preserve"> two</w:t>
      </w:r>
      <w:r w:rsidR="00A82426">
        <w:t xml:space="preserve"> subnets used for </w:t>
      </w:r>
      <w:r>
        <w:t>Kings Fund IT to build resources without having visibility of the Production environment.</w:t>
      </w:r>
    </w:p>
    <w:p w14:paraId="68236318" w14:textId="77777777" w:rsidR="00192935" w:rsidRDefault="00192935" w:rsidP="00192935"/>
    <w:tbl>
      <w:tblPr>
        <w:tblStyle w:val="TableGrid"/>
        <w:tblW w:w="0" w:type="auto"/>
        <w:jc w:val="center"/>
        <w:tblLook w:val="04A0" w:firstRow="1" w:lastRow="0" w:firstColumn="1" w:lastColumn="0" w:noHBand="0" w:noVBand="1"/>
      </w:tblPr>
      <w:tblGrid>
        <w:gridCol w:w="1910"/>
        <w:gridCol w:w="5897"/>
      </w:tblGrid>
      <w:tr w:rsidR="00A82426" w14:paraId="2EA411ED"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1910" w:type="dxa"/>
          </w:tcPr>
          <w:p w14:paraId="06DEBCA8" w14:textId="501FC88D" w:rsidR="00A82426" w:rsidRDefault="00192935" w:rsidP="00586EED">
            <w:r>
              <w:t>Test</w:t>
            </w:r>
            <w:r w:rsidR="00A82426">
              <w:t xml:space="preserve"> Network</w:t>
            </w:r>
          </w:p>
        </w:tc>
        <w:tc>
          <w:tcPr>
            <w:tcW w:w="5897" w:type="dxa"/>
          </w:tcPr>
          <w:p w14:paraId="29F81E03" w14:textId="77777777" w:rsidR="00A82426" w:rsidRDefault="00A82426" w:rsidP="00586EED">
            <w:r>
              <w:t>Description</w:t>
            </w:r>
          </w:p>
        </w:tc>
      </w:tr>
      <w:tr w:rsidR="00A82426" w14:paraId="3C8628F8" w14:textId="77777777" w:rsidTr="00586EED">
        <w:trPr>
          <w:trHeight w:val="279"/>
          <w:jc w:val="center"/>
        </w:trPr>
        <w:tc>
          <w:tcPr>
            <w:tcW w:w="1910" w:type="dxa"/>
          </w:tcPr>
          <w:p w14:paraId="67506F19" w14:textId="77777777" w:rsidR="00A82426" w:rsidRDefault="00A82426" w:rsidP="00586EED">
            <w:r>
              <w:t>Name</w:t>
            </w:r>
          </w:p>
        </w:tc>
        <w:tc>
          <w:tcPr>
            <w:tcW w:w="5897" w:type="dxa"/>
          </w:tcPr>
          <w:p w14:paraId="13C30AE8" w14:textId="39C507A2" w:rsidR="00A82426" w:rsidRDefault="00A82426" w:rsidP="00586EED">
            <w:r>
              <w:t>Vnet-</w:t>
            </w:r>
            <w:r w:rsidR="00E36D2C">
              <w:t>Test</w:t>
            </w:r>
            <w:r>
              <w:t>-UKS-001</w:t>
            </w:r>
          </w:p>
        </w:tc>
      </w:tr>
      <w:tr w:rsidR="00A82426" w14:paraId="3954E58E" w14:textId="77777777" w:rsidTr="00586EED">
        <w:trPr>
          <w:jc w:val="center"/>
        </w:trPr>
        <w:tc>
          <w:tcPr>
            <w:tcW w:w="1910" w:type="dxa"/>
          </w:tcPr>
          <w:p w14:paraId="01DE7EE6" w14:textId="77777777" w:rsidR="00A82426" w:rsidRDefault="00A82426" w:rsidP="00586EED">
            <w:r>
              <w:t>Subscription</w:t>
            </w:r>
          </w:p>
        </w:tc>
        <w:tc>
          <w:tcPr>
            <w:tcW w:w="5897" w:type="dxa"/>
          </w:tcPr>
          <w:p w14:paraId="4FB6F800" w14:textId="7BD06883" w:rsidR="00A82426" w:rsidRDefault="003145AA" w:rsidP="00586EED">
            <w:r>
              <w:t>Sub-Test-001</w:t>
            </w:r>
          </w:p>
        </w:tc>
      </w:tr>
      <w:tr w:rsidR="00A82426" w:rsidRPr="00F83FCD" w14:paraId="5B8887FA" w14:textId="77777777" w:rsidTr="00586EED">
        <w:trPr>
          <w:jc w:val="center"/>
        </w:trPr>
        <w:tc>
          <w:tcPr>
            <w:tcW w:w="1910" w:type="dxa"/>
          </w:tcPr>
          <w:p w14:paraId="08F742FE" w14:textId="77777777" w:rsidR="00A82426" w:rsidRDefault="00A82426" w:rsidP="00586EED">
            <w:r>
              <w:t>Resource Group</w:t>
            </w:r>
          </w:p>
        </w:tc>
        <w:tc>
          <w:tcPr>
            <w:tcW w:w="5897" w:type="dxa"/>
          </w:tcPr>
          <w:p w14:paraId="10D1CBEA" w14:textId="7B368D22" w:rsidR="00A82426" w:rsidRPr="00F83FCD" w:rsidRDefault="00A82426" w:rsidP="00586EED">
            <w:pPr>
              <w:rPr>
                <w:lang w:val="nl-NL"/>
              </w:rPr>
            </w:pPr>
            <w:r>
              <w:t>RG-</w:t>
            </w:r>
            <w:r w:rsidR="00E36D2C">
              <w:t>NETWORK-TEST</w:t>
            </w:r>
            <w:r>
              <w:t>-UKS-001</w:t>
            </w:r>
          </w:p>
        </w:tc>
      </w:tr>
      <w:tr w:rsidR="00A82426" w14:paraId="3BA77930" w14:textId="77777777" w:rsidTr="00586EED">
        <w:trPr>
          <w:jc w:val="center"/>
        </w:trPr>
        <w:tc>
          <w:tcPr>
            <w:tcW w:w="1910" w:type="dxa"/>
          </w:tcPr>
          <w:p w14:paraId="1FD575F6" w14:textId="77777777" w:rsidR="00A82426" w:rsidRDefault="00A82426" w:rsidP="00586EED">
            <w:r>
              <w:t>Description</w:t>
            </w:r>
          </w:p>
        </w:tc>
        <w:tc>
          <w:tcPr>
            <w:tcW w:w="5897" w:type="dxa"/>
          </w:tcPr>
          <w:p w14:paraId="5B1B26AC" w14:textId="5C568056" w:rsidR="00A82426" w:rsidRDefault="00E36D2C" w:rsidP="00586EED">
            <w:r>
              <w:t>Isolated Test Spoke which only has connectivity to the Identity Spoke.</w:t>
            </w:r>
          </w:p>
        </w:tc>
      </w:tr>
      <w:tr w:rsidR="00A82426" w14:paraId="2E62C1F7" w14:textId="77777777" w:rsidTr="00586EED">
        <w:trPr>
          <w:jc w:val="center"/>
        </w:trPr>
        <w:tc>
          <w:tcPr>
            <w:tcW w:w="1910" w:type="dxa"/>
          </w:tcPr>
          <w:p w14:paraId="22E10513" w14:textId="77777777" w:rsidR="00A82426" w:rsidRDefault="00A82426" w:rsidP="00586EED">
            <w:r>
              <w:t>Address Space</w:t>
            </w:r>
          </w:p>
        </w:tc>
        <w:tc>
          <w:tcPr>
            <w:tcW w:w="5897" w:type="dxa"/>
          </w:tcPr>
          <w:p w14:paraId="2D8C6D30" w14:textId="40295FCD" w:rsidR="00A82426" w:rsidRDefault="00A82426" w:rsidP="00586EED">
            <w:r>
              <w:t>10</w:t>
            </w:r>
            <w:r w:rsidR="003D3609">
              <w:t>.10</w:t>
            </w:r>
            <w:r>
              <w:t>.0.0/23</w:t>
            </w:r>
          </w:p>
          <w:p w14:paraId="7F45A89E" w14:textId="77777777" w:rsidR="00A82426" w:rsidRDefault="00A82426" w:rsidP="00586EED">
            <w:r>
              <w:t>(512 IPs)</w:t>
            </w:r>
          </w:p>
        </w:tc>
      </w:tr>
      <w:tr w:rsidR="00A82426" w14:paraId="6218C910" w14:textId="77777777" w:rsidTr="00586EED">
        <w:trPr>
          <w:jc w:val="center"/>
        </w:trPr>
        <w:tc>
          <w:tcPr>
            <w:tcW w:w="1910" w:type="dxa"/>
          </w:tcPr>
          <w:p w14:paraId="1DB7F148" w14:textId="77777777" w:rsidR="00A82426" w:rsidRDefault="00A82426" w:rsidP="00586EED">
            <w:r>
              <w:t>Location</w:t>
            </w:r>
          </w:p>
        </w:tc>
        <w:tc>
          <w:tcPr>
            <w:tcW w:w="5897" w:type="dxa"/>
          </w:tcPr>
          <w:p w14:paraId="34B014C0" w14:textId="77777777" w:rsidR="00A82426" w:rsidRDefault="00A82426" w:rsidP="00586EED">
            <w:r>
              <w:t>UK South</w:t>
            </w:r>
          </w:p>
        </w:tc>
      </w:tr>
      <w:tr w:rsidR="00A82426" w14:paraId="4C65BDD8" w14:textId="77777777" w:rsidTr="00586EED">
        <w:trPr>
          <w:jc w:val="center"/>
        </w:trPr>
        <w:tc>
          <w:tcPr>
            <w:tcW w:w="1910" w:type="dxa"/>
          </w:tcPr>
          <w:p w14:paraId="6BE6574E" w14:textId="77777777" w:rsidR="00A82426" w:rsidRDefault="00A82426" w:rsidP="00586EED">
            <w:r>
              <w:t>DNS Servers</w:t>
            </w:r>
          </w:p>
        </w:tc>
        <w:tc>
          <w:tcPr>
            <w:tcW w:w="5897" w:type="dxa"/>
          </w:tcPr>
          <w:p w14:paraId="7EB04C22" w14:textId="1DA55FBD" w:rsidR="00A82426" w:rsidRPr="00987F3C" w:rsidRDefault="00987F3C" w:rsidP="00586EED">
            <w:r w:rsidRPr="00987F3C">
              <w:t>Azure UK South Domain Controllers and On-Premise Domain Controllers.</w:t>
            </w:r>
          </w:p>
        </w:tc>
      </w:tr>
    </w:tbl>
    <w:p w14:paraId="7630ED4B" w14:textId="77777777" w:rsidR="00A82426" w:rsidRDefault="00A82426" w:rsidP="00A82426"/>
    <w:tbl>
      <w:tblPr>
        <w:tblStyle w:val="TableGrid"/>
        <w:tblW w:w="0" w:type="auto"/>
        <w:jc w:val="center"/>
        <w:tblLook w:val="04A0" w:firstRow="1" w:lastRow="0" w:firstColumn="1" w:lastColumn="0" w:noHBand="0" w:noVBand="1"/>
      </w:tblPr>
      <w:tblGrid>
        <w:gridCol w:w="3501"/>
        <w:gridCol w:w="1748"/>
        <w:gridCol w:w="4493"/>
      </w:tblGrid>
      <w:tr w:rsidR="00A82426" w14:paraId="03567805"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3501" w:type="dxa"/>
          </w:tcPr>
          <w:p w14:paraId="4E0C50AE" w14:textId="77777777" w:rsidR="00A82426" w:rsidRDefault="00A82426" w:rsidP="00586EED">
            <w:r>
              <w:t>Subnet Name</w:t>
            </w:r>
          </w:p>
        </w:tc>
        <w:tc>
          <w:tcPr>
            <w:tcW w:w="1748" w:type="dxa"/>
          </w:tcPr>
          <w:p w14:paraId="497FF58F" w14:textId="77777777" w:rsidR="00A82426" w:rsidRDefault="00A82426" w:rsidP="00586EED">
            <w:r>
              <w:t>Range</w:t>
            </w:r>
          </w:p>
        </w:tc>
        <w:tc>
          <w:tcPr>
            <w:tcW w:w="4493" w:type="dxa"/>
          </w:tcPr>
          <w:p w14:paraId="4CFC3A54" w14:textId="77777777" w:rsidR="00A82426" w:rsidRDefault="00A82426" w:rsidP="00586EED">
            <w:r>
              <w:t>Description</w:t>
            </w:r>
          </w:p>
        </w:tc>
      </w:tr>
      <w:tr w:rsidR="00A82426" w14:paraId="16933F12" w14:textId="77777777" w:rsidTr="00586EED">
        <w:trPr>
          <w:trHeight w:val="279"/>
          <w:jc w:val="center"/>
        </w:trPr>
        <w:tc>
          <w:tcPr>
            <w:tcW w:w="3501" w:type="dxa"/>
          </w:tcPr>
          <w:p w14:paraId="27470094" w14:textId="2D7DB026" w:rsidR="00A82426" w:rsidRDefault="00A82426" w:rsidP="00586EED">
            <w:r>
              <w:t>SUB-</w:t>
            </w:r>
            <w:r w:rsidR="003D3609">
              <w:t>TEST</w:t>
            </w:r>
            <w:r>
              <w:t>-UKS-001</w:t>
            </w:r>
          </w:p>
        </w:tc>
        <w:tc>
          <w:tcPr>
            <w:tcW w:w="1748" w:type="dxa"/>
          </w:tcPr>
          <w:p w14:paraId="69EE0069" w14:textId="2016F3CB" w:rsidR="00A82426" w:rsidRDefault="00A82426" w:rsidP="00586EED">
            <w:r>
              <w:t>10.</w:t>
            </w:r>
            <w:r w:rsidR="003D3609">
              <w:t>10</w:t>
            </w:r>
            <w:r>
              <w:t>.0.0/26</w:t>
            </w:r>
          </w:p>
        </w:tc>
        <w:tc>
          <w:tcPr>
            <w:tcW w:w="4493" w:type="dxa"/>
          </w:tcPr>
          <w:p w14:paraId="6A92A365" w14:textId="76037E69" w:rsidR="00A82426" w:rsidRDefault="005B7CE8" w:rsidP="00586EED">
            <w:r>
              <w:t>This subnet will be left empty for this Project but can be used in future to build resources without impact to Production applications.</w:t>
            </w:r>
          </w:p>
        </w:tc>
      </w:tr>
      <w:tr w:rsidR="00A82426" w14:paraId="39FEA78E" w14:textId="77777777" w:rsidTr="00586EED">
        <w:trPr>
          <w:trHeight w:val="279"/>
          <w:jc w:val="center"/>
        </w:trPr>
        <w:tc>
          <w:tcPr>
            <w:tcW w:w="3501" w:type="dxa"/>
          </w:tcPr>
          <w:p w14:paraId="29E7662A" w14:textId="50B01EF9" w:rsidR="00A82426" w:rsidRDefault="00A82426" w:rsidP="00586EED">
            <w:r>
              <w:t>SUB-</w:t>
            </w:r>
            <w:r w:rsidR="003D3609">
              <w:t>TEST-</w:t>
            </w:r>
            <w:r>
              <w:t>UKS-002</w:t>
            </w:r>
          </w:p>
        </w:tc>
        <w:tc>
          <w:tcPr>
            <w:tcW w:w="1748" w:type="dxa"/>
          </w:tcPr>
          <w:p w14:paraId="2D471DD2" w14:textId="47CD1D90" w:rsidR="00A82426" w:rsidRDefault="00A82426" w:rsidP="00586EED">
            <w:r>
              <w:t>10.</w:t>
            </w:r>
            <w:r w:rsidR="003D3609">
              <w:t>10</w:t>
            </w:r>
            <w:r>
              <w:t>.0.64/26</w:t>
            </w:r>
          </w:p>
        </w:tc>
        <w:tc>
          <w:tcPr>
            <w:tcW w:w="4493" w:type="dxa"/>
          </w:tcPr>
          <w:p w14:paraId="1C4FBC7C" w14:textId="67162B36" w:rsidR="00A82426" w:rsidRDefault="005B7CE8" w:rsidP="00586EED">
            <w:r>
              <w:t>This subnet will be left empty for this Project but can be used in future to build resources without impact to Production applications.</w:t>
            </w:r>
          </w:p>
        </w:tc>
      </w:tr>
    </w:tbl>
    <w:p w14:paraId="3FEEA930" w14:textId="77777777" w:rsidR="00A82426" w:rsidRPr="00987542" w:rsidRDefault="00A82426" w:rsidP="00A82426"/>
    <w:p w14:paraId="41DD60C4" w14:textId="7E701A18" w:rsidR="00A82426" w:rsidRDefault="005B7CE8" w:rsidP="00A82426">
      <w:pPr>
        <w:pStyle w:val="Heading4"/>
        <w:rPr>
          <w:u w:val="single"/>
        </w:rPr>
      </w:pPr>
      <w:r>
        <w:rPr>
          <w:u w:val="single"/>
        </w:rPr>
        <w:t>Test</w:t>
      </w:r>
      <w:r w:rsidR="00A82426">
        <w:rPr>
          <w:u w:val="single"/>
        </w:rPr>
        <w:t xml:space="preserve"> - vNET</w:t>
      </w:r>
      <w:r w:rsidR="00A82426" w:rsidRPr="00B128AB">
        <w:rPr>
          <w:u w:val="single"/>
        </w:rPr>
        <w:t xml:space="preserve"> Peering</w:t>
      </w:r>
    </w:p>
    <w:p w14:paraId="64D6203C" w14:textId="77777777" w:rsidR="00A82426" w:rsidRDefault="00A82426" w:rsidP="00A82426">
      <w:r>
        <w:t xml:space="preserve">As mentioned earlier in this document </w:t>
      </w:r>
      <w:r w:rsidRPr="00183F3D">
        <w:t>Virtual network peering enables you to seamlessly connect two or more </w:t>
      </w:r>
      <w:hyperlink r:id="rId57" w:history="1">
        <w:r w:rsidRPr="00183F3D">
          <w:t>Virtual Networks</w:t>
        </w:r>
      </w:hyperlink>
      <w:r w:rsidRPr="00183F3D">
        <w:t> in Azure.</w:t>
      </w:r>
      <w:r>
        <w:t xml:space="preserve"> To enable traffic flow and to ensure that the routing always directs traffic to the Azure Firewall before reaching its destination endpoint, this vNET will only be peered to the Hub vNET. Once the traffic hits the Hub vNET, the Azure Firewall will then route this to the destination. </w:t>
      </w:r>
    </w:p>
    <w:p w14:paraId="2ED86954" w14:textId="77777777" w:rsidR="00AC7D2C" w:rsidRDefault="00AC7D2C" w:rsidP="00A82426"/>
    <w:p w14:paraId="059F8042" w14:textId="77777777" w:rsidR="00A82426" w:rsidRDefault="00A82426" w:rsidP="00A82426"/>
    <w:tbl>
      <w:tblPr>
        <w:tblStyle w:val="TableGrid"/>
        <w:tblW w:w="10327" w:type="dxa"/>
        <w:jc w:val="center"/>
        <w:tblLook w:val="04A0" w:firstRow="1" w:lastRow="0" w:firstColumn="1" w:lastColumn="0" w:noHBand="0" w:noVBand="1"/>
      </w:tblPr>
      <w:tblGrid>
        <w:gridCol w:w="1873"/>
        <w:gridCol w:w="2108"/>
        <w:gridCol w:w="3055"/>
        <w:gridCol w:w="3291"/>
      </w:tblGrid>
      <w:tr w:rsidR="00A82426" w14:paraId="67965904"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1873" w:type="dxa"/>
          </w:tcPr>
          <w:p w14:paraId="53080B03" w14:textId="77777777" w:rsidR="00A82426" w:rsidRDefault="00A82426" w:rsidP="00586EED">
            <w:r>
              <w:t>Name</w:t>
            </w:r>
          </w:p>
        </w:tc>
        <w:tc>
          <w:tcPr>
            <w:tcW w:w="2108" w:type="dxa"/>
          </w:tcPr>
          <w:p w14:paraId="769B6447" w14:textId="77777777" w:rsidR="00A82426" w:rsidRDefault="00A82426" w:rsidP="00586EED">
            <w:r>
              <w:t>Source vNET</w:t>
            </w:r>
          </w:p>
        </w:tc>
        <w:tc>
          <w:tcPr>
            <w:tcW w:w="3055" w:type="dxa"/>
          </w:tcPr>
          <w:p w14:paraId="4262F11A" w14:textId="77777777" w:rsidR="00A82426" w:rsidRDefault="00A82426" w:rsidP="00586EED">
            <w:r>
              <w:t>Destination vNET</w:t>
            </w:r>
          </w:p>
        </w:tc>
        <w:tc>
          <w:tcPr>
            <w:tcW w:w="3291" w:type="dxa"/>
          </w:tcPr>
          <w:p w14:paraId="68C84F48" w14:textId="77777777" w:rsidR="00A82426" w:rsidRDefault="00A82426" w:rsidP="00586EED">
            <w:r>
              <w:t>Configuration</w:t>
            </w:r>
          </w:p>
        </w:tc>
      </w:tr>
      <w:tr w:rsidR="00A82426" w14:paraId="51DBFB51" w14:textId="77777777" w:rsidTr="00586EED">
        <w:trPr>
          <w:trHeight w:val="279"/>
          <w:jc w:val="center"/>
        </w:trPr>
        <w:tc>
          <w:tcPr>
            <w:tcW w:w="1873" w:type="dxa"/>
          </w:tcPr>
          <w:p w14:paraId="0DE1E2D2" w14:textId="0DD8F41E" w:rsidR="00A82426" w:rsidRDefault="005B7CE8" w:rsidP="00586EED">
            <w:r>
              <w:t>Test</w:t>
            </w:r>
            <w:r w:rsidR="00A82426">
              <w:t>-to-Hub</w:t>
            </w:r>
          </w:p>
        </w:tc>
        <w:tc>
          <w:tcPr>
            <w:tcW w:w="2108" w:type="dxa"/>
          </w:tcPr>
          <w:p w14:paraId="2DC74923" w14:textId="75B5C3FF" w:rsidR="00A82426" w:rsidRDefault="00A82426" w:rsidP="00586EED">
            <w:r>
              <w:t>Vnet-</w:t>
            </w:r>
            <w:r w:rsidR="005B7CE8">
              <w:t>test</w:t>
            </w:r>
            <w:r>
              <w:t>-uks-001</w:t>
            </w:r>
          </w:p>
        </w:tc>
        <w:tc>
          <w:tcPr>
            <w:tcW w:w="3055" w:type="dxa"/>
          </w:tcPr>
          <w:p w14:paraId="514D9C0E" w14:textId="77777777" w:rsidR="00A82426" w:rsidRDefault="00A82426" w:rsidP="00586EED">
            <w:r>
              <w:t>Vnet-hub-uks-001</w:t>
            </w:r>
          </w:p>
        </w:tc>
        <w:tc>
          <w:tcPr>
            <w:tcW w:w="3291" w:type="dxa"/>
          </w:tcPr>
          <w:p w14:paraId="2968A4D9" w14:textId="77777777" w:rsidR="00A82426" w:rsidRDefault="00A82426" w:rsidP="00586EED">
            <w:r>
              <w:t>Gateway Transit: Enabled</w:t>
            </w:r>
          </w:p>
          <w:p w14:paraId="2E88D18E" w14:textId="77777777" w:rsidR="00A82426" w:rsidRDefault="00A82426" w:rsidP="00586EED">
            <w:r>
              <w:t>Vnet Traffic: Ingress and Egress</w:t>
            </w:r>
          </w:p>
        </w:tc>
      </w:tr>
    </w:tbl>
    <w:p w14:paraId="7F453E3E" w14:textId="77777777" w:rsidR="00A82426" w:rsidRDefault="00A82426" w:rsidP="00A82426"/>
    <w:p w14:paraId="1E71DF57" w14:textId="0CC11FAC" w:rsidR="00A82426" w:rsidRDefault="00960E06" w:rsidP="00A82426">
      <w:pPr>
        <w:pStyle w:val="Heading4"/>
        <w:rPr>
          <w:u w:val="single"/>
        </w:rPr>
      </w:pPr>
      <w:r>
        <w:rPr>
          <w:u w:val="single"/>
        </w:rPr>
        <w:t>Test</w:t>
      </w:r>
      <w:r w:rsidR="00A82426">
        <w:rPr>
          <w:u w:val="single"/>
        </w:rPr>
        <w:t xml:space="preserve"> - Route Table</w:t>
      </w:r>
    </w:p>
    <w:p w14:paraId="1191C82D" w14:textId="77777777" w:rsidR="00A82426" w:rsidRDefault="00A82426" w:rsidP="00A82426">
      <w:r>
        <w:t>As mentioned earlier in this document, Route Tables are used within this environment to dictate the traffic flow and will ensure the solution incorporates zero-trust best practices.</w:t>
      </w:r>
    </w:p>
    <w:p w14:paraId="20B92956" w14:textId="689FAC4F" w:rsidR="00A82426" w:rsidRDefault="00A82426" w:rsidP="00A82426">
      <w:r>
        <w:t xml:space="preserve">The following Route table will be configured and applied to each subnet within the </w:t>
      </w:r>
      <w:r w:rsidR="00960E06">
        <w:t>Test</w:t>
      </w:r>
      <w:r>
        <w:t xml:space="preserve"> Virtual Network.</w:t>
      </w:r>
    </w:p>
    <w:tbl>
      <w:tblPr>
        <w:tblStyle w:val="TableGrid"/>
        <w:tblW w:w="9855" w:type="dxa"/>
        <w:tblLook w:val="04A0" w:firstRow="1" w:lastRow="0" w:firstColumn="1" w:lastColumn="0" w:noHBand="0" w:noVBand="1"/>
      </w:tblPr>
      <w:tblGrid>
        <w:gridCol w:w="3114"/>
        <w:gridCol w:w="6741"/>
      </w:tblGrid>
      <w:tr w:rsidR="00A82426" w14:paraId="3D9739E9" w14:textId="77777777" w:rsidTr="00586EED">
        <w:trPr>
          <w:cnfStyle w:val="100000000000" w:firstRow="1" w:lastRow="0" w:firstColumn="0" w:lastColumn="0" w:oddVBand="0" w:evenVBand="0" w:oddHBand="0" w:evenHBand="0" w:firstRowFirstColumn="0" w:firstRowLastColumn="0" w:lastRowFirstColumn="0" w:lastRowLastColumn="0"/>
        </w:trPr>
        <w:tc>
          <w:tcPr>
            <w:tcW w:w="9855" w:type="dxa"/>
            <w:gridSpan w:val="2"/>
          </w:tcPr>
          <w:p w14:paraId="7A738A8D" w14:textId="2362D498" w:rsidR="00A82426" w:rsidRDefault="00A82426" w:rsidP="00586EED">
            <w:r>
              <w:t xml:space="preserve">Route Table used for Subnets within the </w:t>
            </w:r>
            <w:r w:rsidR="005B7CE8">
              <w:t>Test</w:t>
            </w:r>
            <w:r>
              <w:t xml:space="preserve"> vNET.</w:t>
            </w:r>
          </w:p>
        </w:tc>
      </w:tr>
      <w:tr w:rsidR="00A82426" w14:paraId="42C9EB21" w14:textId="77777777" w:rsidTr="00586EED">
        <w:tc>
          <w:tcPr>
            <w:tcW w:w="3114" w:type="dxa"/>
            <w:vAlign w:val="top"/>
          </w:tcPr>
          <w:p w14:paraId="6D956EB1" w14:textId="77777777" w:rsidR="00A82426" w:rsidRDefault="00A82426" w:rsidP="00586EED">
            <w:r>
              <w:t>Name</w:t>
            </w:r>
          </w:p>
        </w:tc>
        <w:tc>
          <w:tcPr>
            <w:tcW w:w="6741" w:type="dxa"/>
            <w:vAlign w:val="top"/>
          </w:tcPr>
          <w:p w14:paraId="18C46E58" w14:textId="6E61818C" w:rsidR="00A82426" w:rsidRDefault="00A82426" w:rsidP="00586EED">
            <w:r>
              <w:t>Route-</w:t>
            </w:r>
            <w:r w:rsidR="005B7CE8">
              <w:t>Test</w:t>
            </w:r>
            <w:r>
              <w:t>-uks-001</w:t>
            </w:r>
          </w:p>
        </w:tc>
      </w:tr>
      <w:tr w:rsidR="00A82426" w14:paraId="714F7AAD" w14:textId="77777777" w:rsidTr="00586EED">
        <w:tc>
          <w:tcPr>
            <w:tcW w:w="3114" w:type="dxa"/>
            <w:vAlign w:val="top"/>
          </w:tcPr>
          <w:p w14:paraId="574E1D90" w14:textId="77777777" w:rsidR="00A82426" w:rsidRDefault="00A82426" w:rsidP="00586EED">
            <w:r>
              <w:t>Resource Group</w:t>
            </w:r>
          </w:p>
        </w:tc>
        <w:tc>
          <w:tcPr>
            <w:tcW w:w="6741" w:type="dxa"/>
          </w:tcPr>
          <w:p w14:paraId="6AD10F93" w14:textId="295B0DEE" w:rsidR="00A82426" w:rsidRDefault="00A82426" w:rsidP="00586EED">
            <w:r>
              <w:t>RG-</w:t>
            </w:r>
            <w:r w:rsidR="005B7CE8">
              <w:t>NETWORK-TEST</w:t>
            </w:r>
            <w:r>
              <w:t>-UKS-001</w:t>
            </w:r>
          </w:p>
        </w:tc>
      </w:tr>
      <w:tr w:rsidR="00A82426" w14:paraId="7993E8B3" w14:textId="77777777" w:rsidTr="00586EED">
        <w:tc>
          <w:tcPr>
            <w:tcW w:w="3114" w:type="dxa"/>
            <w:vAlign w:val="top"/>
          </w:tcPr>
          <w:p w14:paraId="11223DDB" w14:textId="77777777" w:rsidR="00A82426" w:rsidRDefault="00A82426" w:rsidP="00586EED">
            <w:r>
              <w:t>Subscription</w:t>
            </w:r>
          </w:p>
        </w:tc>
        <w:tc>
          <w:tcPr>
            <w:tcW w:w="6741" w:type="dxa"/>
          </w:tcPr>
          <w:p w14:paraId="69ABA989" w14:textId="7B522B86" w:rsidR="00A82426" w:rsidRPr="00F83FCD" w:rsidRDefault="003145AA" w:rsidP="00586EED">
            <w:pPr>
              <w:rPr>
                <w:lang w:val="nl-NL"/>
              </w:rPr>
            </w:pPr>
            <w:r>
              <w:t>Sub-Test-001</w:t>
            </w:r>
          </w:p>
        </w:tc>
      </w:tr>
      <w:tr w:rsidR="00A82426" w14:paraId="087368C8" w14:textId="77777777" w:rsidTr="00586EED">
        <w:tc>
          <w:tcPr>
            <w:tcW w:w="3114" w:type="dxa"/>
            <w:vAlign w:val="top"/>
          </w:tcPr>
          <w:p w14:paraId="3A530580" w14:textId="77777777" w:rsidR="00A82426" w:rsidRDefault="00A82426" w:rsidP="00586EED">
            <w:r>
              <w:t>Location</w:t>
            </w:r>
          </w:p>
        </w:tc>
        <w:tc>
          <w:tcPr>
            <w:tcW w:w="6741" w:type="dxa"/>
            <w:vAlign w:val="top"/>
          </w:tcPr>
          <w:p w14:paraId="1E06DDB0" w14:textId="77777777" w:rsidR="00A82426" w:rsidRDefault="00A82426" w:rsidP="00586EED">
            <w:r>
              <w:t>UK South</w:t>
            </w:r>
          </w:p>
        </w:tc>
      </w:tr>
      <w:tr w:rsidR="00A82426" w:rsidRPr="00981DE0" w14:paraId="4BFB7AB3" w14:textId="77777777" w:rsidTr="00586EED">
        <w:tc>
          <w:tcPr>
            <w:tcW w:w="3114" w:type="dxa"/>
            <w:vAlign w:val="top"/>
          </w:tcPr>
          <w:p w14:paraId="4E876AD7" w14:textId="77777777" w:rsidR="00A82426" w:rsidRDefault="00A82426" w:rsidP="00586EED">
            <w:r>
              <w:t>Associated Subnets</w:t>
            </w:r>
          </w:p>
        </w:tc>
        <w:tc>
          <w:tcPr>
            <w:tcW w:w="6741" w:type="dxa"/>
            <w:vAlign w:val="top"/>
          </w:tcPr>
          <w:p w14:paraId="46E41637" w14:textId="77777777" w:rsidR="00981DE0" w:rsidRDefault="00981DE0" w:rsidP="00981DE0">
            <w:r>
              <w:t>SUB-TEST-UKS-001</w:t>
            </w:r>
          </w:p>
          <w:p w14:paraId="689C371E" w14:textId="67F25988" w:rsidR="00A82426" w:rsidRPr="00981DE0" w:rsidRDefault="00981DE0" w:rsidP="00960E06">
            <w:r>
              <w:t>SUB-TEST-UKS-002</w:t>
            </w:r>
          </w:p>
        </w:tc>
      </w:tr>
      <w:tr w:rsidR="00A82426" w14:paraId="3F4B6FBB" w14:textId="77777777" w:rsidTr="00586EED">
        <w:tc>
          <w:tcPr>
            <w:tcW w:w="3114" w:type="dxa"/>
            <w:vAlign w:val="top"/>
          </w:tcPr>
          <w:p w14:paraId="099F0816" w14:textId="77777777" w:rsidR="00A82426" w:rsidRDefault="00A82426" w:rsidP="00586EED">
            <w:r>
              <w:t>Gateway Propagation</w:t>
            </w:r>
          </w:p>
        </w:tc>
        <w:tc>
          <w:tcPr>
            <w:tcW w:w="6741" w:type="dxa"/>
            <w:vAlign w:val="top"/>
          </w:tcPr>
          <w:p w14:paraId="3505EC6A" w14:textId="77777777" w:rsidR="00A82426" w:rsidRDefault="00A82426" w:rsidP="00586EED">
            <w:r>
              <w:t>Enabled</w:t>
            </w:r>
          </w:p>
        </w:tc>
      </w:tr>
      <w:tr w:rsidR="00A82426" w14:paraId="60644601" w14:textId="77777777" w:rsidTr="00586EED">
        <w:tc>
          <w:tcPr>
            <w:tcW w:w="3114" w:type="dxa"/>
            <w:vAlign w:val="top"/>
          </w:tcPr>
          <w:p w14:paraId="4C0A2EE0" w14:textId="77777777" w:rsidR="00A82426" w:rsidRDefault="00A82426" w:rsidP="00586EED">
            <w:r>
              <w:t>Routes to be added:</w:t>
            </w:r>
          </w:p>
        </w:tc>
        <w:tc>
          <w:tcPr>
            <w:tcW w:w="6741" w:type="dxa"/>
            <w:vAlign w:val="top"/>
          </w:tcPr>
          <w:p w14:paraId="6D204D16" w14:textId="77777777" w:rsidR="009F64A9" w:rsidRDefault="009F64A9" w:rsidP="009F64A9">
            <w:r>
              <w:t>RoutetoHub</w:t>
            </w:r>
          </w:p>
          <w:p w14:paraId="0B3A2EA6" w14:textId="77777777" w:rsidR="009F64A9" w:rsidRDefault="009F64A9" w:rsidP="009F64A9">
            <w:r>
              <w:t>Address Prefix: 172.16.0.0/20</w:t>
            </w:r>
          </w:p>
          <w:p w14:paraId="521C3ED7" w14:textId="77777777" w:rsidR="009F64A9" w:rsidRDefault="009F64A9" w:rsidP="009F64A9">
            <w:r>
              <w:t>Next Hop &gt; Virtual Appliance – 172.16.1.4 (Azure Firewall)</w:t>
            </w:r>
          </w:p>
          <w:p w14:paraId="20A3A236" w14:textId="77777777" w:rsidR="009F64A9" w:rsidRDefault="009F64A9" w:rsidP="009F64A9"/>
          <w:p w14:paraId="63620E9E" w14:textId="77777777" w:rsidR="009F64A9" w:rsidRDefault="009F64A9" w:rsidP="009F64A9">
            <w:r>
              <w:t>RoutetoP2S</w:t>
            </w:r>
          </w:p>
          <w:p w14:paraId="43D7C074" w14:textId="77777777" w:rsidR="009F64A9" w:rsidRDefault="009F64A9" w:rsidP="009F64A9">
            <w:r>
              <w:t>Address Prefix: 172.100.1.0/24</w:t>
            </w:r>
          </w:p>
          <w:p w14:paraId="46FF020C" w14:textId="77777777" w:rsidR="009F64A9" w:rsidRDefault="009F64A9" w:rsidP="009F64A9">
            <w:r>
              <w:t>Next Hop &gt; Virtual Appliance – 172.16.1.4 (Azure Firewall)</w:t>
            </w:r>
          </w:p>
          <w:p w14:paraId="3FFE7361" w14:textId="77777777" w:rsidR="009F64A9" w:rsidRDefault="009F64A9" w:rsidP="009F64A9"/>
          <w:p w14:paraId="1F9D3518" w14:textId="77777777" w:rsidR="009F64A9" w:rsidRDefault="009F64A9" w:rsidP="009F64A9">
            <w:r>
              <w:t>RoutetoADDS</w:t>
            </w:r>
          </w:p>
          <w:p w14:paraId="6D0A9FED" w14:textId="77777777" w:rsidR="009F64A9" w:rsidRDefault="009F64A9" w:rsidP="009F64A9">
            <w:r>
              <w:t>Address Prefix: 10.0.0.0/28</w:t>
            </w:r>
          </w:p>
          <w:p w14:paraId="0C2E1EE7" w14:textId="3C11F5D9" w:rsidR="00A82426" w:rsidRDefault="009F64A9" w:rsidP="009F64A9">
            <w:r>
              <w:t>Next Hop &gt; Virtual Appliance – 172.16.1.4 (Azure Firewall)</w:t>
            </w:r>
          </w:p>
        </w:tc>
      </w:tr>
    </w:tbl>
    <w:p w14:paraId="513CF210" w14:textId="77777777" w:rsidR="00DF0E68" w:rsidRDefault="00DF0E68" w:rsidP="002D6A96"/>
    <w:p w14:paraId="12201DE2" w14:textId="307EDB9D" w:rsidR="003A5E32" w:rsidRDefault="00FD1B77" w:rsidP="003A5E32">
      <w:pPr>
        <w:pStyle w:val="Heading3"/>
        <w:rPr>
          <w:u w:val="single"/>
        </w:rPr>
      </w:pPr>
      <w:bookmarkStart w:id="117" w:name="_Toc158808406"/>
      <w:r>
        <w:rPr>
          <w:u w:val="single"/>
        </w:rPr>
        <w:t>Network</w:t>
      </w:r>
      <w:r w:rsidR="003A5E32">
        <w:rPr>
          <w:u w:val="single"/>
        </w:rPr>
        <w:t xml:space="preserve"> Diagrams</w:t>
      </w:r>
      <w:bookmarkEnd w:id="117"/>
    </w:p>
    <w:p w14:paraId="422F5938" w14:textId="7DFEA78A" w:rsidR="00A82426" w:rsidRDefault="001A6ED5" w:rsidP="002D6A96">
      <w:r>
        <w:t xml:space="preserve">The Diagrams below show a visual representation of how the Network Topology in this Landing Zone will </w:t>
      </w:r>
      <w:r w:rsidR="00FD1B77">
        <w:t>flow</w:t>
      </w:r>
      <w:r>
        <w:t xml:space="preserve"> based on the different scenarios/traffic requests.</w:t>
      </w:r>
    </w:p>
    <w:p w14:paraId="047C9F10" w14:textId="77777777" w:rsidR="003D59C0" w:rsidRDefault="003D59C0" w:rsidP="002D6A96"/>
    <w:p w14:paraId="31596D12" w14:textId="77777777" w:rsidR="00DF0E68" w:rsidRDefault="00DF0E68" w:rsidP="002D6A96"/>
    <w:p w14:paraId="5316CFFE" w14:textId="77777777" w:rsidR="00DF0E68" w:rsidRDefault="00DF0E68" w:rsidP="002D6A96"/>
    <w:p w14:paraId="0FCB55ED" w14:textId="77777777" w:rsidR="00DF0E68" w:rsidRDefault="00DF0E68" w:rsidP="002D6A96"/>
    <w:p w14:paraId="539A4AAB" w14:textId="77777777" w:rsidR="003D59C0" w:rsidRDefault="003D59C0" w:rsidP="002D6A96"/>
    <w:p w14:paraId="72F5C65F" w14:textId="77777777" w:rsidR="003D59C0" w:rsidRDefault="003D59C0" w:rsidP="002D6A96"/>
    <w:p w14:paraId="6B418C82" w14:textId="77777777" w:rsidR="003D59C0" w:rsidRDefault="003D59C0" w:rsidP="002D6A96"/>
    <w:p w14:paraId="038D60C8" w14:textId="5877FE88" w:rsidR="00BE4A96" w:rsidRDefault="00BE4A96" w:rsidP="00BE4A96">
      <w:pPr>
        <w:pStyle w:val="Heading4"/>
        <w:rPr>
          <w:u w:val="single"/>
        </w:rPr>
      </w:pPr>
      <w:r>
        <w:rPr>
          <w:u w:val="single"/>
        </w:rPr>
        <w:t>Virtual Network Peering</w:t>
      </w:r>
    </w:p>
    <w:p w14:paraId="7B697F7A" w14:textId="406E54AA" w:rsidR="003D59C0" w:rsidRDefault="003D59C0" w:rsidP="001A6ED5">
      <w:r>
        <w:t>As</w:t>
      </w:r>
      <w:r w:rsidR="006C2B12">
        <w:t xml:space="preserve"> demonstrated below, the diagram shows that all the Virtual Networks (spokes) are peered directly to the Hub and not to each other. By peering the Spokes to the Hub Virtual Network, this ensures that the traffic is routed to the Hub and subsequently inspected by the Azure Firewall.</w:t>
      </w:r>
    </w:p>
    <w:p w14:paraId="2186DF4B" w14:textId="77777777" w:rsidR="003D59C0" w:rsidRDefault="003D59C0" w:rsidP="002D6A96"/>
    <w:p w14:paraId="4AC5C68E" w14:textId="4F57BDCF" w:rsidR="003D59C0" w:rsidRDefault="00E40F08" w:rsidP="002D6A96">
      <w:r>
        <w:object w:dxaOrig="30345" w:dyaOrig="31245" w14:anchorId="1697D6B8">
          <v:shape id="_x0000_i1028" type="#_x0000_t75" style="width:489.75pt;height:504.75pt" o:ole="">
            <v:imagedata r:id="rId58" o:title=""/>
          </v:shape>
          <o:OLEObject Type="Embed" ProgID="Visio.Drawing.15" ShapeID="_x0000_i1028" DrawAspect="Content" ObjectID="_1769991192" r:id="rId59"/>
        </w:object>
      </w:r>
    </w:p>
    <w:p w14:paraId="14BDDFB3" w14:textId="77777777" w:rsidR="00E40F08" w:rsidRDefault="00E40F08" w:rsidP="002D6A96"/>
    <w:p w14:paraId="3238BBF2" w14:textId="77777777" w:rsidR="00E40F08" w:rsidRDefault="00E40F08" w:rsidP="002D6A96"/>
    <w:p w14:paraId="18C9FDBE" w14:textId="77777777" w:rsidR="00E40F08" w:rsidRDefault="00E40F08" w:rsidP="002D6A96"/>
    <w:p w14:paraId="6E232B00" w14:textId="77777777" w:rsidR="00E40F08" w:rsidRDefault="00E40F08" w:rsidP="002D6A96"/>
    <w:p w14:paraId="18932CFD" w14:textId="77777777" w:rsidR="009177B4" w:rsidRDefault="009177B4" w:rsidP="002D6A96"/>
    <w:p w14:paraId="523335A9" w14:textId="0B2BDD59" w:rsidR="00916B62" w:rsidRDefault="00916B62" w:rsidP="00916B62">
      <w:pPr>
        <w:pStyle w:val="Heading4"/>
        <w:rPr>
          <w:u w:val="single"/>
        </w:rPr>
      </w:pPr>
      <w:r>
        <w:rPr>
          <w:u w:val="single"/>
        </w:rPr>
        <w:t>Spoke to Spoke</w:t>
      </w:r>
    </w:p>
    <w:p w14:paraId="64436224" w14:textId="218E1BCC" w:rsidR="00381ECB" w:rsidRDefault="00381ECB" w:rsidP="00381ECB">
      <w:r>
        <w:t>As demonstrated below, the diagram illustrates how traffic from a Spoke is routed to another Spoke. In this example below, a Production workload is communicating with a Session Host in the Azure Virtual Desktop spoke. The path this packet takes is: VM in Production &gt; vnet peering to Hub &gt; Hub sends the traffic to the Azure Firewall &gt; Azure Firewall inspects and allows the traffic &gt; Azure Firewall routes the traffic to the AVD spoke over the vNET peering.</w:t>
      </w:r>
    </w:p>
    <w:p w14:paraId="499C3CB1" w14:textId="77777777" w:rsidR="009177B4" w:rsidRDefault="009177B4" w:rsidP="00381ECB"/>
    <w:p w14:paraId="51CBBFED" w14:textId="4A5A79A3" w:rsidR="00381ECB" w:rsidRDefault="00B1295A" w:rsidP="00381ECB">
      <w:r>
        <w:object w:dxaOrig="30916" w:dyaOrig="31245" w14:anchorId="367541F8">
          <v:shape id="_x0000_i1029" type="#_x0000_t75" style="width:489.75pt;height:489pt" o:ole="">
            <v:imagedata r:id="rId60" o:title=""/>
          </v:shape>
          <o:OLEObject Type="Embed" ProgID="Visio.Drawing.15" ShapeID="_x0000_i1029" DrawAspect="Content" ObjectID="_1769991193" r:id="rId61"/>
        </w:object>
      </w:r>
    </w:p>
    <w:p w14:paraId="1C621D00" w14:textId="77777777" w:rsidR="00916B62" w:rsidRDefault="00916B62" w:rsidP="00916B62"/>
    <w:p w14:paraId="34CF2507" w14:textId="77777777" w:rsidR="00CC443A" w:rsidRDefault="00CC443A" w:rsidP="00916B62"/>
    <w:p w14:paraId="7AEE6E10" w14:textId="77777777" w:rsidR="00CC443A" w:rsidRDefault="00CC443A" w:rsidP="00916B62"/>
    <w:p w14:paraId="36CD0F49" w14:textId="77777777" w:rsidR="00AC7D2C" w:rsidRDefault="00AC7D2C" w:rsidP="00916B62"/>
    <w:p w14:paraId="0E9165CF" w14:textId="77777777" w:rsidR="00DE783D" w:rsidRDefault="00DE783D" w:rsidP="00916B62"/>
    <w:p w14:paraId="1D2E1FB3" w14:textId="77777777" w:rsidR="00DE783D" w:rsidRDefault="00DE783D" w:rsidP="00916B62"/>
    <w:p w14:paraId="4DC4CD42" w14:textId="6C9DE320" w:rsidR="00916B62" w:rsidRDefault="00916B62" w:rsidP="00916B62">
      <w:pPr>
        <w:pStyle w:val="Heading4"/>
        <w:rPr>
          <w:u w:val="single"/>
        </w:rPr>
      </w:pPr>
      <w:r>
        <w:rPr>
          <w:u w:val="single"/>
        </w:rPr>
        <w:t xml:space="preserve">Spoke </w:t>
      </w:r>
      <w:r w:rsidR="009177B4">
        <w:rPr>
          <w:u w:val="single"/>
        </w:rPr>
        <w:t>to Remote Locations</w:t>
      </w:r>
    </w:p>
    <w:p w14:paraId="47EEE2F7" w14:textId="6145B75B" w:rsidR="00A761C1" w:rsidRDefault="00B73D75" w:rsidP="009177B4">
      <w:r>
        <w:t xml:space="preserve">As demonstrated below, the diagram illustrates how traffic from a Spoke is routed </w:t>
      </w:r>
      <w:r w:rsidR="00FD3523">
        <w:t xml:space="preserve">to a resource in the RedCentric Data Centre or the Office. </w:t>
      </w:r>
      <w:r>
        <w:t>In this example below, a Production workload is communicating w</w:t>
      </w:r>
      <w:r w:rsidR="004D4DDD">
        <w:t>ith a workload in a Remote location.</w:t>
      </w:r>
      <w:r>
        <w:t xml:space="preserve"> The path this packet takes is: VM in Production &gt; vnet peering to Hub &gt; Hub sends the traffic to the Azure Firewall &gt; Azure Firewall inspects and allows the traffic &gt; Azure Firewall routes the traffic to</w:t>
      </w:r>
      <w:r w:rsidR="004D4DDD">
        <w:t xml:space="preserve"> Azure VPN Gateway which knows to the send the route down the specific connection based on the Local Network Gateway connection (in Azure) &gt; the traffic then gets delivered at the destination workload.</w:t>
      </w:r>
      <w:r w:rsidR="00A52B66">
        <w:t xml:space="preserve"> On the return </w:t>
      </w:r>
      <w:r w:rsidR="004D4DDD">
        <w:t>journey</w:t>
      </w:r>
      <w:r w:rsidR="00A52B66">
        <w:t>,</w:t>
      </w:r>
      <w:r w:rsidR="004D4DDD">
        <w:t xml:space="preserve"> the packet would route over the VPN then get delivered to the Azure Firewall which would then route to the </w:t>
      </w:r>
      <w:r w:rsidR="00FC0D92">
        <w:t>Identity</w:t>
      </w:r>
      <w:r w:rsidR="004D4DDD">
        <w:t xml:space="preserve"> vNET.</w:t>
      </w:r>
    </w:p>
    <w:p w14:paraId="5757FAA4" w14:textId="350B23D7" w:rsidR="00A761C1" w:rsidRDefault="00A761C1" w:rsidP="00916B62"/>
    <w:p w14:paraId="28078DF0" w14:textId="4EF634ED" w:rsidR="00B73D75" w:rsidRDefault="00185A98" w:rsidP="004D4DDD">
      <w:pPr>
        <w:jc w:val="center"/>
      </w:pPr>
      <w:r>
        <w:object w:dxaOrig="15173" w:dyaOrig="18458" w14:anchorId="098242F1">
          <v:shape id="_x0000_i1030" type="#_x0000_t75" style="width:417pt;height:7in" o:ole="">
            <v:imagedata r:id="rId62" o:title=""/>
          </v:shape>
          <o:OLEObject Type="Embed" ProgID="Visio.Drawing.15" ShapeID="_x0000_i1030" DrawAspect="Content" ObjectID="_1769991194" r:id="rId63"/>
        </w:object>
      </w:r>
    </w:p>
    <w:p w14:paraId="62A41A80" w14:textId="77777777" w:rsidR="00916B62" w:rsidRDefault="00916B62" w:rsidP="00916B62"/>
    <w:p w14:paraId="416BB7E8" w14:textId="3096AAF9" w:rsidR="00916B62" w:rsidRDefault="00916B62" w:rsidP="00916B62">
      <w:pPr>
        <w:pStyle w:val="Heading4"/>
        <w:rPr>
          <w:u w:val="single"/>
        </w:rPr>
      </w:pPr>
      <w:r>
        <w:rPr>
          <w:u w:val="single"/>
        </w:rPr>
        <w:t>Spoke to User VPN</w:t>
      </w:r>
    </w:p>
    <w:p w14:paraId="78FE53C4" w14:textId="35BF37E8" w:rsidR="00961469" w:rsidRDefault="00961469" w:rsidP="00961469">
      <w:r>
        <w:t xml:space="preserve">As demonstrated below, the diagram illustrates how traffic generated from a User connected to the Azure User VPN connects to a resource in Azure. The path this packet takes is: User authenticates </w:t>
      </w:r>
      <w:r w:rsidR="00074B9A">
        <w:t xml:space="preserve">with the Azure User VPN &gt; Establishes a secure connection via the VPN Gateway &gt; Packet is sent to the Azure Firewall &gt; </w:t>
      </w:r>
      <w:r>
        <w:t xml:space="preserve">Azure Firewall inspects and allows the traffic &gt; Azure Firewall routes the traffic to </w:t>
      </w:r>
      <w:r w:rsidR="003A08A4">
        <w:t>Identity Spoke over the vNET Peering.</w:t>
      </w:r>
    </w:p>
    <w:p w14:paraId="26CCB819" w14:textId="77777777" w:rsidR="00111A19" w:rsidRDefault="00111A19" w:rsidP="00961469"/>
    <w:p w14:paraId="45DB07C1" w14:textId="5ADE7C45" w:rsidR="00111A19" w:rsidRDefault="00813847" w:rsidP="00961469">
      <w:r>
        <w:object w:dxaOrig="15173" w:dyaOrig="18878" w14:anchorId="51E950B5">
          <v:shape id="_x0000_i1031" type="#_x0000_t75" style="width:489pt;height:605.25pt" o:ole="">
            <v:imagedata r:id="rId64" o:title=""/>
          </v:shape>
          <o:OLEObject Type="Embed" ProgID="Visio.Drawing.15" ShapeID="_x0000_i1031" DrawAspect="Content" ObjectID="_1769991195" r:id="rId65"/>
        </w:object>
      </w:r>
    </w:p>
    <w:p w14:paraId="752A696B" w14:textId="77777777" w:rsidR="0053239E" w:rsidRDefault="0053239E" w:rsidP="0053239E">
      <w:pPr>
        <w:pStyle w:val="Heading4"/>
        <w:rPr>
          <w:u w:val="single"/>
        </w:rPr>
      </w:pPr>
      <w:r>
        <w:rPr>
          <w:u w:val="single"/>
        </w:rPr>
        <w:t>Spoke to Internet</w:t>
      </w:r>
    </w:p>
    <w:p w14:paraId="3B1D4588" w14:textId="63091038" w:rsidR="00122637" w:rsidRDefault="00122637" w:rsidP="00AC40D7">
      <w:r>
        <w:t xml:space="preserve">As demonstrated below, the diagram illustrates how traffic generated from a Virtual Machine in Azure routes to the Internet. The path this packet takes is: </w:t>
      </w:r>
      <w:r w:rsidR="00AC40D7">
        <w:t>VM in Production &gt; vnet peering to Hub &gt; Hub sends the traffic to the Azure Firewall &gt; Azure Firewall inspects and allows the traffic &gt; Azure Firewall routes the traffic to the Internet.</w:t>
      </w:r>
    </w:p>
    <w:p w14:paraId="66F9317F" w14:textId="77777777" w:rsidR="00122637" w:rsidRPr="00916B62" w:rsidRDefault="00122637" w:rsidP="00916B62"/>
    <w:p w14:paraId="246DBC88" w14:textId="298011E1" w:rsidR="003A5E32" w:rsidRDefault="00813847" w:rsidP="002D6A96">
      <w:r>
        <w:object w:dxaOrig="30345" w:dyaOrig="31245" w14:anchorId="40501F9C">
          <v:shape id="_x0000_i1032" type="#_x0000_t75" style="width:489.75pt;height:504.75pt" o:ole="">
            <v:imagedata r:id="rId66" o:title=""/>
          </v:shape>
          <o:OLEObject Type="Embed" ProgID="Visio.Drawing.15" ShapeID="_x0000_i1032" DrawAspect="Content" ObjectID="_1769991196" r:id="rId67"/>
        </w:object>
      </w:r>
    </w:p>
    <w:p w14:paraId="559361E9" w14:textId="77777777" w:rsidR="003A5E32" w:rsidRDefault="003A5E32" w:rsidP="002D6A96"/>
    <w:p w14:paraId="6ED21C03" w14:textId="77777777" w:rsidR="00DE783D" w:rsidRDefault="00DE783D" w:rsidP="002D6A96"/>
    <w:p w14:paraId="74408B86" w14:textId="77777777" w:rsidR="00DE783D" w:rsidRDefault="00DE783D" w:rsidP="002D6A96"/>
    <w:p w14:paraId="19B4EB3A" w14:textId="22BA49F6" w:rsidR="00616281" w:rsidRDefault="00616281" w:rsidP="00CF7135">
      <w:pPr>
        <w:pStyle w:val="Heading2"/>
        <w:numPr>
          <w:ilvl w:val="2"/>
          <w:numId w:val="38"/>
        </w:numPr>
      </w:pPr>
      <w:bookmarkStart w:id="118" w:name="_Toc158808407"/>
      <w:r>
        <w:t>Identity and Access Management</w:t>
      </w:r>
      <w:bookmarkEnd w:id="118"/>
    </w:p>
    <w:p w14:paraId="1D701A19" w14:textId="6EE28CAD" w:rsidR="002216C7" w:rsidRDefault="008C6690" w:rsidP="00826790">
      <w:r>
        <w:t xml:space="preserve">The Kings Fund currently use traditional Active Directory </w:t>
      </w:r>
      <w:r w:rsidR="00DD23D8">
        <w:t xml:space="preserve">Domain </w:t>
      </w:r>
      <w:r>
        <w:t>Services with AD Connect to provide Identity and Access Management to both On-Premise and Microsoft Cloud Services.</w:t>
      </w:r>
      <w:r w:rsidR="00D43565">
        <w:t xml:space="preserve"> The environment consists of a parent domain called</w:t>
      </w:r>
      <w:r w:rsidR="00CD1434">
        <w:t xml:space="preserve"> MUSCA which </w:t>
      </w:r>
      <w:r w:rsidR="00772921">
        <w:t xml:space="preserve">the Virtual Machines are joined to. There is a child domain called CARINA where all the Users and Computer Objects currently reside. </w:t>
      </w:r>
      <w:r w:rsidR="003F3608">
        <w:t xml:space="preserve">The Kings Fund currently have </w:t>
      </w:r>
      <w:r w:rsidR="000203B3">
        <w:t>12</w:t>
      </w:r>
      <w:r w:rsidR="008C4CCB">
        <w:t xml:space="preserve"> Domain Controllers</w:t>
      </w:r>
      <w:r w:rsidR="003F3608">
        <w:t xml:space="preserve"> scattered across</w:t>
      </w:r>
      <w:r w:rsidR="008C4CCB">
        <w:t xml:space="preserve"> On-Premise, RedCentric Data Centre and Azure North Europe</w:t>
      </w:r>
      <w:r w:rsidR="00C54677">
        <w:t xml:space="preserve">. </w:t>
      </w:r>
    </w:p>
    <w:p w14:paraId="48072944" w14:textId="21C0AF35" w:rsidR="00585A6C" w:rsidRDefault="004332A8" w:rsidP="00AC6C96">
      <w:r>
        <w:t xml:space="preserve">In conjunction with </w:t>
      </w:r>
      <w:r w:rsidR="00DD23D8">
        <w:t>the traditional Active Directory environment, Entra AD Connect is used to sync AD to Entra AD (Azure) to enable Hybrid Identities whereby Users are then assigned Microsoft E5 licences to access services such as Outlook, OneDrive, SharePoint, Teams and other M365 Suite applications.</w:t>
      </w:r>
    </w:p>
    <w:p w14:paraId="29871FD5" w14:textId="31333246" w:rsidR="00DA79B8" w:rsidRDefault="002A073B" w:rsidP="00DD23D8">
      <w:r>
        <w:t xml:space="preserve">The Kings Fund have a desire to consolidate their Domain Controllers and </w:t>
      </w:r>
      <w:r w:rsidR="007E1AE6">
        <w:t xml:space="preserve">essentially “tidy-up” what was an inherited estate. As part of this Project, we will be deploying 2 new Domain Controllers in the UK South region that will be replicated from the </w:t>
      </w:r>
      <w:r w:rsidR="002E291F">
        <w:t xml:space="preserve">Domain Controllers stored in the RedCentric Data Centre as these are the primary ADDS servers used in their existing solution. The FSMO roles will then be transferred to the new Azure UK South based Domain Controllers allowing for The Kings Fund to decommission the North Europe Domain Controllers and to </w:t>
      </w:r>
      <w:r w:rsidR="00246D0C">
        <w:t>eventually decommission their RedCentric based Domain Controllers too.</w:t>
      </w:r>
    </w:p>
    <w:p w14:paraId="1FE95BAB" w14:textId="17E0FC83" w:rsidR="00246D0C" w:rsidRPr="009046E5" w:rsidRDefault="00246D0C" w:rsidP="00DD23D8">
      <w:pPr>
        <w:rPr>
          <w:color w:val="FF0000"/>
        </w:rPr>
      </w:pPr>
      <w:r>
        <w:t xml:space="preserve">With the current insight in to the environment, we do not see any reason why 2 domain controllers in Azure should not provide </w:t>
      </w:r>
      <w:r w:rsidR="00DE783D">
        <w:t>the Kings Fund</w:t>
      </w:r>
      <w:r w:rsidR="0019259A">
        <w:t xml:space="preserve"> with sufficient</w:t>
      </w:r>
      <w:r>
        <w:t xml:space="preserve"> service and </w:t>
      </w:r>
      <w:r w:rsidR="00CB6CC9">
        <w:t>the ability to manage both domains.</w:t>
      </w:r>
    </w:p>
    <w:p w14:paraId="64C35D97" w14:textId="77777777" w:rsidR="002B67B7" w:rsidRDefault="002B67B7" w:rsidP="00B54084"/>
    <w:p w14:paraId="6D1EC452" w14:textId="3F044BCF" w:rsidR="00E72529" w:rsidRDefault="00E72529" w:rsidP="00E72529">
      <w:pPr>
        <w:pStyle w:val="Heading3"/>
        <w:rPr>
          <w:u w:val="single"/>
        </w:rPr>
      </w:pPr>
      <w:bookmarkStart w:id="119" w:name="_Toc158808408"/>
      <w:r>
        <w:rPr>
          <w:u w:val="single"/>
        </w:rPr>
        <w:t>Active Directory</w:t>
      </w:r>
      <w:r w:rsidR="009D3AE3">
        <w:rPr>
          <w:u w:val="single"/>
        </w:rPr>
        <w:t xml:space="preserve"> Domain Services</w:t>
      </w:r>
      <w:bookmarkEnd w:id="119"/>
    </w:p>
    <w:p w14:paraId="4E635A0F" w14:textId="68F0FF9D" w:rsidR="00B41316" w:rsidRDefault="003C7CF2" w:rsidP="00B54084">
      <w:r>
        <w:t>As mentioned above, we will use this opportunity to reduce the current Domain Controller footprint and will be deploying 2 additional Servers in Azure UK South. Once the Project has concluded</w:t>
      </w:r>
      <w:r w:rsidR="00BA6A07">
        <w:t xml:space="preserve"> and the Kings Fund have completed their internal projects, they will be able to decommission both the Azure North Europe Domain Controllers and </w:t>
      </w:r>
      <w:r w:rsidR="006B30D2">
        <w:t>the Domain Controllers in the RedCentric Data Centre.</w:t>
      </w:r>
      <w:r w:rsidR="00C97CD0">
        <w:t xml:space="preserve"> Please see the below break down of the current ADDS environment:</w:t>
      </w:r>
    </w:p>
    <w:p w14:paraId="747EA7BC" w14:textId="77777777" w:rsidR="00C97CD0" w:rsidRDefault="00C97CD0" w:rsidP="00B54084"/>
    <w:tbl>
      <w:tblPr>
        <w:tblStyle w:val="TableGrid"/>
        <w:tblW w:w="0" w:type="auto"/>
        <w:jc w:val="center"/>
        <w:tblLook w:val="04A0" w:firstRow="1" w:lastRow="0" w:firstColumn="1" w:lastColumn="0" w:noHBand="0" w:noVBand="1"/>
      </w:tblPr>
      <w:tblGrid>
        <w:gridCol w:w="3794"/>
        <w:gridCol w:w="4090"/>
      </w:tblGrid>
      <w:tr w:rsidR="00C97CD0" w14:paraId="325CA46F" w14:textId="77777777" w:rsidTr="00B84E36">
        <w:trPr>
          <w:cnfStyle w:val="100000000000" w:firstRow="1" w:lastRow="0" w:firstColumn="0" w:lastColumn="0" w:oddVBand="0" w:evenVBand="0" w:oddHBand="0" w:evenHBand="0" w:firstRowFirstColumn="0" w:firstRowLastColumn="0" w:lastRowFirstColumn="0" w:lastRowLastColumn="0"/>
          <w:jc w:val="center"/>
        </w:trPr>
        <w:tc>
          <w:tcPr>
            <w:tcW w:w="3794" w:type="dxa"/>
          </w:tcPr>
          <w:p w14:paraId="00838733" w14:textId="77777777" w:rsidR="00C97CD0" w:rsidRDefault="00C97CD0" w:rsidP="00586EED">
            <w:r>
              <w:t>Active Directory</w:t>
            </w:r>
          </w:p>
        </w:tc>
        <w:tc>
          <w:tcPr>
            <w:tcW w:w="4090" w:type="dxa"/>
          </w:tcPr>
          <w:p w14:paraId="50E66926" w14:textId="77777777" w:rsidR="00C97CD0" w:rsidRDefault="00C97CD0" w:rsidP="00586EED">
            <w:r>
              <w:t>Description</w:t>
            </w:r>
          </w:p>
        </w:tc>
      </w:tr>
      <w:tr w:rsidR="00C97CD0" w14:paraId="5E7ACF0B" w14:textId="77777777" w:rsidTr="00B84E36">
        <w:trPr>
          <w:jc w:val="center"/>
        </w:trPr>
        <w:tc>
          <w:tcPr>
            <w:tcW w:w="3794" w:type="dxa"/>
          </w:tcPr>
          <w:p w14:paraId="271CFC29" w14:textId="77777777" w:rsidR="00C97CD0" w:rsidRDefault="00C97CD0" w:rsidP="00586EED">
            <w:r>
              <w:t>Active Directory Domains</w:t>
            </w:r>
          </w:p>
        </w:tc>
        <w:tc>
          <w:tcPr>
            <w:tcW w:w="4090" w:type="dxa"/>
          </w:tcPr>
          <w:p w14:paraId="7B6CB86B" w14:textId="77777777" w:rsidR="00C97CD0" w:rsidRDefault="00C97CD0" w:rsidP="00586EED">
            <w:r>
              <w:t>Musca.org.uk</w:t>
            </w:r>
          </w:p>
          <w:p w14:paraId="1E026F76" w14:textId="19C9942C" w:rsidR="00C97CD0" w:rsidRDefault="00C97CD0" w:rsidP="00586EED">
            <w:r>
              <w:t>Carina.musca.org.uk</w:t>
            </w:r>
          </w:p>
        </w:tc>
      </w:tr>
      <w:tr w:rsidR="00C97CD0" w14:paraId="0F06FBDF" w14:textId="77777777" w:rsidTr="00B84E36">
        <w:trPr>
          <w:jc w:val="center"/>
        </w:trPr>
        <w:tc>
          <w:tcPr>
            <w:tcW w:w="3794" w:type="dxa"/>
          </w:tcPr>
          <w:p w14:paraId="2865B649" w14:textId="77777777" w:rsidR="00C97CD0" w:rsidRDefault="00C97CD0" w:rsidP="00586EED">
            <w:r>
              <w:t>Domain Name (pre-Windows 2000)</w:t>
            </w:r>
          </w:p>
        </w:tc>
        <w:tc>
          <w:tcPr>
            <w:tcW w:w="4090" w:type="dxa"/>
          </w:tcPr>
          <w:p w14:paraId="610EC777" w14:textId="45DF6EBB" w:rsidR="00C97CD0" w:rsidRDefault="00C97CD0" w:rsidP="00586EED">
            <w:r>
              <w:t>Musca.org.uk</w:t>
            </w:r>
          </w:p>
        </w:tc>
      </w:tr>
      <w:tr w:rsidR="00C97CD0" w14:paraId="58ABB2D1" w14:textId="77777777" w:rsidTr="00B84E36">
        <w:trPr>
          <w:jc w:val="center"/>
        </w:trPr>
        <w:tc>
          <w:tcPr>
            <w:tcW w:w="3794" w:type="dxa"/>
          </w:tcPr>
          <w:p w14:paraId="19F9531C" w14:textId="77777777" w:rsidR="00C97CD0" w:rsidRDefault="00C97CD0" w:rsidP="00586EED">
            <w:r>
              <w:t>Domain Functional Level</w:t>
            </w:r>
          </w:p>
        </w:tc>
        <w:tc>
          <w:tcPr>
            <w:tcW w:w="4090" w:type="dxa"/>
          </w:tcPr>
          <w:p w14:paraId="0CF61C63" w14:textId="38C92DED" w:rsidR="00C97CD0" w:rsidRDefault="00C97CD0" w:rsidP="00586EED">
            <w:r>
              <w:t>Windows Server 201</w:t>
            </w:r>
            <w:r w:rsidR="00C50B14">
              <w:t>2</w:t>
            </w:r>
          </w:p>
        </w:tc>
      </w:tr>
      <w:tr w:rsidR="00C97CD0" w14:paraId="1BFC17B6" w14:textId="77777777" w:rsidTr="00B84E36">
        <w:trPr>
          <w:jc w:val="center"/>
        </w:trPr>
        <w:tc>
          <w:tcPr>
            <w:tcW w:w="3794" w:type="dxa"/>
          </w:tcPr>
          <w:p w14:paraId="4DF7E640" w14:textId="77777777" w:rsidR="00C97CD0" w:rsidRDefault="00C97CD0" w:rsidP="00586EED">
            <w:r>
              <w:t>Forest Functional Level</w:t>
            </w:r>
          </w:p>
        </w:tc>
        <w:tc>
          <w:tcPr>
            <w:tcW w:w="4090" w:type="dxa"/>
          </w:tcPr>
          <w:p w14:paraId="3A48F56D" w14:textId="58E64712" w:rsidR="00C97CD0" w:rsidRDefault="00C50B14" w:rsidP="00586EED">
            <w:r>
              <w:t>Windows Server 2012</w:t>
            </w:r>
          </w:p>
        </w:tc>
      </w:tr>
      <w:tr w:rsidR="00C97CD0" w14:paraId="53E24AE0" w14:textId="77777777" w:rsidTr="00B84E36">
        <w:trPr>
          <w:jc w:val="center"/>
        </w:trPr>
        <w:tc>
          <w:tcPr>
            <w:tcW w:w="3794" w:type="dxa"/>
          </w:tcPr>
          <w:p w14:paraId="3126750A" w14:textId="77777777" w:rsidR="00C97CD0" w:rsidRDefault="00C97CD0" w:rsidP="00586EED">
            <w:r>
              <w:t>Advertised UPN</w:t>
            </w:r>
          </w:p>
        </w:tc>
        <w:tc>
          <w:tcPr>
            <w:tcW w:w="4090" w:type="dxa"/>
          </w:tcPr>
          <w:p w14:paraId="2B64C4E5" w14:textId="7D8F54ED" w:rsidR="00C97CD0" w:rsidRDefault="00C50B14" w:rsidP="00586EED">
            <w:r>
              <w:t>kingsfund.org.uk</w:t>
            </w:r>
          </w:p>
        </w:tc>
      </w:tr>
      <w:tr w:rsidR="00C97CD0" w14:paraId="103F1037" w14:textId="77777777" w:rsidTr="00B84E36">
        <w:trPr>
          <w:jc w:val="center"/>
        </w:trPr>
        <w:tc>
          <w:tcPr>
            <w:tcW w:w="3794" w:type="dxa"/>
          </w:tcPr>
          <w:p w14:paraId="2B5F4A5E" w14:textId="77777777" w:rsidR="00C97CD0" w:rsidRDefault="00C97CD0" w:rsidP="00586EED">
            <w:r>
              <w:t>Trusts</w:t>
            </w:r>
          </w:p>
        </w:tc>
        <w:tc>
          <w:tcPr>
            <w:tcW w:w="4090" w:type="dxa"/>
          </w:tcPr>
          <w:p w14:paraId="01B4CD92" w14:textId="77777777" w:rsidR="00C97CD0" w:rsidRDefault="00C97CD0" w:rsidP="00586EED">
            <w:r>
              <w:t>None</w:t>
            </w:r>
          </w:p>
        </w:tc>
      </w:tr>
      <w:tr w:rsidR="00C97CD0" w14:paraId="0EF064A9" w14:textId="77777777" w:rsidTr="00B84E36">
        <w:trPr>
          <w:jc w:val="center"/>
        </w:trPr>
        <w:tc>
          <w:tcPr>
            <w:tcW w:w="3794" w:type="dxa"/>
          </w:tcPr>
          <w:p w14:paraId="5E5DCDF8" w14:textId="77777777" w:rsidR="00C97CD0" w:rsidRDefault="00C97CD0" w:rsidP="00586EED">
            <w:r>
              <w:t>FSMO Roles</w:t>
            </w:r>
          </w:p>
        </w:tc>
        <w:tc>
          <w:tcPr>
            <w:tcW w:w="4090" w:type="dxa"/>
          </w:tcPr>
          <w:p w14:paraId="4FB39895" w14:textId="64B12D40" w:rsidR="00C97CD0" w:rsidRDefault="00C97CD0" w:rsidP="00586EED">
            <w:r>
              <w:t xml:space="preserve">All Stored on </w:t>
            </w:r>
            <w:r w:rsidR="00C50B14">
              <w:t>KF-MUSCA-1D:</w:t>
            </w:r>
          </w:p>
          <w:p w14:paraId="37F15EC7" w14:textId="77777777" w:rsidR="00C97CD0" w:rsidRDefault="00C97CD0" w:rsidP="00586EED">
            <w:r>
              <w:t>Schema Master</w:t>
            </w:r>
          </w:p>
          <w:p w14:paraId="41CDB92E" w14:textId="77777777" w:rsidR="00C97CD0" w:rsidRDefault="00C97CD0" w:rsidP="00586EED">
            <w:r>
              <w:t>Domain naming master</w:t>
            </w:r>
          </w:p>
          <w:p w14:paraId="0C45FF18" w14:textId="77777777" w:rsidR="00C97CD0" w:rsidRDefault="00C97CD0" w:rsidP="00586EED">
            <w:r>
              <w:t>PDC</w:t>
            </w:r>
          </w:p>
          <w:p w14:paraId="7457E5FA" w14:textId="77777777" w:rsidR="00C97CD0" w:rsidRDefault="00C97CD0" w:rsidP="00586EED">
            <w:r>
              <w:t>RID Pool Manager</w:t>
            </w:r>
          </w:p>
          <w:p w14:paraId="6B1E92BE" w14:textId="77777777" w:rsidR="00C97CD0" w:rsidRDefault="00C97CD0" w:rsidP="00586EED">
            <w:r>
              <w:t>Infrastructure Master</w:t>
            </w:r>
          </w:p>
        </w:tc>
      </w:tr>
      <w:tr w:rsidR="00C50B14" w:rsidRPr="00431479" w14:paraId="75E58230" w14:textId="77777777" w:rsidTr="00B84E36">
        <w:trPr>
          <w:jc w:val="center"/>
        </w:trPr>
        <w:tc>
          <w:tcPr>
            <w:tcW w:w="3794" w:type="dxa"/>
          </w:tcPr>
          <w:p w14:paraId="0B9DFF8B" w14:textId="6DAA829F" w:rsidR="00C50B14" w:rsidRDefault="00C50B14" w:rsidP="00586EED">
            <w:r>
              <w:t>Other Domain Controllers in the environment:</w:t>
            </w:r>
          </w:p>
        </w:tc>
        <w:tc>
          <w:tcPr>
            <w:tcW w:w="4090" w:type="dxa"/>
          </w:tcPr>
          <w:p w14:paraId="2D657CBA" w14:textId="77777777" w:rsidR="00C50B14" w:rsidRDefault="00DC6324" w:rsidP="00586EED">
            <w:r>
              <w:t>ACARINADC01 – Azure North Europe</w:t>
            </w:r>
          </w:p>
          <w:p w14:paraId="219E7516" w14:textId="77777777" w:rsidR="00DC6324" w:rsidRDefault="00DC6324" w:rsidP="00586EED">
            <w:r>
              <w:t>ACARINADC02 – Azure North Europe</w:t>
            </w:r>
          </w:p>
          <w:p w14:paraId="1AAA0E4B" w14:textId="77777777" w:rsidR="00DC6324" w:rsidRDefault="00DC6324" w:rsidP="00586EED">
            <w:r>
              <w:t>AMUSCADC01 – Azure North Europe</w:t>
            </w:r>
          </w:p>
          <w:p w14:paraId="00BEA024" w14:textId="77777777" w:rsidR="00DC6324" w:rsidRDefault="00DC6324" w:rsidP="00586EED">
            <w:r>
              <w:t>AMUSCADC02 – Azure North Europe</w:t>
            </w:r>
          </w:p>
          <w:p w14:paraId="41E8652B" w14:textId="2D4EFF96" w:rsidR="00DC6324" w:rsidRDefault="00F87A69" w:rsidP="00586EED">
            <w:r>
              <w:t>KF</w:t>
            </w:r>
            <w:r w:rsidR="00B84E36">
              <w:t>-</w:t>
            </w:r>
            <w:r>
              <w:t>CARINADC-1D – RedCentric</w:t>
            </w:r>
          </w:p>
          <w:p w14:paraId="73380350" w14:textId="4AAFE799" w:rsidR="00F87A69" w:rsidRDefault="00F87A69" w:rsidP="00586EED">
            <w:r>
              <w:t>KF</w:t>
            </w:r>
            <w:r w:rsidR="00B84E36">
              <w:t>-</w:t>
            </w:r>
            <w:r>
              <w:t>CARINADC-2D – RedCentric</w:t>
            </w:r>
          </w:p>
          <w:p w14:paraId="303D7880" w14:textId="02D3CE1B" w:rsidR="00F87A69" w:rsidRPr="00B84E36" w:rsidRDefault="00175DF4" w:rsidP="00586EED">
            <w:r w:rsidRPr="00B84E36">
              <w:t>KF-MUSCA</w:t>
            </w:r>
            <w:r w:rsidR="00B84E36" w:rsidRPr="00B84E36">
              <w:t>DC</w:t>
            </w:r>
            <w:r w:rsidRPr="00B84E36">
              <w:t>-1D – RedCentric</w:t>
            </w:r>
          </w:p>
          <w:p w14:paraId="08317A77" w14:textId="36B31A24" w:rsidR="00175DF4" w:rsidRPr="00175DF4" w:rsidRDefault="00175DF4" w:rsidP="00586EED">
            <w:r w:rsidRPr="00175DF4">
              <w:t>KF-MUSCA</w:t>
            </w:r>
            <w:r w:rsidR="00B84E36">
              <w:t>DC</w:t>
            </w:r>
            <w:r w:rsidRPr="00175DF4">
              <w:t>-2D – RedCentric</w:t>
            </w:r>
          </w:p>
          <w:p w14:paraId="105C11F4" w14:textId="393A9484" w:rsidR="00175DF4" w:rsidRPr="00B84E36" w:rsidRDefault="00175DF4" w:rsidP="00586EED">
            <w:r w:rsidRPr="00B84E36">
              <w:t>KF-CARINA</w:t>
            </w:r>
            <w:r w:rsidR="00B84E36" w:rsidRPr="00B84E36">
              <w:t>DC</w:t>
            </w:r>
            <w:r w:rsidRPr="00B84E36">
              <w:t>-3L –</w:t>
            </w:r>
            <w:r w:rsidR="00B84E36" w:rsidRPr="00B84E36">
              <w:t xml:space="preserve"> On-Premise</w:t>
            </w:r>
          </w:p>
          <w:p w14:paraId="47612C18" w14:textId="697E3F49" w:rsidR="00175DF4" w:rsidRPr="00B84E36" w:rsidRDefault="00175DF4" w:rsidP="00586EED">
            <w:pPr>
              <w:rPr>
                <w:lang w:val="fr-FR"/>
              </w:rPr>
            </w:pPr>
            <w:r w:rsidRPr="00B84E36">
              <w:rPr>
                <w:lang w:val="fr-FR"/>
              </w:rPr>
              <w:t>KF-CARINA</w:t>
            </w:r>
            <w:r w:rsidR="00B84E36" w:rsidRPr="00B84E36">
              <w:rPr>
                <w:lang w:val="fr-FR"/>
              </w:rPr>
              <w:t>DC-4L – On-Premise</w:t>
            </w:r>
          </w:p>
        </w:tc>
      </w:tr>
    </w:tbl>
    <w:p w14:paraId="28813964" w14:textId="77777777" w:rsidR="00C97CD0" w:rsidRPr="00B84E36" w:rsidRDefault="00C97CD0" w:rsidP="00B54084">
      <w:pPr>
        <w:rPr>
          <w:lang w:val="fr-FR"/>
        </w:rPr>
      </w:pPr>
    </w:p>
    <w:p w14:paraId="789F542A" w14:textId="122813E0" w:rsidR="001769EE" w:rsidRDefault="001769EE" w:rsidP="001769EE">
      <w:pPr>
        <w:pStyle w:val="Heading4"/>
        <w:rPr>
          <w:u w:val="single"/>
        </w:rPr>
      </w:pPr>
      <w:r>
        <w:rPr>
          <w:u w:val="single"/>
        </w:rPr>
        <w:t>RedCentric Domain Controllers</w:t>
      </w:r>
    </w:p>
    <w:p w14:paraId="31CE05CE" w14:textId="3010A5CC" w:rsidR="00C352FE" w:rsidRDefault="001769EE" w:rsidP="00C352FE">
      <w:r>
        <w:t xml:space="preserve">As stated earlier in this document, the RedCentric Domain Controllers have the FSMO roles on them and we will be choosing them as our replication partners. </w:t>
      </w:r>
      <w:r w:rsidR="00C352FE">
        <w:t xml:space="preserve">Once the new Domain Controllers have been built, the On-Premise Domain Controllers will be selected as the next replication partners in preparation for the RedCentric Domain Controllers to be decommissioned. Please see below details regarding the </w:t>
      </w:r>
      <w:r w:rsidR="006C2F1D">
        <w:t>existing AD Servers that we will be replicating from:</w:t>
      </w:r>
    </w:p>
    <w:p w14:paraId="32D210CB" w14:textId="77777777" w:rsidR="00582B85" w:rsidRDefault="00582B85" w:rsidP="00C352FE"/>
    <w:tbl>
      <w:tblPr>
        <w:tblStyle w:val="TableGrid"/>
        <w:tblW w:w="9855" w:type="dxa"/>
        <w:tblLook w:val="04A0" w:firstRow="1" w:lastRow="0" w:firstColumn="1" w:lastColumn="0" w:noHBand="0" w:noVBand="1"/>
      </w:tblPr>
      <w:tblGrid>
        <w:gridCol w:w="3114"/>
        <w:gridCol w:w="6741"/>
      </w:tblGrid>
      <w:tr w:rsidR="00541982" w14:paraId="69E5A07F"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5A5BF76D" w14:textId="25E44614" w:rsidR="00541982" w:rsidRDefault="00541982" w:rsidP="00586EED">
            <w:r>
              <w:t xml:space="preserve">Primary </w:t>
            </w:r>
            <w:r w:rsidR="002C5C7A">
              <w:t>Musca</w:t>
            </w:r>
            <w:r>
              <w:t xml:space="preserve"> Domain Controller</w:t>
            </w:r>
          </w:p>
        </w:tc>
        <w:tc>
          <w:tcPr>
            <w:tcW w:w="6741" w:type="dxa"/>
          </w:tcPr>
          <w:p w14:paraId="152FE80B" w14:textId="77777777" w:rsidR="00541982" w:rsidRDefault="00541982" w:rsidP="00586EED">
            <w:r>
              <w:t>Description</w:t>
            </w:r>
          </w:p>
        </w:tc>
      </w:tr>
      <w:tr w:rsidR="00541982" w14:paraId="65AAD853" w14:textId="77777777" w:rsidTr="00586EED">
        <w:tc>
          <w:tcPr>
            <w:tcW w:w="3114" w:type="dxa"/>
          </w:tcPr>
          <w:p w14:paraId="294B1250" w14:textId="77777777" w:rsidR="00541982" w:rsidRDefault="00541982" w:rsidP="00586EED">
            <w:r>
              <w:t>Name</w:t>
            </w:r>
          </w:p>
        </w:tc>
        <w:tc>
          <w:tcPr>
            <w:tcW w:w="6741" w:type="dxa"/>
          </w:tcPr>
          <w:p w14:paraId="400A494D" w14:textId="0817DB3D" w:rsidR="00541982" w:rsidRDefault="00541982" w:rsidP="00586EED">
            <w:r>
              <w:t>KF-</w:t>
            </w:r>
            <w:r w:rsidR="004D07A9">
              <w:t>MUSCA</w:t>
            </w:r>
            <w:r>
              <w:t>-1D</w:t>
            </w:r>
          </w:p>
        </w:tc>
      </w:tr>
      <w:tr w:rsidR="00582B85" w14:paraId="26162FBC" w14:textId="77777777" w:rsidTr="00586EED">
        <w:tc>
          <w:tcPr>
            <w:tcW w:w="3114" w:type="dxa"/>
          </w:tcPr>
          <w:p w14:paraId="156546F6" w14:textId="5A28F76F" w:rsidR="00582B85" w:rsidRDefault="00582B85" w:rsidP="00586EED">
            <w:r>
              <w:t>Location</w:t>
            </w:r>
          </w:p>
        </w:tc>
        <w:tc>
          <w:tcPr>
            <w:tcW w:w="6741" w:type="dxa"/>
          </w:tcPr>
          <w:p w14:paraId="69601518" w14:textId="49C36357" w:rsidR="00582B85" w:rsidRDefault="00582B85" w:rsidP="00586EED">
            <w:r>
              <w:t>RedCentric</w:t>
            </w:r>
          </w:p>
        </w:tc>
      </w:tr>
      <w:tr w:rsidR="00541982" w14:paraId="26415B0E" w14:textId="77777777" w:rsidTr="00586EED">
        <w:tc>
          <w:tcPr>
            <w:tcW w:w="3114" w:type="dxa"/>
          </w:tcPr>
          <w:p w14:paraId="6639E1AF" w14:textId="77777777" w:rsidR="00541982" w:rsidRDefault="00541982" w:rsidP="00586EED">
            <w:r>
              <w:t>OS</w:t>
            </w:r>
          </w:p>
        </w:tc>
        <w:tc>
          <w:tcPr>
            <w:tcW w:w="6741" w:type="dxa"/>
          </w:tcPr>
          <w:p w14:paraId="5593E83D" w14:textId="77777777" w:rsidR="00541982" w:rsidRDefault="00541982" w:rsidP="00586EED">
            <w:r>
              <w:t>Windows Server 2019</w:t>
            </w:r>
          </w:p>
        </w:tc>
      </w:tr>
      <w:tr w:rsidR="00541982" w14:paraId="64E7A293" w14:textId="77777777" w:rsidTr="00586EED">
        <w:tc>
          <w:tcPr>
            <w:tcW w:w="3114" w:type="dxa"/>
          </w:tcPr>
          <w:p w14:paraId="344EFB55" w14:textId="77777777" w:rsidR="00541982" w:rsidRDefault="00541982" w:rsidP="00586EED">
            <w:r>
              <w:t>Spec</w:t>
            </w:r>
          </w:p>
        </w:tc>
        <w:tc>
          <w:tcPr>
            <w:tcW w:w="6741" w:type="dxa"/>
          </w:tcPr>
          <w:p w14:paraId="550CBE26" w14:textId="77777777" w:rsidR="00541982" w:rsidRDefault="00541982" w:rsidP="00586EED">
            <w:r>
              <w:t>4 GB / 2 CPU</w:t>
            </w:r>
          </w:p>
        </w:tc>
      </w:tr>
      <w:tr w:rsidR="00541982" w14:paraId="68D9C9A5" w14:textId="77777777" w:rsidTr="00586EED">
        <w:tc>
          <w:tcPr>
            <w:tcW w:w="3114" w:type="dxa"/>
          </w:tcPr>
          <w:p w14:paraId="2554DB63" w14:textId="77777777" w:rsidR="00541982" w:rsidRDefault="00541982" w:rsidP="00586EED">
            <w:r>
              <w:t>Disks</w:t>
            </w:r>
          </w:p>
        </w:tc>
        <w:tc>
          <w:tcPr>
            <w:tcW w:w="6741" w:type="dxa"/>
          </w:tcPr>
          <w:p w14:paraId="437133B7" w14:textId="77777777" w:rsidR="00541982" w:rsidRDefault="00541982" w:rsidP="00586EED">
            <w:r>
              <w:t>OS Disk Only – 65 GB</w:t>
            </w:r>
          </w:p>
        </w:tc>
      </w:tr>
      <w:tr w:rsidR="00541982" w14:paraId="7BD0F443" w14:textId="77777777" w:rsidTr="00586EED">
        <w:tc>
          <w:tcPr>
            <w:tcW w:w="3114" w:type="dxa"/>
          </w:tcPr>
          <w:p w14:paraId="0619BACD" w14:textId="77777777" w:rsidR="00541982" w:rsidRDefault="00541982" w:rsidP="00586EED">
            <w:r>
              <w:t>IP</w:t>
            </w:r>
          </w:p>
        </w:tc>
        <w:tc>
          <w:tcPr>
            <w:tcW w:w="6741" w:type="dxa"/>
          </w:tcPr>
          <w:p w14:paraId="2420079E" w14:textId="77777777" w:rsidR="00541982" w:rsidRDefault="00541982" w:rsidP="00586EED">
            <w:r>
              <w:t>192.168.150.65</w:t>
            </w:r>
          </w:p>
        </w:tc>
      </w:tr>
      <w:tr w:rsidR="00541982" w14:paraId="5491AD6D" w14:textId="77777777" w:rsidTr="00586EED">
        <w:tc>
          <w:tcPr>
            <w:tcW w:w="3114" w:type="dxa"/>
          </w:tcPr>
          <w:p w14:paraId="1A37B391" w14:textId="77777777" w:rsidR="00541982" w:rsidRDefault="00541982" w:rsidP="00586EED">
            <w:r>
              <w:t>Forest</w:t>
            </w:r>
          </w:p>
        </w:tc>
        <w:tc>
          <w:tcPr>
            <w:tcW w:w="6741" w:type="dxa"/>
          </w:tcPr>
          <w:p w14:paraId="26630396" w14:textId="77777777" w:rsidR="00541982" w:rsidRDefault="00541982" w:rsidP="00586EED">
            <w:r>
              <w:t>MUSCA.ORG.UK</w:t>
            </w:r>
          </w:p>
          <w:p w14:paraId="65F073A7" w14:textId="7B942E15" w:rsidR="004D07A9" w:rsidRDefault="004D07A9" w:rsidP="00586EED">
            <w:r>
              <w:t>(top level/parent domain)</w:t>
            </w:r>
          </w:p>
        </w:tc>
      </w:tr>
      <w:tr w:rsidR="00541982" w14:paraId="55F739C6" w14:textId="77777777" w:rsidTr="00586EED">
        <w:tc>
          <w:tcPr>
            <w:tcW w:w="3114" w:type="dxa"/>
          </w:tcPr>
          <w:p w14:paraId="73B70DAE" w14:textId="77777777" w:rsidR="00541982" w:rsidRDefault="00541982" w:rsidP="00586EED">
            <w:r>
              <w:t>FSMO Roles</w:t>
            </w:r>
          </w:p>
        </w:tc>
        <w:tc>
          <w:tcPr>
            <w:tcW w:w="6741" w:type="dxa"/>
          </w:tcPr>
          <w:p w14:paraId="5094B94E" w14:textId="77777777" w:rsidR="00541982" w:rsidRDefault="00541982" w:rsidP="00586EED">
            <w:r>
              <w:t>Schema Master</w:t>
            </w:r>
          </w:p>
          <w:p w14:paraId="7495D128" w14:textId="77777777" w:rsidR="00541982" w:rsidRDefault="00541982" w:rsidP="00586EED">
            <w:r>
              <w:t>Domain naming master</w:t>
            </w:r>
          </w:p>
          <w:p w14:paraId="3285D3FC" w14:textId="77777777" w:rsidR="00541982" w:rsidRDefault="00541982" w:rsidP="00586EED">
            <w:r>
              <w:t>PDC</w:t>
            </w:r>
          </w:p>
          <w:p w14:paraId="5322261D" w14:textId="77777777" w:rsidR="00541982" w:rsidRDefault="00541982" w:rsidP="00586EED">
            <w:r>
              <w:t>RID Pool Manager</w:t>
            </w:r>
          </w:p>
          <w:p w14:paraId="601D0FE2" w14:textId="77777777" w:rsidR="00541982" w:rsidRDefault="00541982" w:rsidP="00586EED">
            <w:r>
              <w:t>Infrastructure Master</w:t>
            </w:r>
          </w:p>
        </w:tc>
      </w:tr>
    </w:tbl>
    <w:p w14:paraId="4C01B591" w14:textId="77777777" w:rsidR="001769EE" w:rsidRDefault="001769EE" w:rsidP="00B54084"/>
    <w:tbl>
      <w:tblPr>
        <w:tblStyle w:val="TableGrid"/>
        <w:tblW w:w="9855" w:type="dxa"/>
        <w:tblLook w:val="04A0" w:firstRow="1" w:lastRow="0" w:firstColumn="1" w:lastColumn="0" w:noHBand="0" w:noVBand="1"/>
      </w:tblPr>
      <w:tblGrid>
        <w:gridCol w:w="3114"/>
        <w:gridCol w:w="6741"/>
      </w:tblGrid>
      <w:tr w:rsidR="00541982" w14:paraId="4F95EACB"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18AD28F2" w14:textId="6B69ADFF" w:rsidR="00541982" w:rsidRDefault="00541982" w:rsidP="00586EED">
            <w:r>
              <w:t>Primary Carina Domain Controller</w:t>
            </w:r>
          </w:p>
        </w:tc>
        <w:tc>
          <w:tcPr>
            <w:tcW w:w="6741" w:type="dxa"/>
          </w:tcPr>
          <w:p w14:paraId="460882FC" w14:textId="77777777" w:rsidR="00541982" w:rsidRDefault="00541982" w:rsidP="00586EED">
            <w:r>
              <w:t>Description</w:t>
            </w:r>
          </w:p>
        </w:tc>
      </w:tr>
      <w:tr w:rsidR="00541982" w14:paraId="752DED0C" w14:textId="77777777" w:rsidTr="00586EED">
        <w:tc>
          <w:tcPr>
            <w:tcW w:w="3114" w:type="dxa"/>
          </w:tcPr>
          <w:p w14:paraId="455D4124" w14:textId="77777777" w:rsidR="00541982" w:rsidRDefault="00541982" w:rsidP="00586EED">
            <w:r>
              <w:t>Name</w:t>
            </w:r>
          </w:p>
        </w:tc>
        <w:tc>
          <w:tcPr>
            <w:tcW w:w="6741" w:type="dxa"/>
          </w:tcPr>
          <w:p w14:paraId="2598E24A" w14:textId="77777777" w:rsidR="00541982" w:rsidRDefault="00541982" w:rsidP="00586EED">
            <w:r>
              <w:t>KF-CARINADC-1D</w:t>
            </w:r>
          </w:p>
        </w:tc>
      </w:tr>
      <w:tr w:rsidR="00582B85" w14:paraId="1C5DD1A4" w14:textId="77777777" w:rsidTr="00586EED">
        <w:tc>
          <w:tcPr>
            <w:tcW w:w="3114" w:type="dxa"/>
          </w:tcPr>
          <w:p w14:paraId="5D83FC97" w14:textId="0161C9F2" w:rsidR="00582B85" w:rsidRDefault="00582B85" w:rsidP="00582B85">
            <w:r>
              <w:t>Location</w:t>
            </w:r>
          </w:p>
        </w:tc>
        <w:tc>
          <w:tcPr>
            <w:tcW w:w="6741" w:type="dxa"/>
          </w:tcPr>
          <w:p w14:paraId="2B7E03A0" w14:textId="1F8CFD24" w:rsidR="00582B85" w:rsidRDefault="00582B85" w:rsidP="00582B85">
            <w:r>
              <w:t>RedCentric</w:t>
            </w:r>
          </w:p>
        </w:tc>
      </w:tr>
      <w:tr w:rsidR="00541982" w14:paraId="00E8A8BD" w14:textId="77777777" w:rsidTr="00586EED">
        <w:tc>
          <w:tcPr>
            <w:tcW w:w="3114" w:type="dxa"/>
          </w:tcPr>
          <w:p w14:paraId="7DEBE017" w14:textId="77777777" w:rsidR="00541982" w:rsidRDefault="00541982" w:rsidP="00586EED">
            <w:r>
              <w:t>OS</w:t>
            </w:r>
          </w:p>
        </w:tc>
        <w:tc>
          <w:tcPr>
            <w:tcW w:w="6741" w:type="dxa"/>
          </w:tcPr>
          <w:p w14:paraId="5D00C093" w14:textId="77777777" w:rsidR="00541982" w:rsidRDefault="00541982" w:rsidP="00586EED">
            <w:r>
              <w:t>Windows Server 2019</w:t>
            </w:r>
          </w:p>
        </w:tc>
      </w:tr>
      <w:tr w:rsidR="00541982" w14:paraId="309A31B4" w14:textId="77777777" w:rsidTr="00586EED">
        <w:tc>
          <w:tcPr>
            <w:tcW w:w="3114" w:type="dxa"/>
          </w:tcPr>
          <w:p w14:paraId="789E0C42" w14:textId="77777777" w:rsidR="00541982" w:rsidRDefault="00541982" w:rsidP="00586EED">
            <w:r>
              <w:t>Spec</w:t>
            </w:r>
          </w:p>
        </w:tc>
        <w:tc>
          <w:tcPr>
            <w:tcW w:w="6741" w:type="dxa"/>
          </w:tcPr>
          <w:p w14:paraId="6249499F" w14:textId="77777777" w:rsidR="00541982" w:rsidRDefault="00541982" w:rsidP="00586EED">
            <w:r>
              <w:t>4 GB / 2 CPU</w:t>
            </w:r>
          </w:p>
        </w:tc>
      </w:tr>
      <w:tr w:rsidR="00541982" w14:paraId="0612C62E" w14:textId="77777777" w:rsidTr="00586EED">
        <w:tc>
          <w:tcPr>
            <w:tcW w:w="3114" w:type="dxa"/>
          </w:tcPr>
          <w:p w14:paraId="2671912C" w14:textId="77777777" w:rsidR="00541982" w:rsidRDefault="00541982" w:rsidP="00586EED">
            <w:r>
              <w:t>Disks</w:t>
            </w:r>
          </w:p>
        </w:tc>
        <w:tc>
          <w:tcPr>
            <w:tcW w:w="6741" w:type="dxa"/>
          </w:tcPr>
          <w:p w14:paraId="6DDB0319" w14:textId="77777777" w:rsidR="00541982" w:rsidRDefault="00541982" w:rsidP="00586EED">
            <w:r>
              <w:t>OS Disk Only – 65 GB</w:t>
            </w:r>
          </w:p>
        </w:tc>
      </w:tr>
      <w:tr w:rsidR="00541982" w14:paraId="7108176E" w14:textId="77777777" w:rsidTr="00586EED">
        <w:tc>
          <w:tcPr>
            <w:tcW w:w="3114" w:type="dxa"/>
          </w:tcPr>
          <w:p w14:paraId="19497C00" w14:textId="77777777" w:rsidR="00541982" w:rsidRDefault="00541982" w:rsidP="00586EED">
            <w:r>
              <w:t>IP</w:t>
            </w:r>
          </w:p>
        </w:tc>
        <w:tc>
          <w:tcPr>
            <w:tcW w:w="6741" w:type="dxa"/>
          </w:tcPr>
          <w:p w14:paraId="3326C2B3" w14:textId="4E94C46F" w:rsidR="00541982" w:rsidRDefault="00541982" w:rsidP="00586EED">
            <w:r>
              <w:t>192.168.150.6</w:t>
            </w:r>
            <w:r w:rsidR="00DB6350">
              <w:t>6</w:t>
            </w:r>
          </w:p>
        </w:tc>
      </w:tr>
      <w:tr w:rsidR="00541982" w14:paraId="3344E42B" w14:textId="77777777" w:rsidTr="00586EED">
        <w:tc>
          <w:tcPr>
            <w:tcW w:w="3114" w:type="dxa"/>
          </w:tcPr>
          <w:p w14:paraId="5E77BEF6" w14:textId="77777777" w:rsidR="00541982" w:rsidRDefault="00541982" w:rsidP="00586EED">
            <w:r>
              <w:t>Forest</w:t>
            </w:r>
          </w:p>
        </w:tc>
        <w:tc>
          <w:tcPr>
            <w:tcW w:w="6741" w:type="dxa"/>
          </w:tcPr>
          <w:p w14:paraId="548D9BDB" w14:textId="77777777" w:rsidR="00541982" w:rsidRDefault="00541982" w:rsidP="00586EED">
            <w:r>
              <w:t>CARINA.MUSCA.ORG.UK</w:t>
            </w:r>
          </w:p>
          <w:p w14:paraId="32E5C1B4" w14:textId="333414D3" w:rsidR="004D07A9" w:rsidRDefault="004D07A9" w:rsidP="00586EED">
            <w:r>
              <w:t>(child domain of Musca)</w:t>
            </w:r>
          </w:p>
        </w:tc>
      </w:tr>
      <w:tr w:rsidR="00541982" w:rsidRPr="004D07A9" w14:paraId="305E56A1" w14:textId="77777777" w:rsidTr="00586EED">
        <w:tc>
          <w:tcPr>
            <w:tcW w:w="3114" w:type="dxa"/>
          </w:tcPr>
          <w:p w14:paraId="74F20DED" w14:textId="77777777" w:rsidR="00541982" w:rsidRDefault="00541982" w:rsidP="00586EED">
            <w:r>
              <w:t>FSMO Roles</w:t>
            </w:r>
          </w:p>
        </w:tc>
        <w:tc>
          <w:tcPr>
            <w:tcW w:w="6741" w:type="dxa"/>
          </w:tcPr>
          <w:p w14:paraId="1B589524" w14:textId="5635DEF0" w:rsidR="00541982" w:rsidRPr="004D07A9" w:rsidRDefault="004D07A9" w:rsidP="00586EED">
            <w:pPr>
              <w:rPr>
                <w:lang w:val="pt-PT"/>
              </w:rPr>
            </w:pPr>
            <w:r w:rsidRPr="004D07A9">
              <w:rPr>
                <w:lang w:val="pt-PT"/>
              </w:rPr>
              <w:t>N/A – FSMO roles</w:t>
            </w:r>
            <w:r>
              <w:rPr>
                <w:lang w:val="pt-PT"/>
              </w:rPr>
              <w:t xml:space="preserve"> stored on </w:t>
            </w:r>
            <w:r w:rsidRPr="004D07A9">
              <w:rPr>
                <w:lang w:val="pt-PT"/>
              </w:rPr>
              <w:t>KF-CARIN</w:t>
            </w:r>
            <w:r>
              <w:rPr>
                <w:lang w:val="pt-PT"/>
              </w:rPr>
              <w:t>ADC-1D.</w:t>
            </w:r>
          </w:p>
        </w:tc>
      </w:tr>
    </w:tbl>
    <w:p w14:paraId="00ABF7D0" w14:textId="77777777" w:rsidR="001769EE" w:rsidRPr="004D07A9" w:rsidRDefault="001769EE" w:rsidP="00B54084">
      <w:pPr>
        <w:rPr>
          <w:lang w:val="pt-PT"/>
        </w:rPr>
      </w:pPr>
    </w:p>
    <w:p w14:paraId="22F45FAA" w14:textId="10359653" w:rsidR="006B30D2" w:rsidRPr="006B30D2" w:rsidRDefault="006815C3" w:rsidP="006B30D2">
      <w:pPr>
        <w:pStyle w:val="Heading4"/>
        <w:rPr>
          <w:u w:val="single"/>
        </w:rPr>
      </w:pPr>
      <w:r>
        <w:rPr>
          <w:u w:val="single"/>
        </w:rPr>
        <w:t xml:space="preserve">Replacement </w:t>
      </w:r>
      <w:r w:rsidR="006B30D2">
        <w:rPr>
          <w:u w:val="single"/>
        </w:rPr>
        <w:t>Azure UK South Domain Controllers</w:t>
      </w:r>
    </w:p>
    <w:p w14:paraId="1CB33B3D" w14:textId="7B532F91" w:rsidR="006B30D2" w:rsidRDefault="00EA5148" w:rsidP="00B54084">
      <w:r>
        <w:t xml:space="preserve">The following 2 new Domain Controllers will be configured on the MUSCA.org.uk domain as that is the Top level/parent domain. </w:t>
      </w:r>
      <w:r w:rsidR="00104ACD">
        <w:t xml:space="preserve">To reduce the server </w:t>
      </w:r>
      <w:r w:rsidR="008C3FA6">
        <w:t>footprint</w:t>
      </w:r>
      <w:r w:rsidR="00104ACD">
        <w:t>, we will not be configuring a specific Domain Controller for Carina.musca.org.uk (child domain). The functionality to manage the Carina Domain will still be available as within Active Directory Domain Services</w:t>
      </w:r>
      <w:r w:rsidR="008C3FA6">
        <w:t>, the Kings Fund will be able to</w:t>
      </w:r>
      <w:r w:rsidR="00104ACD">
        <w:t xml:space="preserve"> switch between the domains to manage them without the need to have individual Domain Controllers for </w:t>
      </w:r>
      <w:r w:rsidR="00CB6CC9">
        <w:t>each domain.</w:t>
      </w:r>
    </w:p>
    <w:p w14:paraId="00546DC0" w14:textId="7F33375D" w:rsidR="006B30D2" w:rsidRDefault="00BF4F5D" w:rsidP="00B54084">
      <w:r>
        <w:t>See below specifications for the new Domain Controllers:</w:t>
      </w:r>
    </w:p>
    <w:p w14:paraId="3DAEAFC8" w14:textId="77777777" w:rsidR="00855305" w:rsidRDefault="00855305" w:rsidP="00B54084"/>
    <w:tbl>
      <w:tblPr>
        <w:tblStyle w:val="TableGrid"/>
        <w:tblW w:w="9855" w:type="dxa"/>
        <w:tblLook w:val="04A0" w:firstRow="1" w:lastRow="0" w:firstColumn="1" w:lastColumn="0" w:noHBand="0" w:noVBand="1"/>
      </w:tblPr>
      <w:tblGrid>
        <w:gridCol w:w="3114"/>
        <w:gridCol w:w="6741"/>
      </w:tblGrid>
      <w:tr w:rsidR="00855305" w14:paraId="6BACD06D"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51F8DC0F" w14:textId="77777777" w:rsidR="00855305" w:rsidRDefault="00855305" w:rsidP="00586EED">
            <w:r>
              <w:t>Primary Domain Controller</w:t>
            </w:r>
          </w:p>
        </w:tc>
        <w:tc>
          <w:tcPr>
            <w:tcW w:w="6741" w:type="dxa"/>
          </w:tcPr>
          <w:p w14:paraId="531F1D1D" w14:textId="77777777" w:rsidR="00855305" w:rsidRDefault="00855305" w:rsidP="00586EED">
            <w:r>
              <w:t>Description</w:t>
            </w:r>
          </w:p>
        </w:tc>
      </w:tr>
      <w:tr w:rsidR="00855305" w14:paraId="71D6CD52" w14:textId="77777777" w:rsidTr="00586EED">
        <w:tc>
          <w:tcPr>
            <w:tcW w:w="3114" w:type="dxa"/>
          </w:tcPr>
          <w:p w14:paraId="5FC4DF34" w14:textId="77777777" w:rsidR="00855305" w:rsidRDefault="00855305" w:rsidP="00586EED">
            <w:r>
              <w:t>Name</w:t>
            </w:r>
          </w:p>
        </w:tc>
        <w:tc>
          <w:tcPr>
            <w:tcW w:w="6741" w:type="dxa"/>
          </w:tcPr>
          <w:p w14:paraId="1EB3C69A" w14:textId="7189749F" w:rsidR="00855305" w:rsidRDefault="00855305" w:rsidP="00586EED">
            <w:r>
              <w:t>VM-DC-UKS-001</w:t>
            </w:r>
          </w:p>
        </w:tc>
      </w:tr>
      <w:tr w:rsidR="00855305" w14:paraId="0139F744" w14:textId="77777777" w:rsidTr="00586EED">
        <w:tc>
          <w:tcPr>
            <w:tcW w:w="3114" w:type="dxa"/>
          </w:tcPr>
          <w:p w14:paraId="588FB8A6" w14:textId="77777777" w:rsidR="00855305" w:rsidRDefault="00855305" w:rsidP="00586EED">
            <w:r>
              <w:t>Resource Group</w:t>
            </w:r>
          </w:p>
        </w:tc>
        <w:tc>
          <w:tcPr>
            <w:tcW w:w="6741" w:type="dxa"/>
          </w:tcPr>
          <w:p w14:paraId="1CABADDF" w14:textId="00ADFA13" w:rsidR="00855305" w:rsidRDefault="00855305" w:rsidP="00586EED">
            <w:r>
              <w:t>RG-ADDS-PROD-UKS-0</w:t>
            </w:r>
            <w:r w:rsidR="004E3707">
              <w:t>0</w:t>
            </w:r>
            <w:r>
              <w:t>1</w:t>
            </w:r>
          </w:p>
        </w:tc>
      </w:tr>
      <w:tr w:rsidR="00855305" w:rsidRPr="00855305" w14:paraId="73CAD3EF" w14:textId="77777777" w:rsidTr="00586EED">
        <w:tc>
          <w:tcPr>
            <w:tcW w:w="3114" w:type="dxa"/>
          </w:tcPr>
          <w:p w14:paraId="27CFA879" w14:textId="77777777" w:rsidR="00855305" w:rsidRDefault="00855305" w:rsidP="00586EED">
            <w:r>
              <w:t>Subscription</w:t>
            </w:r>
          </w:p>
        </w:tc>
        <w:tc>
          <w:tcPr>
            <w:tcW w:w="6741" w:type="dxa"/>
          </w:tcPr>
          <w:p w14:paraId="647EE958" w14:textId="33863918" w:rsidR="00855305" w:rsidRPr="005F536B" w:rsidRDefault="003145AA" w:rsidP="00586EED">
            <w:pPr>
              <w:rPr>
                <w:lang w:val="it-IT"/>
              </w:rPr>
            </w:pPr>
            <w:r>
              <w:rPr>
                <w:lang w:val="it-IT"/>
              </w:rPr>
              <w:t>Sub-Prod-001</w:t>
            </w:r>
          </w:p>
        </w:tc>
      </w:tr>
      <w:tr w:rsidR="00855305" w14:paraId="13A9CF10" w14:textId="77777777" w:rsidTr="00586EED">
        <w:tc>
          <w:tcPr>
            <w:tcW w:w="3114" w:type="dxa"/>
          </w:tcPr>
          <w:p w14:paraId="47315CD4" w14:textId="77777777" w:rsidR="00855305" w:rsidRDefault="00855305" w:rsidP="00586EED">
            <w:r>
              <w:t>Location</w:t>
            </w:r>
          </w:p>
        </w:tc>
        <w:tc>
          <w:tcPr>
            <w:tcW w:w="6741" w:type="dxa"/>
          </w:tcPr>
          <w:p w14:paraId="4BC30529" w14:textId="77777777" w:rsidR="00855305" w:rsidRDefault="00855305" w:rsidP="00586EED">
            <w:r>
              <w:t>UK South</w:t>
            </w:r>
          </w:p>
        </w:tc>
      </w:tr>
      <w:tr w:rsidR="00855305" w14:paraId="4D0E5872" w14:textId="77777777" w:rsidTr="00586EED">
        <w:tc>
          <w:tcPr>
            <w:tcW w:w="3114" w:type="dxa"/>
          </w:tcPr>
          <w:p w14:paraId="74795221" w14:textId="77777777" w:rsidR="00855305" w:rsidRDefault="00855305" w:rsidP="00586EED">
            <w:r>
              <w:t>OS</w:t>
            </w:r>
          </w:p>
        </w:tc>
        <w:tc>
          <w:tcPr>
            <w:tcW w:w="6741" w:type="dxa"/>
          </w:tcPr>
          <w:p w14:paraId="6D50BA77" w14:textId="77777777" w:rsidR="00855305" w:rsidRDefault="00855305" w:rsidP="00586EED">
            <w:r>
              <w:t>Windows Server 2022</w:t>
            </w:r>
          </w:p>
        </w:tc>
      </w:tr>
      <w:tr w:rsidR="00855305" w14:paraId="6768BA1A" w14:textId="77777777" w:rsidTr="00586EED">
        <w:tc>
          <w:tcPr>
            <w:tcW w:w="3114" w:type="dxa"/>
          </w:tcPr>
          <w:p w14:paraId="3A63F8F0" w14:textId="77777777" w:rsidR="00855305" w:rsidRDefault="00855305" w:rsidP="00586EED">
            <w:r>
              <w:t>Spec</w:t>
            </w:r>
          </w:p>
        </w:tc>
        <w:tc>
          <w:tcPr>
            <w:tcW w:w="6741" w:type="dxa"/>
          </w:tcPr>
          <w:p w14:paraId="2851DBC4" w14:textId="77777777" w:rsidR="00855305" w:rsidRDefault="00855305" w:rsidP="00586EED">
            <w:r>
              <w:t>Standard_B2Ms - 2 vCPU / 8 GB</w:t>
            </w:r>
          </w:p>
        </w:tc>
      </w:tr>
      <w:tr w:rsidR="00855305" w14:paraId="3720761A" w14:textId="77777777" w:rsidTr="00586EED">
        <w:tc>
          <w:tcPr>
            <w:tcW w:w="3114" w:type="dxa"/>
          </w:tcPr>
          <w:p w14:paraId="37B877B9" w14:textId="77777777" w:rsidR="00855305" w:rsidRDefault="00855305" w:rsidP="00586EED">
            <w:r>
              <w:t>Availability Zone</w:t>
            </w:r>
          </w:p>
        </w:tc>
        <w:tc>
          <w:tcPr>
            <w:tcW w:w="6741" w:type="dxa"/>
          </w:tcPr>
          <w:p w14:paraId="3AD5CCD9" w14:textId="77777777" w:rsidR="00855305" w:rsidRDefault="00855305" w:rsidP="00586EED">
            <w:r>
              <w:t>1</w:t>
            </w:r>
          </w:p>
        </w:tc>
      </w:tr>
      <w:tr w:rsidR="00855305" w:rsidRPr="00CC2C6B" w14:paraId="6A60579C" w14:textId="77777777" w:rsidTr="00586EED">
        <w:tc>
          <w:tcPr>
            <w:tcW w:w="3114" w:type="dxa"/>
          </w:tcPr>
          <w:p w14:paraId="735F920B" w14:textId="77777777" w:rsidR="00855305" w:rsidRDefault="00855305" w:rsidP="00586EED">
            <w:r>
              <w:t>OS Disk</w:t>
            </w:r>
          </w:p>
        </w:tc>
        <w:tc>
          <w:tcPr>
            <w:tcW w:w="6741" w:type="dxa"/>
          </w:tcPr>
          <w:p w14:paraId="34729E97" w14:textId="77777777" w:rsidR="00855305" w:rsidRPr="006626D0" w:rsidRDefault="00855305" w:rsidP="00586EED">
            <w:r w:rsidRPr="006626D0">
              <w:t>Standard SSD</w:t>
            </w:r>
          </w:p>
          <w:p w14:paraId="2C3AE498" w14:textId="77777777" w:rsidR="00855305" w:rsidRPr="006626D0" w:rsidRDefault="00855305" w:rsidP="00586EED">
            <w:r w:rsidRPr="006626D0">
              <w:t>C:\ - OS only - 127 GB</w:t>
            </w:r>
          </w:p>
        </w:tc>
      </w:tr>
      <w:tr w:rsidR="00855305" w:rsidRPr="001F4522" w14:paraId="68D4A1A8" w14:textId="77777777" w:rsidTr="00586EED">
        <w:tc>
          <w:tcPr>
            <w:tcW w:w="3114" w:type="dxa"/>
          </w:tcPr>
          <w:p w14:paraId="0D0DE4F3" w14:textId="77777777" w:rsidR="00855305" w:rsidRDefault="00855305" w:rsidP="00586EED">
            <w:r>
              <w:t>Data Disk</w:t>
            </w:r>
          </w:p>
        </w:tc>
        <w:tc>
          <w:tcPr>
            <w:tcW w:w="6741" w:type="dxa"/>
          </w:tcPr>
          <w:p w14:paraId="6914F99E" w14:textId="77777777" w:rsidR="00855305" w:rsidRPr="00477C2A" w:rsidRDefault="00855305" w:rsidP="00586EED">
            <w:r>
              <w:t>Standard SSD</w:t>
            </w:r>
          </w:p>
          <w:p w14:paraId="64B91D34" w14:textId="77777777" w:rsidR="00855305" w:rsidRPr="00706171" w:rsidRDefault="00855305" w:rsidP="00586EED">
            <w:r w:rsidRPr="00706171">
              <w:t>E:\ - ADDS – 127 GB – This w</w:t>
            </w:r>
            <w:r>
              <w:t>ill store the ADDS databases, sysvol and logs.</w:t>
            </w:r>
          </w:p>
          <w:p w14:paraId="2CA248EE" w14:textId="77777777" w:rsidR="00855305" w:rsidRPr="001F4522" w:rsidRDefault="00855305" w:rsidP="00586EED">
            <w:r w:rsidRPr="001F4522">
              <w:t xml:space="preserve">Host Cache set to </w:t>
            </w:r>
            <w:r w:rsidRPr="001F4522">
              <w:rPr>
                <w:i/>
                <w:iCs/>
              </w:rPr>
              <w:t>N</w:t>
            </w:r>
            <w:r>
              <w:rPr>
                <w:i/>
                <w:iCs/>
              </w:rPr>
              <w:t>one</w:t>
            </w:r>
          </w:p>
        </w:tc>
      </w:tr>
      <w:tr w:rsidR="00855305" w:rsidRPr="00293055" w14:paraId="5413444F" w14:textId="77777777" w:rsidTr="00586EED">
        <w:tc>
          <w:tcPr>
            <w:tcW w:w="3114" w:type="dxa"/>
          </w:tcPr>
          <w:p w14:paraId="404AAA02" w14:textId="77777777" w:rsidR="00855305" w:rsidRDefault="00855305" w:rsidP="00586EED">
            <w:r>
              <w:t>Virtual Network</w:t>
            </w:r>
          </w:p>
        </w:tc>
        <w:tc>
          <w:tcPr>
            <w:tcW w:w="6741" w:type="dxa"/>
          </w:tcPr>
          <w:p w14:paraId="0B68F1DC" w14:textId="5660D262" w:rsidR="00855305" w:rsidRPr="00855305" w:rsidRDefault="00855305" w:rsidP="00586EED">
            <w:r w:rsidRPr="00855305">
              <w:t>VNET-IDENTITY-PROD-UKS-01 / SUB-ADDS-PROD-UKS-001</w:t>
            </w:r>
          </w:p>
        </w:tc>
      </w:tr>
      <w:tr w:rsidR="00855305" w:rsidRPr="00293055" w14:paraId="4F14D5D5" w14:textId="77777777" w:rsidTr="00586EED">
        <w:tc>
          <w:tcPr>
            <w:tcW w:w="3114" w:type="dxa"/>
          </w:tcPr>
          <w:p w14:paraId="02307E2B" w14:textId="77777777" w:rsidR="00855305" w:rsidRDefault="00855305" w:rsidP="00586EED">
            <w:r>
              <w:t>IP Address</w:t>
            </w:r>
          </w:p>
        </w:tc>
        <w:tc>
          <w:tcPr>
            <w:tcW w:w="6741" w:type="dxa"/>
          </w:tcPr>
          <w:p w14:paraId="1964E794" w14:textId="00FF73E7" w:rsidR="00855305" w:rsidRPr="00293055" w:rsidRDefault="00855305" w:rsidP="00586EED">
            <w:pPr>
              <w:rPr>
                <w:lang w:val="pl-PL"/>
              </w:rPr>
            </w:pPr>
            <w:r>
              <w:rPr>
                <w:lang w:val="pl-PL"/>
              </w:rPr>
              <w:t>10.0.0.4</w:t>
            </w:r>
          </w:p>
        </w:tc>
      </w:tr>
      <w:tr w:rsidR="00855305" w:rsidRPr="00293055" w14:paraId="1A68B2B9" w14:textId="77777777" w:rsidTr="00586EED">
        <w:tc>
          <w:tcPr>
            <w:tcW w:w="3114" w:type="dxa"/>
          </w:tcPr>
          <w:p w14:paraId="7F3BC8C8" w14:textId="58E83760" w:rsidR="00855305" w:rsidRDefault="00855305" w:rsidP="00586EED">
            <w:r>
              <w:t>Domain</w:t>
            </w:r>
          </w:p>
        </w:tc>
        <w:tc>
          <w:tcPr>
            <w:tcW w:w="6741" w:type="dxa"/>
          </w:tcPr>
          <w:p w14:paraId="3A3EF88D" w14:textId="77777777" w:rsidR="00855305" w:rsidRPr="00DF4A71" w:rsidRDefault="00855305" w:rsidP="00586EED">
            <w:r w:rsidRPr="00DF4A71">
              <w:t>Musca.org.uk</w:t>
            </w:r>
          </w:p>
          <w:p w14:paraId="33929B9D" w14:textId="613BDF6E" w:rsidR="00855305" w:rsidRPr="00DF4A71" w:rsidRDefault="00855305" w:rsidP="00586EED">
            <w:r w:rsidRPr="00DF4A71">
              <w:t>Carina.musca.org.uk</w:t>
            </w:r>
          </w:p>
        </w:tc>
      </w:tr>
      <w:tr w:rsidR="00855305" w14:paraId="0FC24CB6" w14:textId="77777777" w:rsidTr="00586EED">
        <w:tc>
          <w:tcPr>
            <w:tcW w:w="3114" w:type="dxa"/>
          </w:tcPr>
          <w:p w14:paraId="6D5C3EA4" w14:textId="77777777" w:rsidR="00855305" w:rsidRDefault="00855305" w:rsidP="00586EED">
            <w:r>
              <w:t>FSMO Roles</w:t>
            </w:r>
          </w:p>
        </w:tc>
        <w:tc>
          <w:tcPr>
            <w:tcW w:w="6741" w:type="dxa"/>
          </w:tcPr>
          <w:p w14:paraId="06DC19DC" w14:textId="77777777" w:rsidR="00855305" w:rsidRDefault="00855305" w:rsidP="00586EED">
            <w:r>
              <w:t>PDC</w:t>
            </w:r>
          </w:p>
          <w:p w14:paraId="44D8BF33" w14:textId="77777777" w:rsidR="00855305" w:rsidRDefault="00855305" w:rsidP="00586EED">
            <w:r>
              <w:t>RID Pool Manager</w:t>
            </w:r>
          </w:p>
          <w:p w14:paraId="4A2BDCCC" w14:textId="77777777" w:rsidR="00855305" w:rsidRDefault="00855305" w:rsidP="00586EED">
            <w:r>
              <w:t>Infrastructure Master</w:t>
            </w:r>
          </w:p>
        </w:tc>
      </w:tr>
      <w:tr w:rsidR="004A43DE" w14:paraId="6A8B06E6" w14:textId="77777777" w:rsidTr="00586EED">
        <w:tc>
          <w:tcPr>
            <w:tcW w:w="3114" w:type="dxa"/>
          </w:tcPr>
          <w:p w14:paraId="7F49DE40" w14:textId="1C57615D" w:rsidR="004A43DE" w:rsidRDefault="004A43DE" w:rsidP="00586EED">
            <w:r>
              <w:t>Replication Partners</w:t>
            </w:r>
          </w:p>
        </w:tc>
        <w:tc>
          <w:tcPr>
            <w:tcW w:w="6741" w:type="dxa"/>
          </w:tcPr>
          <w:p w14:paraId="658369E4" w14:textId="77777777" w:rsidR="004A43DE" w:rsidRPr="00B84E36" w:rsidRDefault="004A43DE" w:rsidP="004A43DE">
            <w:r w:rsidRPr="00B84E36">
              <w:t>KF-MUSCADC-1D – RedCentric</w:t>
            </w:r>
          </w:p>
          <w:p w14:paraId="7D823760" w14:textId="77777777" w:rsidR="004A43DE" w:rsidRPr="00175DF4" w:rsidRDefault="004A43DE" w:rsidP="004A43DE">
            <w:r w:rsidRPr="00175DF4">
              <w:t>KF-MUSCA</w:t>
            </w:r>
            <w:r>
              <w:t>DC</w:t>
            </w:r>
            <w:r w:rsidRPr="00175DF4">
              <w:t>-2D – RedCentric</w:t>
            </w:r>
          </w:p>
          <w:p w14:paraId="1BB13D95" w14:textId="77777777" w:rsidR="004A43DE" w:rsidRPr="00B84E36" w:rsidRDefault="004A43DE" w:rsidP="004A43DE">
            <w:r w:rsidRPr="00B84E36">
              <w:t>KF-CARINADC-3L – On-Premise</w:t>
            </w:r>
          </w:p>
          <w:p w14:paraId="4FE04A31" w14:textId="79943D44" w:rsidR="004A43DE" w:rsidRDefault="004A43DE" w:rsidP="004A43DE">
            <w:r w:rsidRPr="00B84E36">
              <w:rPr>
                <w:lang w:val="fr-FR"/>
              </w:rPr>
              <w:t>KF-CARINADC-4L – On-Premise</w:t>
            </w:r>
          </w:p>
        </w:tc>
      </w:tr>
      <w:tr w:rsidR="00855305" w14:paraId="0096A2CE" w14:textId="77777777" w:rsidTr="00586EED">
        <w:tc>
          <w:tcPr>
            <w:tcW w:w="3114" w:type="dxa"/>
          </w:tcPr>
          <w:p w14:paraId="1C137584" w14:textId="77777777" w:rsidR="00855305" w:rsidRDefault="00855305" w:rsidP="00586EED">
            <w:r>
              <w:t>Monitoring</w:t>
            </w:r>
          </w:p>
        </w:tc>
        <w:tc>
          <w:tcPr>
            <w:tcW w:w="6741" w:type="dxa"/>
          </w:tcPr>
          <w:p w14:paraId="31901C33" w14:textId="77777777" w:rsidR="00855305" w:rsidRDefault="00855305" w:rsidP="00586EED">
            <w:r>
              <w:t>VM Insights with best practice alerts.</w:t>
            </w:r>
          </w:p>
        </w:tc>
      </w:tr>
      <w:tr w:rsidR="00855305" w14:paraId="14966676" w14:textId="77777777" w:rsidTr="00586EED">
        <w:tc>
          <w:tcPr>
            <w:tcW w:w="3114" w:type="dxa"/>
          </w:tcPr>
          <w:p w14:paraId="2DF056E2" w14:textId="77777777" w:rsidR="00855305" w:rsidRDefault="00855305" w:rsidP="00586EED">
            <w:r>
              <w:t>Expected Run Time</w:t>
            </w:r>
          </w:p>
        </w:tc>
        <w:tc>
          <w:tcPr>
            <w:tcW w:w="6741" w:type="dxa"/>
          </w:tcPr>
          <w:p w14:paraId="7841EFB8" w14:textId="77777777" w:rsidR="00855305" w:rsidRDefault="00855305" w:rsidP="00586EED">
            <w:r>
              <w:t>24x7 – 365</w:t>
            </w:r>
          </w:p>
        </w:tc>
      </w:tr>
      <w:tr w:rsidR="00855305" w14:paraId="6047F1C9" w14:textId="77777777" w:rsidTr="00586EED">
        <w:tc>
          <w:tcPr>
            <w:tcW w:w="3114" w:type="dxa"/>
          </w:tcPr>
          <w:p w14:paraId="68E57B6E" w14:textId="77777777" w:rsidR="00855305" w:rsidRDefault="00855305" w:rsidP="00586EED">
            <w:r>
              <w:t>Backup Tier</w:t>
            </w:r>
          </w:p>
        </w:tc>
        <w:tc>
          <w:tcPr>
            <w:tcW w:w="6741" w:type="dxa"/>
          </w:tcPr>
          <w:p w14:paraId="46BD1E80" w14:textId="0A410B9B" w:rsidR="00855305" w:rsidRPr="00855305" w:rsidRDefault="00855305" w:rsidP="00586EED">
            <w:pPr>
              <w:rPr>
                <w:b/>
                <w:bCs/>
                <w:u w:val="single"/>
              </w:rPr>
            </w:pPr>
            <w:r>
              <w:t>Default Policy</w:t>
            </w:r>
          </w:p>
        </w:tc>
      </w:tr>
      <w:tr w:rsidR="00FC4DF7" w14:paraId="73681BE0" w14:textId="77777777" w:rsidTr="00586EED">
        <w:tc>
          <w:tcPr>
            <w:tcW w:w="3114" w:type="dxa"/>
          </w:tcPr>
          <w:p w14:paraId="4B73EC78" w14:textId="122E01F2" w:rsidR="00FC4DF7" w:rsidRDefault="00FC4DF7" w:rsidP="00FC4DF7">
            <w:r>
              <w:t>DR – ZRS Required</w:t>
            </w:r>
          </w:p>
        </w:tc>
        <w:tc>
          <w:tcPr>
            <w:tcW w:w="6741" w:type="dxa"/>
          </w:tcPr>
          <w:p w14:paraId="3943A6F0" w14:textId="0A0D5704" w:rsidR="00FC4DF7" w:rsidRDefault="00FC4DF7" w:rsidP="00FC4DF7">
            <w:r>
              <w:t>No</w:t>
            </w:r>
          </w:p>
        </w:tc>
      </w:tr>
      <w:tr w:rsidR="0046139E" w14:paraId="61BFDBAC" w14:textId="77777777" w:rsidTr="00586EED">
        <w:tc>
          <w:tcPr>
            <w:tcW w:w="3114" w:type="dxa"/>
          </w:tcPr>
          <w:p w14:paraId="32053D97" w14:textId="517CAB4E" w:rsidR="0046139E" w:rsidRDefault="005203A1" w:rsidP="00FC4DF7">
            <w:r>
              <w:t>Update Manager Schedule Tier</w:t>
            </w:r>
          </w:p>
        </w:tc>
        <w:tc>
          <w:tcPr>
            <w:tcW w:w="6741" w:type="dxa"/>
          </w:tcPr>
          <w:p w14:paraId="0E18A007" w14:textId="2194C2BE" w:rsidR="0046139E" w:rsidRDefault="004B30E0" w:rsidP="00FC4DF7">
            <w:r>
              <w:t>Low</w:t>
            </w:r>
          </w:p>
        </w:tc>
      </w:tr>
    </w:tbl>
    <w:p w14:paraId="2C7D2FB1" w14:textId="77777777" w:rsidR="00BF4F5D" w:rsidRDefault="00BF4F5D" w:rsidP="00B54084"/>
    <w:tbl>
      <w:tblPr>
        <w:tblStyle w:val="TableGrid"/>
        <w:tblW w:w="9855" w:type="dxa"/>
        <w:tblLook w:val="04A0" w:firstRow="1" w:lastRow="0" w:firstColumn="1" w:lastColumn="0" w:noHBand="0" w:noVBand="1"/>
      </w:tblPr>
      <w:tblGrid>
        <w:gridCol w:w="3114"/>
        <w:gridCol w:w="6741"/>
      </w:tblGrid>
      <w:tr w:rsidR="004A43DE" w14:paraId="5849ECC6"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7B68D2E0" w14:textId="77777777" w:rsidR="004A43DE" w:rsidRDefault="004A43DE" w:rsidP="00586EED">
            <w:r>
              <w:t>Primary Domain Controller</w:t>
            </w:r>
          </w:p>
        </w:tc>
        <w:tc>
          <w:tcPr>
            <w:tcW w:w="6741" w:type="dxa"/>
          </w:tcPr>
          <w:p w14:paraId="7F6ECA0A" w14:textId="77777777" w:rsidR="004A43DE" w:rsidRDefault="004A43DE" w:rsidP="00586EED">
            <w:r>
              <w:t>Description</w:t>
            </w:r>
          </w:p>
        </w:tc>
      </w:tr>
      <w:tr w:rsidR="004A43DE" w14:paraId="433BFC46" w14:textId="77777777" w:rsidTr="00586EED">
        <w:tc>
          <w:tcPr>
            <w:tcW w:w="3114" w:type="dxa"/>
          </w:tcPr>
          <w:p w14:paraId="270D4D9C" w14:textId="77777777" w:rsidR="004A43DE" w:rsidRDefault="004A43DE" w:rsidP="00586EED">
            <w:r>
              <w:t>Name</w:t>
            </w:r>
          </w:p>
        </w:tc>
        <w:tc>
          <w:tcPr>
            <w:tcW w:w="6741" w:type="dxa"/>
          </w:tcPr>
          <w:p w14:paraId="44671FCE" w14:textId="0CF7E573" w:rsidR="004A43DE" w:rsidRDefault="004A43DE" w:rsidP="00586EED">
            <w:r>
              <w:t>VM-DC-UKS-002</w:t>
            </w:r>
          </w:p>
        </w:tc>
      </w:tr>
      <w:tr w:rsidR="004A43DE" w14:paraId="28F1CFAE" w14:textId="77777777" w:rsidTr="00586EED">
        <w:tc>
          <w:tcPr>
            <w:tcW w:w="3114" w:type="dxa"/>
          </w:tcPr>
          <w:p w14:paraId="6F49EC7B" w14:textId="77777777" w:rsidR="004A43DE" w:rsidRDefault="004A43DE" w:rsidP="00586EED">
            <w:r>
              <w:t>Resource Group</w:t>
            </w:r>
          </w:p>
        </w:tc>
        <w:tc>
          <w:tcPr>
            <w:tcW w:w="6741" w:type="dxa"/>
          </w:tcPr>
          <w:p w14:paraId="02022FD6" w14:textId="143998F7" w:rsidR="004A43DE" w:rsidRDefault="004A43DE" w:rsidP="00586EED">
            <w:r>
              <w:t>RG-ADDS-PROD-UKS-0</w:t>
            </w:r>
            <w:r w:rsidR="004E3707">
              <w:t>0</w:t>
            </w:r>
            <w:r>
              <w:t>1</w:t>
            </w:r>
          </w:p>
        </w:tc>
      </w:tr>
      <w:tr w:rsidR="004A43DE" w:rsidRPr="00855305" w14:paraId="7570F5DF" w14:textId="77777777" w:rsidTr="00586EED">
        <w:tc>
          <w:tcPr>
            <w:tcW w:w="3114" w:type="dxa"/>
          </w:tcPr>
          <w:p w14:paraId="5FB8FCC2" w14:textId="77777777" w:rsidR="004A43DE" w:rsidRDefault="004A43DE" w:rsidP="00586EED">
            <w:r>
              <w:t>Subscription</w:t>
            </w:r>
          </w:p>
        </w:tc>
        <w:tc>
          <w:tcPr>
            <w:tcW w:w="6741" w:type="dxa"/>
          </w:tcPr>
          <w:p w14:paraId="56C5984F" w14:textId="737136C6" w:rsidR="004A43DE" w:rsidRPr="005F536B" w:rsidRDefault="003145AA" w:rsidP="00586EED">
            <w:pPr>
              <w:rPr>
                <w:lang w:val="it-IT"/>
              </w:rPr>
            </w:pPr>
            <w:r>
              <w:rPr>
                <w:lang w:val="it-IT"/>
              </w:rPr>
              <w:t>Sub-Prod-001</w:t>
            </w:r>
          </w:p>
        </w:tc>
      </w:tr>
      <w:tr w:rsidR="004A43DE" w14:paraId="43DB5A63" w14:textId="77777777" w:rsidTr="00586EED">
        <w:tc>
          <w:tcPr>
            <w:tcW w:w="3114" w:type="dxa"/>
          </w:tcPr>
          <w:p w14:paraId="099570CA" w14:textId="77777777" w:rsidR="004A43DE" w:rsidRDefault="004A43DE" w:rsidP="00586EED">
            <w:r>
              <w:t>Location</w:t>
            </w:r>
          </w:p>
        </w:tc>
        <w:tc>
          <w:tcPr>
            <w:tcW w:w="6741" w:type="dxa"/>
          </w:tcPr>
          <w:p w14:paraId="4514A3C3" w14:textId="77777777" w:rsidR="004A43DE" w:rsidRDefault="004A43DE" w:rsidP="00586EED">
            <w:r>
              <w:t>UK South</w:t>
            </w:r>
          </w:p>
        </w:tc>
      </w:tr>
      <w:tr w:rsidR="004A43DE" w14:paraId="3CE97937" w14:textId="77777777" w:rsidTr="00586EED">
        <w:tc>
          <w:tcPr>
            <w:tcW w:w="3114" w:type="dxa"/>
          </w:tcPr>
          <w:p w14:paraId="51276D0B" w14:textId="77777777" w:rsidR="004A43DE" w:rsidRDefault="004A43DE" w:rsidP="00586EED">
            <w:r>
              <w:t>OS</w:t>
            </w:r>
          </w:p>
        </w:tc>
        <w:tc>
          <w:tcPr>
            <w:tcW w:w="6741" w:type="dxa"/>
          </w:tcPr>
          <w:p w14:paraId="708F1A1B" w14:textId="77777777" w:rsidR="004A43DE" w:rsidRDefault="004A43DE" w:rsidP="00586EED">
            <w:r>
              <w:t>Windows Server 2022</w:t>
            </w:r>
          </w:p>
        </w:tc>
      </w:tr>
      <w:tr w:rsidR="004A43DE" w14:paraId="0CDA6693" w14:textId="77777777" w:rsidTr="00586EED">
        <w:tc>
          <w:tcPr>
            <w:tcW w:w="3114" w:type="dxa"/>
          </w:tcPr>
          <w:p w14:paraId="63DC131D" w14:textId="77777777" w:rsidR="004A43DE" w:rsidRDefault="004A43DE" w:rsidP="00586EED">
            <w:r>
              <w:t>Spec</w:t>
            </w:r>
          </w:p>
        </w:tc>
        <w:tc>
          <w:tcPr>
            <w:tcW w:w="6741" w:type="dxa"/>
          </w:tcPr>
          <w:p w14:paraId="0CD61B1A" w14:textId="77777777" w:rsidR="004A43DE" w:rsidRDefault="004A43DE" w:rsidP="00586EED">
            <w:r>
              <w:t>Standard_B2Ms - 2 vCPU / 8 GB</w:t>
            </w:r>
          </w:p>
        </w:tc>
      </w:tr>
      <w:tr w:rsidR="004A43DE" w14:paraId="33C7FF90" w14:textId="77777777" w:rsidTr="00586EED">
        <w:tc>
          <w:tcPr>
            <w:tcW w:w="3114" w:type="dxa"/>
          </w:tcPr>
          <w:p w14:paraId="319DDCBC" w14:textId="77777777" w:rsidR="004A43DE" w:rsidRDefault="004A43DE" w:rsidP="00586EED">
            <w:r>
              <w:t>Availability Zone</w:t>
            </w:r>
          </w:p>
        </w:tc>
        <w:tc>
          <w:tcPr>
            <w:tcW w:w="6741" w:type="dxa"/>
          </w:tcPr>
          <w:p w14:paraId="1029EF24" w14:textId="77777777" w:rsidR="004A43DE" w:rsidRDefault="004A43DE" w:rsidP="00586EED">
            <w:r>
              <w:t>1</w:t>
            </w:r>
          </w:p>
        </w:tc>
      </w:tr>
      <w:tr w:rsidR="004A43DE" w:rsidRPr="00CC2C6B" w14:paraId="48D25F26" w14:textId="77777777" w:rsidTr="00586EED">
        <w:tc>
          <w:tcPr>
            <w:tcW w:w="3114" w:type="dxa"/>
          </w:tcPr>
          <w:p w14:paraId="1AA3F5BB" w14:textId="77777777" w:rsidR="004A43DE" w:rsidRDefault="004A43DE" w:rsidP="00586EED">
            <w:r>
              <w:t>OS Disk</w:t>
            </w:r>
          </w:p>
        </w:tc>
        <w:tc>
          <w:tcPr>
            <w:tcW w:w="6741" w:type="dxa"/>
          </w:tcPr>
          <w:p w14:paraId="1F16C62D" w14:textId="77777777" w:rsidR="004A43DE" w:rsidRPr="006626D0" w:rsidRDefault="004A43DE" w:rsidP="00586EED">
            <w:r w:rsidRPr="006626D0">
              <w:t>Standard SSD</w:t>
            </w:r>
          </w:p>
          <w:p w14:paraId="47BD6B83" w14:textId="77777777" w:rsidR="004A43DE" w:rsidRPr="006626D0" w:rsidRDefault="004A43DE" w:rsidP="00586EED">
            <w:r w:rsidRPr="006626D0">
              <w:t>C:\ - OS only - 127 GB</w:t>
            </w:r>
          </w:p>
        </w:tc>
      </w:tr>
      <w:tr w:rsidR="004A43DE" w:rsidRPr="001F4522" w14:paraId="7870EBF1" w14:textId="77777777" w:rsidTr="00586EED">
        <w:tc>
          <w:tcPr>
            <w:tcW w:w="3114" w:type="dxa"/>
          </w:tcPr>
          <w:p w14:paraId="4999177C" w14:textId="77777777" w:rsidR="004A43DE" w:rsidRDefault="004A43DE" w:rsidP="00586EED">
            <w:r>
              <w:t>Data Disk</w:t>
            </w:r>
          </w:p>
        </w:tc>
        <w:tc>
          <w:tcPr>
            <w:tcW w:w="6741" w:type="dxa"/>
          </w:tcPr>
          <w:p w14:paraId="1126D25B" w14:textId="77777777" w:rsidR="004A43DE" w:rsidRPr="00477C2A" w:rsidRDefault="004A43DE" w:rsidP="00586EED">
            <w:r>
              <w:t>Standard SSD</w:t>
            </w:r>
          </w:p>
          <w:p w14:paraId="1960AC87" w14:textId="77777777" w:rsidR="004A43DE" w:rsidRPr="00706171" w:rsidRDefault="004A43DE" w:rsidP="00586EED">
            <w:r w:rsidRPr="00706171">
              <w:t>E:\ - ADDS – 127 GB – This w</w:t>
            </w:r>
            <w:r>
              <w:t>ill store the ADDS databases, sysvol and logs.</w:t>
            </w:r>
          </w:p>
          <w:p w14:paraId="2CC764C0" w14:textId="77777777" w:rsidR="004A43DE" w:rsidRPr="001F4522" w:rsidRDefault="004A43DE" w:rsidP="00586EED">
            <w:r w:rsidRPr="001F4522">
              <w:t xml:space="preserve">Host Cache set to </w:t>
            </w:r>
            <w:r w:rsidRPr="001F4522">
              <w:rPr>
                <w:i/>
                <w:iCs/>
              </w:rPr>
              <w:t>N</w:t>
            </w:r>
            <w:r>
              <w:rPr>
                <w:i/>
                <w:iCs/>
              </w:rPr>
              <w:t>one</w:t>
            </w:r>
          </w:p>
        </w:tc>
      </w:tr>
      <w:tr w:rsidR="004A43DE" w:rsidRPr="00293055" w14:paraId="77BD00DD" w14:textId="77777777" w:rsidTr="00586EED">
        <w:tc>
          <w:tcPr>
            <w:tcW w:w="3114" w:type="dxa"/>
          </w:tcPr>
          <w:p w14:paraId="1F1886B9" w14:textId="77777777" w:rsidR="004A43DE" w:rsidRDefault="004A43DE" w:rsidP="00586EED">
            <w:r>
              <w:t>Virtual Network</w:t>
            </w:r>
          </w:p>
        </w:tc>
        <w:tc>
          <w:tcPr>
            <w:tcW w:w="6741" w:type="dxa"/>
          </w:tcPr>
          <w:p w14:paraId="0AF51897" w14:textId="77777777" w:rsidR="004A43DE" w:rsidRPr="00855305" w:rsidRDefault="004A43DE" w:rsidP="00586EED">
            <w:r w:rsidRPr="00855305">
              <w:t>VNET-IDENTITY-PROD-UKS-01 / SUB-ADDS-PROD-UKS-001</w:t>
            </w:r>
          </w:p>
        </w:tc>
      </w:tr>
      <w:tr w:rsidR="004A43DE" w:rsidRPr="00293055" w14:paraId="0BF6D21C" w14:textId="77777777" w:rsidTr="00586EED">
        <w:tc>
          <w:tcPr>
            <w:tcW w:w="3114" w:type="dxa"/>
          </w:tcPr>
          <w:p w14:paraId="28D71E57" w14:textId="77777777" w:rsidR="004A43DE" w:rsidRDefault="004A43DE" w:rsidP="00586EED">
            <w:r>
              <w:t>IP Address</w:t>
            </w:r>
          </w:p>
        </w:tc>
        <w:tc>
          <w:tcPr>
            <w:tcW w:w="6741" w:type="dxa"/>
          </w:tcPr>
          <w:p w14:paraId="5FB3B36A" w14:textId="283C7688" w:rsidR="004A43DE" w:rsidRPr="00293055" w:rsidRDefault="004A43DE" w:rsidP="00586EED">
            <w:pPr>
              <w:rPr>
                <w:lang w:val="pl-PL"/>
              </w:rPr>
            </w:pPr>
            <w:r>
              <w:rPr>
                <w:lang w:val="pl-PL"/>
              </w:rPr>
              <w:t>10.0.0.</w:t>
            </w:r>
            <w:r w:rsidR="00CE4DFA">
              <w:rPr>
                <w:lang w:val="pl-PL"/>
              </w:rPr>
              <w:t>5</w:t>
            </w:r>
          </w:p>
        </w:tc>
      </w:tr>
      <w:tr w:rsidR="004A43DE" w:rsidRPr="00293055" w14:paraId="36C8550D" w14:textId="77777777" w:rsidTr="00586EED">
        <w:tc>
          <w:tcPr>
            <w:tcW w:w="3114" w:type="dxa"/>
          </w:tcPr>
          <w:p w14:paraId="16E74588" w14:textId="77777777" w:rsidR="004A43DE" w:rsidRDefault="004A43DE" w:rsidP="00586EED">
            <w:r>
              <w:t>Domain</w:t>
            </w:r>
          </w:p>
        </w:tc>
        <w:tc>
          <w:tcPr>
            <w:tcW w:w="6741" w:type="dxa"/>
          </w:tcPr>
          <w:p w14:paraId="41631F37" w14:textId="77777777" w:rsidR="004A43DE" w:rsidRPr="004A43DE" w:rsidRDefault="004A43DE" w:rsidP="00586EED">
            <w:r w:rsidRPr="004A43DE">
              <w:t>Musca.org.uk</w:t>
            </w:r>
          </w:p>
          <w:p w14:paraId="12B14C49" w14:textId="77777777" w:rsidR="004A43DE" w:rsidRPr="004A43DE" w:rsidRDefault="004A43DE" w:rsidP="00586EED">
            <w:r w:rsidRPr="004A43DE">
              <w:t>Carina.musca.org.uk</w:t>
            </w:r>
          </w:p>
        </w:tc>
      </w:tr>
      <w:tr w:rsidR="004A43DE" w14:paraId="5A52C8A8" w14:textId="77777777" w:rsidTr="00586EED">
        <w:tc>
          <w:tcPr>
            <w:tcW w:w="3114" w:type="dxa"/>
          </w:tcPr>
          <w:p w14:paraId="3E73A6F8" w14:textId="77777777" w:rsidR="004A43DE" w:rsidRDefault="004A43DE" w:rsidP="00586EED">
            <w:r>
              <w:t>FSMO Roles</w:t>
            </w:r>
          </w:p>
        </w:tc>
        <w:tc>
          <w:tcPr>
            <w:tcW w:w="6741" w:type="dxa"/>
          </w:tcPr>
          <w:p w14:paraId="5BFBE74D" w14:textId="77777777" w:rsidR="00CE4DFA" w:rsidRDefault="00CE4DFA" w:rsidP="00CE4DFA">
            <w:r>
              <w:t>Schema Master</w:t>
            </w:r>
          </w:p>
          <w:p w14:paraId="197C8DA6" w14:textId="69E56A15" w:rsidR="004A43DE" w:rsidRDefault="00CE4DFA" w:rsidP="00CE4DFA">
            <w:r>
              <w:t>Domain naming master</w:t>
            </w:r>
          </w:p>
        </w:tc>
      </w:tr>
      <w:tr w:rsidR="004A43DE" w14:paraId="16BE3F5C" w14:textId="77777777" w:rsidTr="00586EED">
        <w:tc>
          <w:tcPr>
            <w:tcW w:w="3114" w:type="dxa"/>
          </w:tcPr>
          <w:p w14:paraId="34E8CD71" w14:textId="77777777" w:rsidR="004A43DE" w:rsidRDefault="004A43DE" w:rsidP="00586EED">
            <w:r>
              <w:t>Replication Partners</w:t>
            </w:r>
          </w:p>
        </w:tc>
        <w:tc>
          <w:tcPr>
            <w:tcW w:w="6741" w:type="dxa"/>
          </w:tcPr>
          <w:p w14:paraId="621E3DEB" w14:textId="77777777" w:rsidR="004A43DE" w:rsidRPr="00B84E36" w:rsidRDefault="004A43DE" w:rsidP="00586EED">
            <w:r w:rsidRPr="00B84E36">
              <w:t>KF-MUSCADC-1D – RedCentric</w:t>
            </w:r>
          </w:p>
          <w:p w14:paraId="3D3A405B" w14:textId="77777777" w:rsidR="004A43DE" w:rsidRPr="00175DF4" w:rsidRDefault="004A43DE" w:rsidP="00586EED">
            <w:r w:rsidRPr="00175DF4">
              <w:t>KF-MUSCA</w:t>
            </w:r>
            <w:r>
              <w:t>DC</w:t>
            </w:r>
            <w:r w:rsidRPr="00175DF4">
              <w:t>-2D – RedCentric</w:t>
            </w:r>
          </w:p>
          <w:p w14:paraId="7EC3B0AE" w14:textId="77777777" w:rsidR="004A43DE" w:rsidRPr="00B84E36" w:rsidRDefault="004A43DE" w:rsidP="00586EED">
            <w:r w:rsidRPr="00B84E36">
              <w:t>KF-CARINADC-3L – On-Premise</w:t>
            </w:r>
          </w:p>
          <w:p w14:paraId="345E0A4F" w14:textId="77777777" w:rsidR="004A43DE" w:rsidRDefault="004A43DE" w:rsidP="00586EED">
            <w:r w:rsidRPr="00B84E36">
              <w:rPr>
                <w:lang w:val="fr-FR"/>
              </w:rPr>
              <w:t>KF-CARINADC-4L – On-Premise</w:t>
            </w:r>
          </w:p>
        </w:tc>
      </w:tr>
      <w:tr w:rsidR="004A43DE" w14:paraId="2BCE7464" w14:textId="77777777" w:rsidTr="00586EED">
        <w:tc>
          <w:tcPr>
            <w:tcW w:w="3114" w:type="dxa"/>
          </w:tcPr>
          <w:p w14:paraId="1B916AEA" w14:textId="77777777" w:rsidR="004A43DE" w:rsidRDefault="004A43DE" w:rsidP="00586EED">
            <w:r>
              <w:t>Monitoring</w:t>
            </w:r>
          </w:p>
        </w:tc>
        <w:tc>
          <w:tcPr>
            <w:tcW w:w="6741" w:type="dxa"/>
          </w:tcPr>
          <w:p w14:paraId="34BF5937" w14:textId="77777777" w:rsidR="004A43DE" w:rsidRDefault="004A43DE" w:rsidP="00586EED">
            <w:r>
              <w:t>VM Insights with best practice alerts.</w:t>
            </w:r>
          </w:p>
        </w:tc>
      </w:tr>
      <w:tr w:rsidR="004A43DE" w14:paraId="4C6B102E" w14:textId="77777777" w:rsidTr="00586EED">
        <w:tc>
          <w:tcPr>
            <w:tcW w:w="3114" w:type="dxa"/>
          </w:tcPr>
          <w:p w14:paraId="2A53D8E7" w14:textId="77777777" w:rsidR="004A43DE" w:rsidRDefault="004A43DE" w:rsidP="00586EED">
            <w:r>
              <w:t>Expected Run Time</w:t>
            </w:r>
          </w:p>
        </w:tc>
        <w:tc>
          <w:tcPr>
            <w:tcW w:w="6741" w:type="dxa"/>
          </w:tcPr>
          <w:p w14:paraId="6DB4CEB6" w14:textId="77777777" w:rsidR="004A43DE" w:rsidRDefault="004A43DE" w:rsidP="00586EED">
            <w:r>
              <w:t>24x7 – 365</w:t>
            </w:r>
          </w:p>
        </w:tc>
      </w:tr>
      <w:tr w:rsidR="004A43DE" w14:paraId="09F6823F" w14:textId="77777777" w:rsidTr="00586EED">
        <w:tc>
          <w:tcPr>
            <w:tcW w:w="3114" w:type="dxa"/>
          </w:tcPr>
          <w:p w14:paraId="42589C7D" w14:textId="77777777" w:rsidR="004A43DE" w:rsidRDefault="004A43DE" w:rsidP="00586EED">
            <w:r>
              <w:t>Backup Tier</w:t>
            </w:r>
          </w:p>
        </w:tc>
        <w:tc>
          <w:tcPr>
            <w:tcW w:w="6741" w:type="dxa"/>
          </w:tcPr>
          <w:p w14:paraId="5C7830D7" w14:textId="5AAFF322" w:rsidR="004A43DE" w:rsidRPr="00855305" w:rsidRDefault="004A43DE" w:rsidP="00586EED">
            <w:pPr>
              <w:rPr>
                <w:b/>
                <w:bCs/>
                <w:u w:val="single"/>
              </w:rPr>
            </w:pPr>
            <w:r>
              <w:t>Default Policy</w:t>
            </w:r>
          </w:p>
        </w:tc>
      </w:tr>
      <w:tr w:rsidR="00FC4DF7" w14:paraId="173B2D10" w14:textId="77777777" w:rsidTr="00586EED">
        <w:tc>
          <w:tcPr>
            <w:tcW w:w="3114" w:type="dxa"/>
          </w:tcPr>
          <w:p w14:paraId="4780FBA1" w14:textId="631EA841" w:rsidR="00FC4DF7" w:rsidRDefault="00FC4DF7" w:rsidP="00586EED">
            <w:r>
              <w:t>DR – ZRS Required</w:t>
            </w:r>
          </w:p>
        </w:tc>
        <w:tc>
          <w:tcPr>
            <w:tcW w:w="6741" w:type="dxa"/>
          </w:tcPr>
          <w:p w14:paraId="3A422967" w14:textId="1A249353" w:rsidR="00FC4DF7" w:rsidRDefault="00FC4DF7" w:rsidP="00586EED">
            <w:r>
              <w:t>No</w:t>
            </w:r>
          </w:p>
        </w:tc>
      </w:tr>
      <w:tr w:rsidR="004B30E0" w14:paraId="1E36AABC" w14:textId="77777777" w:rsidTr="00586EED">
        <w:tc>
          <w:tcPr>
            <w:tcW w:w="3114" w:type="dxa"/>
          </w:tcPr>
          <w:p w14:paraId="48146DA8" w14:textId="0ECBAE1E" w:rsidR="004B30E0" w:rsidRDefault="005203A1" w:rsidP="004B30E0">
            <w:r>
              <w:t>Update Manager Schedule Tier</w:t>
            </w:r>
          </w:p>
        </w:tc>
        <w:tc>
          <w:tcPr>
            <w:tcW w:w="6741" w:type="dxa"/>
          </w:tcPr>
          <w:p w14:paraId="52BFAC02" w14:textId="74974961" w:rsidR="004B30E0" w:rsidRDefault="004B30E0" w:rsidP="004B30E0">
            <w:r>
              <w:t>Medium</w:t>
            </w:r>
          </w:p>
        </w:tc>
      </w:tr>
    </w:tbl>
    <w:p w14:paraId="39249A34" w14:textId="77777777" w:rsidR="00BF4F5D" w:rsidRDefault="00BF4F5D" w:rsidP="00B54084"/>
    <w:p w14:paraId="0E5C2C77" w14:textId="77777777" w:rsidR="009D3539" w:rsidRDefault="009D3539" w:rsidP="009D3539">
      <w:r>
        <w:t>The below table outlines who is responsible for the deployment of the new Domain Controllers and extending the ADDS presence to Azure:</w:t>
      </w:r>
    </w:p>
    <w:tbl>
      <w:tblPr>
        <w:tblStyle w:val="TableGrid"/>
        <w:tblW w:w="10091" w:type="dxa"/>
        <w:tblLook w:val="04A0" w:firstRow="1" w:lastRow="0" w:firstColumn="1" w:lastColumn="0" w:noHBand="0" w:noVBand="1"/>
      </w:tblPr>
      <w:tblGrid>
        <w:gridCol w:w="8075"/>
        <w:gridCol w:w="2016"/>
      </w:tblGrid>
      <w:tr w:rsidR="009D3539" w14:paraId="5574BD0E" w14:textId="77777777" w:rsidTr="00586EED">
        <w:trPr>
          <w:cnfStyle w:val="100000000000" w:firstRow="1" w:lastRow="0" w:firstColumn="0" w:lastColumn="0" w:oddVBand="0" w:evenVBand="0" w:oddHBand="0" w:evenHBand="0" w:firstRowFirstColumn="0" w:firstRowLastColumn="0" w:lastRowFirstColumn="0" w:lastRowLastColumn="0"/>
        </w:trPr>
        <w:tc>
          <w:tcPr>
            <w:tcW w:w="8075" w:type="dxa"/>
          </w:tcPr>
          <w:p w14:paraId="01228C34" w14:textId="77777777" w:rsidR="009D3539" w:rsidRDefault="009D3539" w:rsidP="00586EED">
            <w:r>
              <w:t>Task</w:t>
            </w:r>
          </w:p>
        </w:tc>
        <w:tc>
          <w:tcPr>
            <w:tcW w:w="2016" w:type="dxa"/>
          </w:tcPr>
          <w:p w14:paraId="2569587F" w14:textId="77777777" w:rsidR="009D3539" w:rsidRDefault="009D3539" w:rsidP="00586EED">
            <w:r>
              <w:t>Owner</w:t>
            </w:r>
          </w:p>
        </w:tc>
      </w:tr>
      <w:tr w:rsidR="009D3539" w14:paraId="52F4EDA5" w14:textId="77777777" w:rsidTr="00586EED">
        <w:tc>
          <w:tcPr>
            <w:tcW w:w="8075" w:type="dxa"/>
          </w:tcPr>
          <w:p w14:paraId="7A859AE9" w14:textId="77777777" w:rsidR="009D3539" w:rsidRDefault="009D3539" w:rsidP="00586EED">
            <w:r>
              <w:t>Active Directory Sites and Services configuration of new site and subnets.</w:t>
            </w:r>
          </w:p>
        </w:tc>
        <w:tc>
          <w:tcPr>
            <w:tcW w:w="2016" w:type="dxa"/>
          </w:tcPr>
          <w:p w14:paraId="7294D67A" w14:textId="77777777" w:rsidR="009D3539" w:rsidRDefault="009D3539" w:rsidP="00586EED">
            <w:r>
              <w:t>Transparity</w:t>
            </w:r>
          </w:p>
        </w:tc>
      </w:tr>
      <w:tr w:rsidR="009D3539" w14:paraId="31CF72CA" w14:textId="77777777" w:rsidTr="00586EED">
        <w:tc>
          <w:tcPr>
            <w:tcW w:w="8075" w:type="dxa"/>
          </w:tcPr>
          <w:p w14:paraId="194DBF5E" w14:textId="77777777" w:rsidR="009D3539" w:rsidRDefault="009D3539" w:rsidP="00586EED">
            <w:r>
              <w:t>Vanilla build of 2 x Windows 2022 VMs.</w:t>
            </w:r>
          </w:p>
        </w:tc>
        <w:tc>
          <w:tcPr>
            <w:tcW w:w="2016" w:type="dxa"/>
          </w:tcPr>
          <w:p w14:paraId="56B32641" w14:textId="77777777" w:rsidR="009D3539" w:rsidRDefault="009D3539" w:rsidP="00586EED">
            <w:r>
              <w:t>Transparity</w:t>
            </w:r>
          </w:p>
        </w:tc>
      </w:tr>
      <w:tr w:rsidR="009D3539" w14:paraId="30289B09" w14:textId="77777777" w:rsidTr="00586EED">
        <w:tc>
          <w:tcPr>
            <w:tcW w:w="8075" w:type="dxa"/>
          </w:tcPr>
          <w:p w14:paraId="7E738DCA" w14:textId="77777777" w:rsidR="009D3539" w:rsidRDefault="009D3539" w:rsidP="00586EED">
            <w:r>
              <w:t>Promotion of Active Directory to both new Azure 2022 VMs.</w:t>
            </w:r>
          </w:p>
        </w:tc>
        <w:tc>
          <w:tcPr>
            <w:tcW w:w="2016" w:type="dxa"/>
          </w:tcPr>
          <w:p w14:paraId="3213797E" w14:textId="77777777" w:rsidR="009D3539" w:rsidRDefault="009D3539" w:rsidP="00586EED">
            <w:r>
              <w:t>Transparity</w:t>
            </w:r>
          </w:p>
        </w:tc>
      </w:tr>
      <w:tr w:rsidR="009D3539" w14:paraId="48801C45" w14:textId="77777777" w:rsidTr="00586EED">
        <w:tc>
          <w:tcPr>
            <w:tcW w:w="8075" w:type="dxa"/>
          </w:tcPr>
          <w:p w14:paraId="20D06DF4" w14:textId="77777777" w:rsidR="009D3539" w:rsidRDefault="009D3539" w:rsidP="00586EED">
            <w:r>
              <w:t>Implementation of AD roles such as DNS, ADDS and ADSS.</w:t>
            </w:r>
          </w:p>
        </w:tc>
        <w:tc>
          <w:tcPr>
            <w:tcW w:w="2016" w:type="dxa"/>
          </w:tcPr>
          <w:p w14:paraId="771700A1" w14:textId="77777777" w:rsidR="009D3539" w:rsidRDefault="009D3539" w:rsidP="00586EED">
            <w:r>
              <w:t>Transparity</w:t>
            </w:r>
          </w:p>
        </w:tc>
      </w:tr>
      <w:tr w:rsidR="009D3539" w:rsidRPr="00DC2F60" w14:paraId="5584AB3E" w14:textId="77777777" w:rsidTr="00586EED">
        <w:tc>
          <w:tcPr>
            <w:tcW w:w="8075" w:type="dxa"/>
          </w:tcPr>
          <w:p w14:paraId="75C95F9A" w14:textId="77777777" w:rsidR="009D3539" w:rsidRDefault="009D3539" w:rsidP="00586EED">
            <w:r>
              <w:t>Active Directory replication configuration/updates to replication partners.</w:t>
            </w:r>
          </w:p>
        </w:tc>
        <w:tc>
          <w:tcPr>
            <w:tcW w:w="2016" w:type="dxa"/>
          </w:tcPr>
          <w:p w14:paraId="49657D4C" w14:textId="77777777" w:rsidR="009D3539" w:rsidRPr="00DC2F60" w:rsidRDefault="009D3539" w:rsidP="00586EED">
            <w:r>
              <w:t>Transparity</w:t>
            </w:r>
          </w:p>
        </w:tc>
      </w:tr>
      <w:tr w:rsidR="009D3539" w:rsidRPr="00DC2F60" w14:paraId="0BAB60D4" w14:textId="77777777" w:rsidTr="00586EED">
        <w:tc>
          <w:tcPr>
            <w:tcW w:w="8075" w:type="dxa"/>
          </w:tcPr>
          <w:p w14:paraId="5DAA532C" w14:textId="77777777" w:rsidR="009D3539" w:rsidRDefault="009D3539" w:rsidP="00586EED">
            <w:r>
              <w:t>FSMO Role Migration</w:t>
            </w:r>
          </w:p>
        </w:tc>
        <w:tc>
          <w:tcPr>
            <w:tcW w:w="2016" w:type="dxa"/>
          </w:tcPr>
          <w:p w14:paraId="6A459D2B" w14:textId="77777777" w:rsidR="009D3539" w:rsidRDefault="009D3539" w:rsidP="00586EED">
            <w:r>
              <w:t>Transparity</w:t>
            </w:r>
          </w:p>
        </w:tc>
      </w:tr>
      <w:tr w:rsidR="009D3539" w:rsidRPr="001F4522" w14:paraId="2FF3C35D" w14:textId="77777777" w:rsidTr="00586EED">
        <w:tc>
          <w:tcPr>
            <w:tcW w:w="8075" w:type="dxa"/>
          </w:tcPr>
          <w:p w14:paraId="48AE4F33" w14:textId="77777777" w:rsidR="009D3539" w:rsidRDefault="009D3539" w:rsidP="00586EED">
            <w:r>
              <w:t>Operational Testing include AD replication, Group policy propagation, DNS replication.</w:t>
            </w:r>
          </w:p>
        </w:tc>
        <w:tc>
          <w:tcPr>
            <w:tcW w:w="2016" w:type="dxa"/>
          </w:tcPr>
          <w:p w14:paraId="62213B7B" w14:textId="77777777" w:rsidR="009D3539" w:rsidRPr="001F4522" w:rsidRDefault="009D3539" w:rsidP="00586EED">
            <w:r>
              <w:t>Transparity</w:t>
            </w:r>
          </w:p>
        </w:tc>
      </w:tr>
      <w:tr w:rsidR="00DD3D0A" w14:paraId="303300B8" w14:textId="77777777" w:rsidTr="00586EED">
        <w:tc>
          <w:tcPr>
            <w:tcW w:w="8075" w:type="dxa"/>
          </w:tcPr>
          <w:p w14:paraId="4009F9C5" w14:textId="3DC7DFA4" w:rsidR="00DD3D0A" w:rsidRDefault="00DD3D0A" w:rsidP="00586EED">
            <w:r>
              <w:t>Decommissioning of existing Domain Controllers</w:t>
            </w:r>
          </w:p>
        </w:tc>
        <w:tc>
          <w:tcPr>
            <w:tcW w:w="2016" w:type="dxa"/>
          </w:tcPr>
          <w:p w14:paraId="59BFDAA0" w14:textId="1E2BAA71" w:rsidR="00DD3D0A" w:rsidRDefault="00DD3D0A" w:rsidP="00586EED">
            <w:r>
              <w:t>The Kings Fund</w:t>
            </w:r>
          </w:p>
        </w:tc>
      </w:tr>
      <w:tr w:rsidR="00DD3D0A" w14:paraId="3B9A495C" w14:textId="77777777" w:rsidTr="00586EED">
        <w:tc>
          <w:tcPr>
            <w:tcW w:w="8075" w:type="dxa"/>
          </w:tcPr>
          <w:p w14:paraId="770A3F68" w14:textId="776A08F3" w:rsidR="00DD3D0A" w:rsidRDefault="00DD3D0A" w:rsidP="00586EED">
            <w:r>
              <w:t>Updating Replication Partners to On-Premise only</w:t>
            </w:r>
          </w:p>
        </w:tc>
        <w:tc>
          <w:tcPr>
            <w:tcW w:w="2016" w:type="dxa"/>
          </w:tcPr>
          <w:p w14:paraId="5F2F7B4E" w14:textId="279B6BE8" w:rsidR="00DD3D0A" w:rsidRDefault="00DD3D0A" w:rsidP="00586EED">
            <w:r>
              <w:t>The Kings Fund</w:t>
            </w:r>
          </w:p>
        </w:tc>
      </w:tr>
      <w:tr w:rsidR="006B25E2" w14:paraId="084192B6" w14:textId="77777777" w:rsidTr="00586EED">
        <w:tc>
          <w:tcPr>
            <w:tcW w:w="8075" w:type="dxa"/>
          </w:tcPr>
          <w:p w14:paraId="77438A4C" w14:textId="0874C489" w:rsidR="006B25E2" w:rsidRDefault="006B25E2" w:rsidP="00586EED">
            <w:r>
              <w:t>Modifying DNS/manual settings on devices pointing to specific Domain Controllers On-Premise or in the RedCentric DC</w:t>
            </w:r>
          </w:p>
        </w:tc>
        <w:tc>
          <w:tcPr>
            <w:tcW w:w="2016" w:type="dxa"/>
          </w:tcPr>
          <w:p w14:paraId="751D8343" w14:textId="00B73697" w:rsidR="006B25E2" w:rsidRDefault="006B25E2" w:rsidP="00586EED">
            <w:r>
              <w:t>The Kings Fund</w:t>
            </w:r>
          </w:p>
        </w:tc>
      </w:tr>
      <w:tr w:rsidR="006B25E2" w14:paraId="4478E581" w14:textId="77777777" w:rsidTr="00586EED">
        <w:tc>
          <w:tcPr>
            <w:tcW w:w="8075" w:type="dxa"/>
          </w:tcPr>
          <w:p w14:paraId="1F4A93A2" w14:textId="039CD1D6" w:rsidR="006B25E2" w:rsidRDefault="006B25E2" w:rsidP="006B25E2">
            <w:r>
              <w:t>UAT / Testing of newly promoted Domain Controllers</w:t>
            </w:r>
          </w:p>
        </w:tc>
        <w:tc>
          <w:tcPr>
            <w:tcW w:w="2016" w:type="dxa"/>
          </w:tcPr>
          <w:p w14:paraId="0B0E73B0" w14:textId="322AAB2D" w:rsidR="006B25E2" w:rsidRDefault="006B25E2" w:rsidP="006B25E2">
            <w:r>
              <w:t>The Kings Fund</w:t>
            </w:r>
          </w:p>
        </w:tc>
      </w:tr>
    </w:tbl>
    <w:p w14:paraId="0D23B2A0" w14:textId="77777777" w:rsidR="006B30D2" w:rsidRDefault="006B30D2" w:rsidP="00B54084"/>
    <w:p w14:paraId="1E524CBB" w14:textId="1C6FE00D" w:rsidR="00021788" w:rsidRPr="006B30D2" w:rsidRDefault="00021788" w:rsidP="009A36B2">
      <w:pPr>
        <w:pStyle w:val="Heading3"/>
        <w:rPr>
          <w:u w:val="single"/>
        </w:rPr>
      </w:pPr>
      <w:bookmarkStart w:id="120" w:name="_Toc158808409"/>
      <w:r>
        <w:rPr>
          <w:u w:val="single"/>
        </w:rPr>
        <w:t>Entra AD Connect</w:t>
      </w:r>
      <w:bookmarkEnd w:id="120"/>
    </w:p>
    <w:p w14:paraId="37F18151" w14:textId="065BB9AE" w:rsidR="006B25E2" w:rsidRDefault="009B201C" w:rsidP="00B54084">
      <w:r>
        <w:t xml:space="preserve">The Kings Fund have a single Entra AD Connect Server hosted in </w:t>
      </w:r>
      <w:r w:rsidR="00B51F4D">
        <w:t>Azure North Europe.</w:t>
      </w:r>
      <w:r w:rsidR="00533E7C">
        <w:t xml:space="preserve"> </w:t>
      </w:r>
      <w:r w:rsidR="003B74AA">
        <w:t>As part of the GDPR requirements to have all services and data residing in the UK, we will be migrating Entra AD Connect services away from the North Europe Server and to a new build VM in Azure UK South.</w:t>
      </w:r>
    </w:p>
    <w:p w14:paraId="4D945292" w14:textId="6B265C9B" w:rsidR="00495CB0" w:rsidRDefault="00495CB0" w:rsidP="00C2789E">
      <w:r>
        <w:t xml:space="preserve">To complete this task, we will prebuild a VM in Azure UK South and enter the VM in to Staging Mode. We will then export the configuration from the Azure North Europe VM and import into the new UK South Server. </w:t>
      </w:r>
      <w:r w:rsidR="002F7E06">
        <w:t>The Azure UK South server will then confirm if all the settings and configurations have imported successfully</w:t>
      </w:r>
      <w:r w:rsidR="00C2789E">
        <w:t xml:space="preserve">. The North Europe VM will then enter staging mode whilst we monitor the syncs in UK South. Once the migration has been confirmed as successful and there are no new errors in AD Connect, the North Europe VM can then be powered off and </w:t>
      </w:r>
      <w:r w:rsidR="00EC7197">
        <w:t>subsequently</w:t>
      </w:r>
      <w:r w:rsidR="00C2789E">
        <w:t xml:space="preserve"> </w:t>
      </w:r>
      <w:r>
        <w:t xml:space="preserve"> </w:t>
      </w:r>
      <w:r w:rsidR="00EC7197">
        <w:t>decommissioned.</w:t>
      </w:r>
    </w:p>
    <w:p w14:paraId="3DB9BDE4" w14:textId="0A743136" w:rsidR="004E3707" w:rsidRPr="009A36B2" w:rsidRDefault="004E3707" w:rsidP="009A36B2">
      <w:pPr>
        <w:pStyle w:val="Heading4"/>
        <w:rPr>
          <w:u w:val="single"/>
        </w:rPr>
      </w:pPr>
      <w:bookmarkStart w:id="121" w:name="_Toc151037707"/>
      <w:r w:rsidRPr="009A36B2">
        <w:rPr>
          <w:u w:val="single"/>
        </w:rPr>
        <w:t xml:space="preserve">Existing </w:t>
      </w:r>
      <w:r w:rsidR="00AC7D2C">
        <w:rPr>
          <w:u w:val="single"/>
        </w:rPr>
        <w:t xml:space="preserve">Entra </w:t>
      </w:r>
      <w:r w:rsidRPr="009A36B2">
        <w:rPr>
          <w:u w:val="single"/>
        </w:rPr>
        <w:t>AD Connect Server</w:t>
      </w:r>
    </w:p>
    <w:p w14:paraId="57E42404" w14:textId="77777777" w:rsidR="004E3707" w:rsidRPr="004E3707" w:rsidRDefault="004E3707" w:rsidP="004E3707">
      <w:pPr>
        <w:rPr>
          <w:lang w:val="en-US"/>
        </w:rPr>
      </w:pPr>
    </w:p>
    <w:tbl>
      <w:tblPr>
        <w:tblStyle w:val="TableGrid"/>
        <w:tblW w:w="9855" w:type="dxa"/>
        <w:tblLook w:val="04A0" w:firstRow="1" w:lastRow="0" w:firstColumn="1" w:lastColumn="0" w:noHBand="0" w:noVBand="1"/>
      </w:tblPr>
      <w:tblGrid>
        <w:gridCol w:w="3114"/>
        <w:gridCol w:w="6741"/>
      </w:tblGrid>
      <w:tr w:rsidR="00103F0F" w14:paraId="3DFE9C42"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bookmarkEnd w:id="121"/>
          <w:p w14:paraId="1D583C2B" w14:textId="77777777" w:rsidR="00103F0F" w:rsidRDefault="00103F0F" w:rsidP="00586EED">
            <w:r>
              <w:t>AD Connect Server</w:t>
            </w:r>
          </w:p>
        </w:tc>
        <w:tc>
          <w:tcPr>
            <w:tcW w:w="6741" w:type="dxa"/>
          </w:tcPr>
          <w:p w14:paraId="5D090480" w14:textId="77777777" w:rsidR="00103F0F" w:rsidRDefault="00103F0F" w:rsidP="00586EED">
            <w:r>
              <w:t>Description</w:t>
            </w:r>
          </w:p>
        </w:tc>
      </w:tr>
      <w:tr w:rsidR="00103F0F" w14:paraId="69FC17C0" w14:textId="77777777" w:rsidTr="00586EED">
        <w:tc>
          <w:tcPr>
            <w:tcW w:w="3114" w:type="dxa"/>
          </w:tcPr>
          <w:p w14:paraId="6BBD702F" w14:textId="77777777" w:rsidR="00103F0F" w:rsidRDefault="00103F0F" w:rsidP="00586EED">
            <w:r>
              <w:t>Name</w:t>
            </w:r>
          </w:p>
        </w:tc>
        <w:tc>
          <w:tcPr>
            <w:tcW w:w="6741" w:type="dxa"/>
          </w:tcPr>
          <w:p w14:paraId="5D859D9A" w14:textId="69AC42F6" w:rsidR="00103F0F" w:rsidRDefault="00BD32DC" w:rsidP="00586EED">
            <w:r>
              <w:t>KF-ADCONNECT-1A</w:t>
            </w:r>
          </w:p>
        </w:tc>
      </w:tr>
      <w:tr w:rsidR="00103F0F" w14:paraId="3FBAEEBE" w14:textId="77777777" w:rsidTr="00586EED">
        <w:tc>
          <w:tcPr>
            <w:tcW w:w="3114" w:type="dxa"/>
          </w:tcPr>
          <w:p w14:paraId="072815CB" w14:textId="77777777" w:rsidR="00103F0F" w:rsidRDefault="00103F0F" w:rsidP="00586EED">
            <w:r>
              <w:t>OS</w:t>
            </w:r>
          </w:p>
        </w:tc>
        <w:tc>
          <w:tcPr>
            <w:tcW w:w="6741" w:type="dxa"/>
          </w:tcPr>
          <w:p w14:paraId="27D8B595" w14:textId="5B58FC44" w:rsidR="00103F0F" w:rsidRDefault="00103F0F" w:rsidP="00586EED">
            <w:r>
              <w:t>Windows Server 20</w:t>
            </w:r>
            <w:r w:rsidR="00A74C95">
              <w:t>22</w:t>
            </w:r>
          </w:p>
        </w:tc>
      </w:tr>
      <w:tr w:rsidR="00103F0F" w14:paraId="2C08B5D7" w14:textId="77777777" w:rsidTr="00586EED">
        <w:tc>
          <w:tcPr>
            <w:tcW w:w="3114" w:type="dxa"/>
          </w:tcPr>
          <w:p w14:paraId="0165D228" w14:textId="77777777" w:rsidR="00103F0F" w:rsidRDefault="00103F0F" w:rsidP="00586EED">
            <w:r>
              <w:t>Spec</w:t>
            </w:r>
          </w:p>
        </w:tc>
        <w:tc>
          <w:tcPr>
            <w:tcW w:w="6741" w:type="dxa"/>
          </w:tcPr>
          <w:p w14:paraId="3A3C07EC" w14:textId="667063BA" w:rsidR="00103F0F" w:rsidRDefault="00A74C95" w:rsidP="00586EED">
            <w:r>
              <w:t>2</w:t>
            </w:r>
            <w:r w:rsidR="00103F0F">
              <w:t xml:space="preserve"> vCPU / </w:t>
            </w:r>
            <w:r>
              <w:t>4</w:t>
            </w:r>
            <w:r w:rsidR="00103F0F">
              <w:t xml:space="preserve"> GB RAM</w:t>
            </w:r>
          </w:p>
        </w:tc>
      </w:tr>
      <w:tr w:rsidR="00103F0F" w14:paraId="04ECE747" w14:textId="77777777" w:rsidTr="00586EED">
        <w:tc>
          <w:tcPr>
            <w:tcW w:w="3114" w:type="dxa"/>
          </w:tcPr>
          <w:p w14:paraId="6534B486" w14:textId="77777777" w:rsidR="00103F0F" w:rsidRDefault="00103F0F" w:rsidP="00586EED">
            <w:r>
              <w:t>IP Address</w:t>
            </w:r>
          </w:p>
        </w:tc>
        <w:tc>
          <w:tcPr>
            <w:tcW w:w="6741" w:type="dxa"/>
          </w:tcPr>
          <w:p w14:paraId="31FE5418" w14:textId="6DCB0FA0" w:rsidR="00103F0F" w:rsidRDefault="00BD32DC" w:rsidP="00586EED">
            <w:r>
              <w:t>10.4.1.5</w:t>
            </w:r>
          </w:p>
        </w:tc>
      </w:tr>
      <w:tr w:rsidR="00103F0F" w14:paraId="5A7ADB07" w14:textId="77777777" w:rsidTr="00586EED">
        <w:tc>
          <w:tcPr>
            <w:tcW w:w="3114" w:type="dxa"/>
          </w:tcPr>
          <w:p w14:paraId="0F713802" w14:textId="77777777" w:rsidR="00103F0F" w:rsidRDefault="00103F0F" w:rsidP="00586EED">
            <w:r>
              <w:t>AD Connect Version</w:t>
            </w:r>
          </w:p>
        </w:tc>
        <w:tc>
          <w:tcPr>
            <w:tcW w:w="6741" w:type="dxa"/>
          </w:tcPr>
          <w:p w14:paraId="057E5476" w14:textId="77777777" w:rsidR="00103F0F" w:rsidRDefault="00103F0F" w:rsidP="00586EED">
            <w:r w:rsidRPr="00796C01">
              <w:t>2.2.1.0</w:t>
            </w:r>
          </w:p>
        </w:tc>
      </w:tr>
      <w:tr w:rsidR="00103F0F" w:rsidRPr="00F41DEC" w14:paraId="30DB3B3D" w14:textId="77777777" w:rsidTr="00586EED">
        <w:tc>
          <w:tcPr>
            <w:tcW w:w="3114" w:type="dxa"/>
          </w:tcPr>
          <w:p w14:paraId="3631832B" w14:textId="77777777" w:rsidR="00103F0F" w:rsidRDefault="00103F0F" w:rsidP="00586EED">
            <w:r>
              <w:t>AD Connect Configurations</w:t>
            </w:r>
          </w:p>
        </w:tc>
        <w:tc>
          <w:tcPr>
            <w:tcW w:w="6741" w:type="dxa"/>
          </w:tcPr>
          <w:p w14:paraId="2481EA7B" w14:textId="77777777" w:rsidR="00103F0F" w:rsidRPr="00F41DEC" w:rsidRDefault="00103F0F" w:rsidP="00586EED">
            <w:r w:rsidRPr="00F41DEC">
              <w:t>Device Writeback – No</w:t>
            </w:r>
          </w:p>
          <w:p w14:paraId="270D2CB4" w14:textId="77777777" w:rsidR="00103F0F" w:rsidRDefault="00103F0F" w:rsidP="00586EED">
            <w:r w:rsidRPr="00F41DEC">
              <w:t>Password Ha</w:t>
            </w:r>
            <w:r>
              <w:t>sh Synchronization – Yes</w:t>
            </w:r>
          </w:p>
          <w:p w14:paraId="3F78BBD3" w14:textId="19D1019C" w:rsidR="00103F0F" w:rsidRDefault="00103F0F" w:rsidP="00586EED">
            <w:r>
              <w:t xml:space="preserve">Password Writeback – </w:t>
            </w:r>
            <w:r w:rsidR="00FB5B9E">
              <w:t>Yes</w:t>
            </w:r>
          </w:p>
          <w:p w14:paraId="15CA5D9B" w14:textId="77777777" w:rsidR="00103F0F" w:rsidRDefault="00103F0F" w:rsidP="00586EED">
            <w:r>
              <w:t>Auto-Upgrade – Yes</w:t>
            </w:r>
          </w:p>
          <w:p w14:paraId="0F75AF85" w14:textId="77777777" w:rsidR="00103F0F" w:rsidRPr="00F41DEC" w:rsidRDefault="00103F0F" w:rsidP="00586EED">
            <w:r>
              <w:t>Hybrid AD Join – Yes -  Windows 10 or later domain joined devices</w:t>
            </w:r>
          </w:p>
        </w:tc>
      </w:tr>
      <w:tr w:rsidR="00103F0F" w:rsidRPr="00293055" w14:paraId="2EA7CD01" w14:textId="77777777" w:rsidTr="00586EED">
        <w:tc>
          <w:tcPr>
            <w:tcW w:w="3114" w:type="dxa"/>
          </w:tcPr>
          <w:p w14:paraId="657C564B" w14:textId="77777777" w:rsidR="00103F0F" w:rsidRDefault="00103F0F" w:rsidP="00586EED">
            <w:r>
              <w:t>FQDN</w:t>
            </w:r>
          </w:p>
        </w:tc>
        <w:tc>
          <w:tcPr>
            <w:tcW w:w="6741" w:type="dxa"/>
          </w:tcPr>
          <w:p w14:paraId="6E0771DB" w14:textId="15A9E432" w:rsidR="00103F0F" w:rsidRPr="00293055" w:rsidRDefault="00FB5B9E" w:rsidP="00586EED">
            <w:pPr>
              <w:rPr>
                <w:lang w:val="pl-PL"/>
              </w:rPr>
            </w:pPr>
            <w:r>
              <w:rPr>
                <w:lang w:val="pl-PL"/>
              </w:rPr>
              <w:t>Thekingsfund.org</w:t>
            </w:r>
          </w:p>
        </w:tc>
      </w:tr>
      <w:tr w:rsidR="00A74C95" w:rsidRPr="00293055" w14:paraId="29E17DCF" w14:textId="77777777" w:rsidTr="00586EED">
        <w:tc>
          <w:tcPr>
            <w:tcW w:w="3114" w:type="dxa"/>
          </w:tcPr>
          <w:p w14:paraId="68D5CA2A" w14:textId="13DC4A89" w:rsidR="00A74C95" w:rsidRDefault="00A74C95" w:rsidP="00586EED">
            <w:r>
              <w:t xml:space="preserve">Domains </w:t>
            </w:r>
            <w:r w:rsidR="00A84322">
              <w:t>in sync</w:t>
            </w:r>
          </w:p>
        </w:tc>
        <w:tc>
          <w:tcPr>
            <w:tcW w:w="6741" w:type="dxa"/>
          </w:tcPr>
          <w:p w14:paraId="29EE2E48" w14:textId="77777777" w:rsidR="00A74C95" w:rsidRPr="00DF4A71" w:rsidRDefault="00A84322" w:rsidP="00586EED">
            <w:r w:rsidRPr="00DF4A71">
              <w:t>Musca.org.uk</w:t>
            </w:r>
          </w:p>
          <w:p w14:paraId="6CB9AAFC" w14:textId="6A0B97CE" w:rsidR="00A84322" w:rsidRPr="00DF4A71" w:rsidRDefault="00A84322" w:rsidP="00586EED">
            <w:r w:rsidRPr="00DF4A71">
              <w:t>Carina.musca.org.uk</w:t>
            </w:r>
          </w:p>
        </w:tc>
      </w:tr>
      <w:tr w:rsidR="00103F0F" w:rsidRPr="006C1E1B" w14:paraId="731C8148" w14:textId="77777777" w:rsidTr="00586EED">
        <w:tc>
          <w:tcPr>
            <w:tcW w:w="3114" w:type="dxa"/>
          </w:tcPr>
          <w:p w14:paraId="76706F4F" w14:textId="77777777" w:rsidR="00103F0F" w:rsidRDefault="00103F0F" w:rsidP="00586EED">
            <w:r>
              <w:t>OU’s in sync</w:t>
            </w:r>
          </w:p>
        </w:tc>
        <w:tc>
          <w:tcPr>
            <w:tcW w:w="6741" w:type="dxa"/>
          </w:tcPr>
          <w:p w14:paraId="526B22A2" w14:textId="0BF6D294" w:rsidR="00103F0F" w:rsidRPr="006C1E1B" w:rsidRDefault="00103F0F" w:rsidP="00586EED">
            <w:r w:rsidRPr="006C1E1B">
              <w:t xml:space="preserve">All </w:t>
            </w:r>
            <w:r w:rsidR="00A84322">
              <w:t xml:space="preserve">OU’s </w:t>
            </w:r>
            <w:r w:rsidRPr="006C1E1B">
              <w:t>within</w:t>
            </w:r>
            <w:r w:rsidR="00A84322">
              <w:t xml:space="preserve"> both Domains.</w:t>
            </w:r>
          </w:p>
        </w:tc>
      </w:tr>
      <w:tr w:rsidR="00103F0F" w:rsidRPr="00DF4A71" w14:paraId="24D2D3F9" w14:textId="77777777" w:rsidTr="00586EED">
        <w:tc>
          <w:tcPr>
            <w:tcW w:w="3114" w:type="dxa"/>
          </w:tcPr>
          <w:p w14:paraId="27989E98" w14:textId="77777777" w:rsidR="00103F0F" w:rsidRDefault="00103F0F" w:rsidP="00586EED">
            <w:r>
              <w:t>Excluded OU’s from sync</w:t>
            </w:r>
          </w:p>
        </w:tc>
        <w:tc>
          <w:tcPr>
            <w:tcW w:w="6741" w:type="dxa"/>
          </w:tcPr>
          <w:p w14:paraId="74C943D5" w14:textId="77777777" w:rsidR="00103F0F" w:rsidRDefault="00A84322" w:rsidP="00586EED">
            <w:r>
              <w:t>Recycle Bin</w:t>
            </w:r>
          </w:p>
          <w:p w14:paraId="33A38FDD" w14:textId="5B67DDAF" w:rsidR="00A84322" w:rsidRPr="00DF4A71" w:rsidRDefault="00A84322" w:rsidP="00586EED">
            <w:r w:rsidRPr="00DF4A71">
              <w:t>Lost and Found Items</w:t>
            </w:r>
          </w:p>
        </w:tc>
      </w:tr>
      <w:tr w:rsidR="00103F0F" w:rsidRPr="00796C01" w14:paraId="0BE0A942" w14:textId="77777777" w:rsidTr="00586EED">
        <w:tc>
          <w:tcPr>
            <w:tcW w:w="3114" w:type="dxa"/>
          </w:tcPr>
          <w:p w14:paraId="659C5F8A" w14:textId="77777777" w:rsidR="00103F0F" w:rsidRDefault="00103F0F" w:rsidP="00586EED">
            <w:pPr>
              <w:rPr>
                <w:b/>
                <w:bCs/>
                <w:lang w:val="fr-FR"/>
              </w:rPr>
            </w:pPr>
            <w:r>
              <w:t>Monitoring</w:t>
            </w:r>
          </w:p>
        </w:tc>
        <w:tc>
          <w:tcPr>
            <w:tcW w:w="6741" w:type="dxa"/>
          </w:tcPr>
          <w:p w14:paraId="3B0A0EA5" w14:textId="77777777" w:rsidR="00103F0F" w:rsidRPr="00796C01" w:rsidRDefault="00103F0F" w:rsidP="00586EED">
            <w:r>
              <w:t>VM Insights with best practice alerts.</w:t>
            </w:r>
          </w:p>
        </w:tc>
      </w:tr>
      <w:tr w:rsidR="00103F0F" w:rsidRPr="00796C01" w14:paraId="4EF69B16" w14:textId="77777777" w:rsidTr="00586EED">
        <w:tc>
          <w:tcPr>
            <w:tcW w:w="3114" w:type="dxa"/>
          </w:tcPr>
          <w:p w14:paraId="44CA103C" w14:textId="77777777" w:rsidR="00103F0F" w:rsidRDefault="00103F0F" w:rsidP="00586EED">
            <w:pPr>
              <w:rPr>
                <w:b/>
                <w:bCs/>
                <w:lang w:val="fr-FR"/>
              </w:rPr>
            </w:pPr>
            <w:r>
              <w:t>Expected Run Time</w:t>
            </w:r>
          </w:p>
        </w:tc>
        <w:tc>
          <w:tcPr>
            <w:tcW w:w="6741" w:type="dxa"/>
          </w:tcPr>
          <w:p w14:paraId="16DD9DAC" w14:textId="77777777" w:rsidR="00103F0F" w:rsidRPr="00796C01" w:rsidRDefault="00103F0F" w:rsidP="00586EED">
            <w:r>
              <w:t>24x7 – 365</w:t>
            </w:r>
          </w:p>
        </w:tc>
      </w:tr>
    </w:tbl>
    <w:p w14:paraId="0655185B" w14:textId="77777777" w:rsidR="00103F0F" w:rsidRDefault="00103F0F" w:rsidP="00103F0F"/>
    <w:p w14:paraId="71E4D354" w14:textId="08033301" w:rsidR="004E3707" w:rsidRPr="009A36B2" w:rsidRDefault="004E3707" w:rsidP="009A36B2">
      <w:pPr>
        <w:pStyle w:val="Heading4"/>
        <w:rPr>
          <w:u w:val="single"/>
        </w:rPr>
      </w:pPr>
      <w:r w:rsidRPr="009A36B2">
        <w:rPr>
          <w:u w:val="single"/>
        </w:rPr>
        <w:t xml:space="preserve">Replacement </w:t>
      </w:r>
      <w:r w:rsidR="00AC7D2C">
        <w:rPr>
          <w:u w:val="single"/>
        </w:rPr>
        <w:t xml:space="preserve">Entra </w:t>
      </w:r>
      <w:r w:rsidRPr="009A36B2">
        <w:rPr>
          <w:u w:val="single"/>
        </w:rPr>
        <w:t>AD Connect Server</w:t>
      </w:r>
    </w:p>
    <w:p w14:paraId="76FF0A40" w14:textId="77777777" w:rsidR="00103F0F" w:rsidRDefault="00103F0F" w:rsidP="00B54084"/>
    <w:tbl>
      <w:tblPr>
        <w:tblStyle w:val="TableGrid"/>
        <w:tblW w:w="9855" w:type="dxa"/>
        <w:tblLook w:val="04A0" w:firstRow="1" w:lastRow="0" w:firstColumn="1" w:lastColumn="0" w:noHBand="0" w:noVBand="1"/>
      </w:tblPr>
      <w:tblGrid>
        <w:gridCol w:w="3114"/>
        <w:gridCol w:w="6741"/>
      </w:tblGrid>
      <w:tr w:rsidR="004E3707" w14:paraId="365E2AC5"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31869F2B" w14:textId="77777777" w:rsidR="004E3707" w:rsidRDefault="004E3707" w:rsidP="00586EED">
            <w:r>
              <w:t>Primary Domain Controller</w:t>
            </w:r>
          </w:p>
        </w:tc>
        <w:tc>
          <w:tcPr>
            <w:tcW w:w="6741" w:type="dxa"/>
          </w:tcPr>
          <w:p w14:paraId="14951548" w14:textId="77777777" w:rsidR="004E3707" w:rsidRDefault="004E3707" w:rsidP="00586EED">
            <w:r>
              <w:t>Description</w:t>
            </w:r>
          </w:p>
        </w:tc>
      </w:tr>
      <w:tr w:rsidR="004E3707" w14:paraId="5BC3259C" w14:textId="77777777" w:rsidTr="00586EED">
        <w:tc>
          <w:tcPr>
            <w:tcW w:w="3114" w:type="dxa"/>
          </w:tcPr>
          <w:p w14:paraId="559BA992" w14:textId="77777777" w:rsidR="004E3707" w:rsidRDefault="004E3707" w:rsidP="00586EED">
            <w:r>
              <w:t>Name</w:t>
            </w:r>
          </w:p>
        </w:tc>
        <w:tc>
          <w:tcPr>
            <w:tcW w:w="6741" w:type="dxa"/>
          </w:tcPr>
          <w:p w14:paraId="4FC5365B" w14:textId="5B5C06D3" w:rsidR="004E3707" w:rsidRDefault="004E3707" w:rsidP="00586EED">
            <w:r>
              <w:t>VM-ADC-UKS-001</w:t>
            </w:r>
          </w:p>
        </w:tc>
      </w:tr>
      <w:tr w:rsidR="004E3707" w14:paraId="59333F16" w14:textId="77777777" w:rsidTr="00586EED">
        <w:tc>
          <w:tcPr>
            <w:tcW w:w="3114" w:type="dxa"/>
          </w:tcPr>
          <w:p w14:paraId="6886C8BB" w14:textId="77777777" w:rsidR="004E3707" w:rsidRDefault="004E3707" w:rsidP="00586EED">
            <w:r>
              <w:t>Resource Group</w:t>
            </w:r>
          </w:p>
        </w:tc>
        <w:tc>
          <w:tcPr>
            <w:tcW w:w="6741" w:type="dxa"/>
          </w:tcPr>
          <w:p w14:paraId="15CF9FD4" w14:textId="03ACB8C9" w:rsidR="004E3707" w:rsidRDefault="004E3707" w:rsidP="00586EED">
            <w:r>
              <w:t>RG-ADC-PROD-UKS-001</w:t>
            </w:r>
          </w:p>
        </w:tc>
      </w:tr>
      <w:tr w:rsidR="004E3707" w:rsidRPr="00855305" w14:paraId="29D0DECC" w14:textId="77777777" w:rsidTr="00586EED">
        <w:tc>
          <w:tcPr>
            <w:tcW w:w="3114" w:type="dxa"/>
          </w:tcPr>
          <w:p w14:paraId="1E081C3D" w14:textId="77777777" w:rsidR="004E3707" w:rsidRDefault="004E3707" w:rsidP="00586EED">
            <w:r>
              <w:t>Subscription</w:t>
            </w:r>
          </w:p>
        </w:tc>
        <w:tc>
          <w:tcPr>
            <w:tcW w:w="6741" w:type="dxa"/>
          </w:tcPr>
          <w:p w14:paraId="3830238E" w14:textId="525A4668" w:rsidR="004E3707" w:rsidRPr="005F536B" w:rsidRDefault="003145AA" w:rsidP="00586EED">
            <w:pPr>
              <w:rPr>
                <w:lang w:val="it-IT"/>
              </w:rPr>
            </w:pPr>
            <w:r>
              <w:rPr>
                <w:lang w:val="it-IT"/>
              </w:rPr>
              <w:t>Sub-Prod-001</w:t>
            </w:r>
          </w:p>
        </w:tc>
      </w:tr>
      <w:tr w:rsidR="004E3707" w14:paraId="66843EF6" w14:textId="77777777" w:rsidTr="00586EED">
        <w:tc>
          <w:tcPr>
            <w:tcW w:w="3114" w:type="dxa"/>
          </w:tcPr>
          <w:p w14:paraId="4CFFF447" w14:textId="77777777" w:rsidR="004E3707" w:rsidRDefault="004E3707" w:rsidP="00586EED">
            <w:r>
              <w:t>Location</w:t>
            </w:r>
          </w:p>
        </w:tc>
        <w:tc>
          <w:tcPr>
            <w:tcW w:w="6741" w:type="dxa"/>
          </w:tcPr>
          <w:p w14:paraId="124B1C2A" w14:textId="77777777" w:rsidR="004E3707" w:rsidRDefault="004E3707" w:rsidP="00586EED">
            <w:r>
              <w:t>UK South</w:t>
            </w:r>
          </w:p>
        </w:tc>
      </w:tr>
      <w:tr w:rsidR="004E3707" w14:paraId="1B958819" w14:textId="77777777" w:rsidTr="00586EED">
        <w:tc>
          <w:tcPr>
            <w:tcW w:w="3114" w:type="dxa"/>
          </w:tcPr>
          <w:p w14:paraId="7A705D0C" w14:textId="77777777" w:rsidR="004E3707" w:rsidRDefault="004E3707" w:rsidP="00586EED">
            <w:r>
              <w:t>OS</w:t>
            </w:r>
          </w:p>
        </w:tc>
        <w:tc>
          <w:tcPr>
            <w:tcW w:w="6741" w:type="dxa"/>
          </w:tcPr>
          <w:p w14:paraId="43AE94F6" w14:textId="77777777" w:rsidR="004E3707" w:rsidRDefault="004E3707" w:rsidP="00586EED">
            <w:r>
              <w:t>Windows Server 2022</w:t>
            </w:r>
          </w:p>
        </w:tc>
      </w:tr>
      <w:tr w:rsidR="004E3707" w14:paraId="684EEE82" w14:textId="77777777" w:rsidTr="00586EED">
        <w:tc>
          <w:tcPr>
            <w:tcW w:w="3114" w:type="dxa"/>
          </w:tcPr>
          <w:p w14:paraId="5292DBAE" w14:textId="77777777" w:rsidR="004E3707" w:rsidRDefault="004E3707" w:rsidP="00586EED">
            <w:r>
              <w:t>Spec</w:t>
            </w:r>
          </w:p>
        </w:tc>
        <w:tc>
          <w:tcPr>
            <w:tcW w:w="6741" w:type="dxa"/>
          </w:tcPr>
          <w:p w14:paraId="67028FAE" w14:textId="77777777" w:rsidR="004E3707" w:rsidRDefault="004E3707" w:rsidP="00586EED">
            <w:r>
              <w:t>Standard_B2Ms - 2 vCPU / 8 GB</w:t>
            </w:r>
          </w:p>
        </w:tc>
      </w:tr>
      <w:tr w:rsidR="004E3707" w14:paraId="42013AFD" w14:textId="77777777" w:rsidTr="00586EED">
        <w:tc>
          <w:tcPr>
            <w:tcW w:w="3114" w:type="dxa"/>
          </w:tcPr>
          <w:p w14:paraId="3720EB6F" w14:textId="77777777" w:rsidR="004E3707" w:rsidRDefault="004E3707" w:rsidP="00586EED">
            <w:r>
              <w:t>Availability Zone</w:t>
            </w:r>
          </w:p>
        </w:tc>
        <w:tc>
          <w:tcPr>
            <w:tcW w:w="6741" w:type="dxa"/>
          </w:tcPr>
          <w:p w14:paraId="04F4E4FC" w14:textId="77777777" w:rsidR="004E3707" w:rsidRDefault="004E3707" w:rsidP="00586EED">
            <w:r>
              <w:t>1</w:t>
            </w:r>
          </w:p>
        </w:tc>
      </w:tr>
      <w:tr w:rsidR="004E3707" w:rsidRPr="00CC2C6B" w14:paraId="71DDEFA1" w14:textId="77777777" w:rsidTr="00586EED">
        <w:tc>
          <w:tcPr>
            <w:tcW w:w="3114" w:type="dxa"/>
          </w:tcPr>
          <w:p w14:paraId="4440D287" w14:textId="77777777" w:rsidR="004E3707" w:rsidRDefault="004E3707" w:rsidP="00586EED">
            <w:r>
              <w:t>OS Disk</w:t>
            </w:r>
          </w:p>
        </w:tc>
        <w:tc>
          <w:tcPr>
            <w:tcW w:w="6741" w:type="dxa"/>
          </w:tcPr>
          <w:p w14:paraId="05D95DFD" w14:textId="77777777" w:rsidR="004E3707" w:rsidRPr="006626D0" w:rsidRDefault="004E3707" w:rsidP="00586EED">
            <w:r w:rsidRPr="006626D0">
              <w:t>Standard SSD</w:t>
            </w:r>
          </w:p>
          <w:p w14:paraId="7EF75752" w14:textId="77777777" w:rsidR="004E3707" w:rsidRPr="006626D0" w:rsidRDefault="004E3707" w:rsidP="00586EED">
            <w:r w:rsidRPr="006626D0">
              <w:t>C:\ - OS only - 127 GB</w:t>
            </w:r>
          </w:p>
        </w:tc>
      </w:tr>
      <w:tr w:rsidR="004E3707" w:rsidRPr="001F4522" w14:paraId="113DC071" w14:textId="77777777" w:rsidTr="00586EED">
        <w:tc>
          <w:tcPr>
            <w:tcW w:w="3114" w:type="dxa"/>
          </w:tcPr>
          <w:p w14:paraId="6A3EE3A7" w14:textId="77777777" w:rsidR="004E3707" w:rsidRDefault="004E3707" w:rsidP="00586EED">
            <w:r>
              <w:t>Data Disk</w:t>
            </w:r>
          </w:p>
        </w:tc>
        <w:tc>
          <w:tcPr>
            <w:tcW w:w="6741" w:type="dxa"/>
          </w:tcPr>
          <w:p w14:paraId="09B07ABA" w14:textId="77777777" w:rsidR="004E3707" w:rsidRPr="00477C2A" w:rsidRDefault="004E3707" w:rsidP="00586EED">
            <w:r>
              <w:t>Standard SSD</w:t>
            </w:r>
          </w:p>
          <w:p w14:paraId="5260EB1D" w14:textId="7D9BCC02" w:rsidR="004E3707" w:rsidRPr="00706171" w:rsidRDefault="004E3707" w:rsidP="00586EED">
            <w:r w:rsidRPr="00706171">
              <w:t>E:\ - A</w:t>
            </w:r>
            <w:r>
              <w:t>DC</w:t>
            </w:r>
            <w:r w:rsidRPr="00706171">
              <w:t xml:space="preserve"> – 127 GB – This w</w:t>
            </w:r>
            <w:r>
              <w:t xml:space="preserve">ill store the ADC installer files and the accompanying </w:t>
            </w:r>
            <w:r w:rsidR="00F87BE1">
              <w:t>components such as SQL DB etc.</w:t>
            </w:r>
          </w:p>
          <w:p w14:paraId="6B28A48E" w14:textId="77777777" w:rsidR="004E3707" w:rsidRPr="001F4522" w:rsidRDefault="004E3707" w:rsidP="00586EED">
            <w:r w:rsidRPr="001F4522">
              <w:t xml:space="preserve">Host Cache set to </w:t>
            </w:r>
            <w:r w:rsidRPr="001F4522">
              <w:rPr>
                <w:i/>
                <w:iCs/>
              </w:rPr>
              <w:t>N</w:t>
            </w:r>
            <w:r>
              <w:rPr>
                <w:i/>
                <w:iCs/>
              </w:rPr>
              <w:t>one</w:t>
            </w:r>
          </w:p>
        </w:tc>
      </w:tr>
      <w:tr w:rsidR="004E3707" w:rsidRPr="00293055" w14:paraId="4854D051" w14:textId="77777777" w:rsidTr="00586EED">
        <w:tc>
          <w:tcPr>
            <w:tcW w:w="3114" w:type="dxa"/>
          </w:tcPr>
          <w:p w14:paraId="090C756A" w14:textId="77777777" w:rsidR="004E3707" w:rsidRDefault="004E3707" w:rsidP="00586EED">
            <w:r>
              <w:t>Virtual Network</w:t>
            </w:r>
          </w:p>
        </w:tc>
        <w:tc>
          <w:tcPr>
            <w:tcW w:w="6741" w:type="dxa"/>
          </w:tcPr>
          <w:p w14:paraId="3E010620" w14:textId="5DEF0B99" w:rsidR="004E3707" w:rsidRPr="00855305" w:rsidRDefault="004E3707" w:rsidP="00586EED">
            <w:r w:rsidRPr="00855305">
              <w:t>VNET-IDENTITY-PROD-UKS-01 / SUB-A</w:t>
            </w:r>
            <w:r w:rsidR="00F87BE1">
              <w:t>DC</w:t>
            </w:r>
            <w:r w:rsidRPr="00855305">
              <w:t>-PROD-UKS-001</w:t>
            </w:r>
          </w:p>
        </w:tc>
      </w:tr>
      <w:tr w:rsidR="004E3707" w:rsidRPr="00293055" w14:paraId="599A2C7B" w14:textId="77777777" w:rsidTr="00586EED">
        <w:tc>
          <w:tcPr>
            <w:tcW w:w="3114" w:type="dxa"/>
          </w:tcPr>
          <w:p w14:paraId="78C89355" w14:textId="77777777" w:rsidR="004E3707" w:rsidRDefault="004E3707" w:rsidP="00586EED">
            <w:r>
              <w:t>IP Address</w:t>
            </w:r>
          </w:p>
        </w:tc>
        <w:tc>
          <w:tcPr>
            <w:tcW w:w="6741" w:type="dxa"/>
          </w:tcPr>
          <w:p w14:paraId="41C910E6" w14:textId="237A86D2" w:rsidR="004E3707" w:rsidRPr="00293055" w:rsidRDefault="004E3707" w:rsidP="00586EED">
            <w:pPr>
              <w:rPr>
                <w:lang w:val="pl-PL"/>
              </w:rPr>
            </w:pPr>
            <w:r>
              <w:rPr>
                <w:lang w:val="pl-PL"/>
              </w:rPr>
              <w:t>10.0.0.</w:t>
            </w:r>
            <w:r w:rsidR="00F87BE1">
              <w:rPr>
                <w:lang w:val="pl-PL"/>
              </w:rPr>
              <w:t>64</w:t>
            </w:r>
          </w:p>
        </w:tc>
      </w:tr>
      <w:tr w:rsidR="00FC4DF7" w14:paraId="6F9AB992" w14:textId="77777777" w:rsidTr="00586EED">
        <w:tc>
          <w:tcPr>
            <w:tcW w:w="3114" w:type="dxa"/>
          </w:tcPr>
          <w:p w14:paraId="6A7ADD80" w14:textId="31E7EEC1" w:rsidR="00FC4DF7" w:rsidRDefault="00FC4DF7" w:rsidP="00FC4DF7">
            <w:r>
              <w:t>AD Connect Version</w:t>
            </w:r>
          </w:p>
        </w:tc>
        <w:tc>
          <w:tcPr>
            <w:tcW w:w="6741" w:type="dxa"/>
          </w:tcPr>
          <w:p w14:paraId="069079BB" w14:textId="29BF355C" w:rsidR="00FC4DF7" w:rsidRDefault="00FC4DF7" w:rsidP="00FC4DF7">
            <w:r w:rsidRPr="00796C01">
              <w:t>2.2.1.0</w:t>
            </w:r>
          </w:p>
        </w:tc>
      </w:tr>
      <w:tr w:rsidR="00FC4DF7" w14:paraId="441EA621" w14:textId="77777777" w:rsidTr="00586EED">
        <w:tc>
          <w:tcPr>
            <w:tcW w:w="3114" w:type="dxa"/>
          </w:tcPr>
          <w:p w14:paraId="45A07586" w14:textId="66D8157B" w:rsidR="00FC4DF7" w:rsidRDefault="00FC4DF7" w:rsidP="00FC4DF7">
            <w:r>
              <w:t>AD Connect Configurations</w:t>
            </w:r>
          </w:p>
        </w:tc>
        <w:tc>
          <w:tcPr>
            <w:tcW w:w="6741" w:type="dxa"/>
          </w:tcPr>
          <w:p w14:paraId="0ABCF331" w14:textId="77777777" w:rsidR="00FC4DF7" w:rsidRPr="00F41DEC" w:rsidRDefault="00FC4DF7" w:rsidP="00FC4DF7">
            <w:r w:rsidRPr="00F41DEC">
              <w:t>Device Writeback – No</w:t>
            </w:r>
          </w:p>
          <w:p w14:paraId="0DCA5AAC" w14:textId="77777777" w:rsidR="00FC4DF7" w:rsidRDefault="00FC4DF7" w:rsidP="00FC4DF7">
            <w:r w:rsidRPr="00F41DEC">
              <w:t>Password Ha</w:t>
            </w:r>
            <w:r>
              <w:t>sh Synchronization – Yes</w:t>
            </w:r>
          </w:p>
          <w:p w14:paraId="270530FB" w14:textId="77777777" w:rsidR="00FC4DF7" w:rsidRDefault="00FC4DF7" w:rsidP="00FC4DF7">
            <w:r>
              <w:t>Password Writeback – Yes</w:t>
            </w:r>
          </w:p>
          <w:p w14:paraId="0D34E561" w14:textId="77777777" w:rsidR="00FC4DF7" w:rsidRDefault="00FC4DF7" w:rsidP="00FC4DF7">
            <w:r>
              <w:t>Auto-Upgrade – Yes</w:t>
            </w:r>
          </w:p>
          <w:p w14:paraId="37C9646E" w14:textId="415065B2" w:rsidR="00FC4DF7" w:rsidRPr="00796C01" w:rsidRDefault="00FC4DF7" w:rsidP="00FC4DF7">
            <w:r>
              <w:t>Hybrid AD Join – Yes -  Windows 10 or later domain joined devices</w:t>
            </w:r>
          </w:p>
        </w:tc>
      </w:tr>
      <w:tr w:rsidR="00FC4DF7" w14:paraId="2C07F46F" w14:textId="77777777" w:rsidTr="00586EED">
        <w:tc>
          <w:tcPr>
            <w:tcW w:w="3114" w:type="dxa"/>
          </w:tcPr>
          <w:p w14:paraId="1365D27B" w14:textId="48391E97" w:rsidR="00FC4DF7" w:rsidRDefault="00FC4DF7" w:rsidP="00FC4DF7">
            <w:r>
              <w:t>FQDN</w:t>
            </w:r>
          </w:p>
        </w:tc>
        <w:tc>
          <w:tcPr>
            <w:tcW w:w="6741" w:type="dxa"/>
          </w:tcPr>
          <w:p w14:paraId="44487D9E" w14:textId="52575FA5" w:rsidR="00FC4DF7" w:rsidRPr="00F41DEC" w:rsidRDefault="00FC4DF7" w:rsidP="00FC4DF7">
            <w:r>
              <w:rPr>
                <w:lang w:val="pl-PL"/>
              </w:rPr>
              <w:t>Thekingsfund.org</w:t>
            </w:r>
          </w:p>
        </w:tc>
      </w:tr>
      <w:tr w:rsidR="00FC4DF7" w14:paraId="26EDF2FF" w14:textId="77777777" w:rsidTr="00586EED">
        <w:tc>
          <w:tcPr>
            <w:tcW w:w="3114" w:type="dxa"/>
          </w:tcPr>
          <w:p w14:paraId="11F6CC51" w14:textId="118FE7AC" w:rsidR="00FC4DF7" w:rsidRDefault="00FC4DF7" w:rsidP="00FC4DF7">
            <w:r>
              <w:t>Domains in sync</w:t>
            </w:r>
          </w:p>
        </w:tc>
        <w:tc>
          <w:tcPr>
            <w:tcW w:w="6741" w:type="dxa"/>
          </w:tcPr>
          <w:p w14:paraId="58B76C74" w14:textId="77777777" w:rsidR="00FC4DF7" w:rsidRPr="00FC4DF7" w:rsidRDefault="00FC4DF7" w:rsidP="00FC4DF7">
            <w:r w:rsidRPr="00FC4DF7">
              <w:t>Musca.org.uk</w:t>
            </w:r>
          </w:p>
          <w:p w14:paraId="4408F6B9" w14:textId="0FC8761C" w:rsidR="00FC4DF7" w:rsidRPr="00FC4DF7" w:rsidRDefault="00FC4DF7" w:rsidP="00FC4DF7">
            <w:r w:rsidRPr="00FC4DF7">
              <w:t>Carina.musca.org.uk</w:t>
            </w:r>
          </w:p>
        </w:tc>
      </w:tr>
      <w:tr w:rsidR="00FC4DF7" w14:paraId="67ACD3B6" w14:textId="77777777" w:rsidTr="00586EED">
        <w:tc>
          <w:tcPr>
            <w:tcW w:w="3114" w:type="dxa"/>
          </w:tcPr>
          <w:p w14:paraId="1840D670" w14:textId="6C42EBE5" w:rsidR="00FC4DF7" w:rsidRDefault="00FC4DF7" w:rsidP="00FC4DF7">
            <w:r>
              <w:t>OU’s in sync</w:t>
            </w:r>
          </w:p>
        </w:tc>
        <w:tc>
          <w:tcPr>
            <w:tcW w:w="6741" w:type="dxa"/>
          </w:tcPr>
          <w:p w14:paraId="0A6F3765" w14:textId="5E6096EB" w:rsidR="00FC4DF7" w:rsidRPr="00FC4DF7" w:rsidRDefault="00FC4DF7" w:rsidP="00FC4DF7">
            <w:r w:rsidRPr="006C1E1B">
              <w:t xml:space="preserve">All </w:t>
            </w:r>
            <w:r>
              <w:t xml:space="preserve">OU’s </w:t>
            </w:r>
            <w:r w:rsidRPr="006C1E1B">
              <w:t>within</w:t>
            </w:r>
            <w:r>
              <w:t xml:space="preserve"> both Domains.</w:t>
            </w:r>
          </w:p>
        </w:tc>
      </w:tr>
      <w:tr w:rsidR="00FC4DF7" w14:paraId="26E2498F" w14:textId="77777777" w:rsidTr="00586EED">
        <w:tc>
          <w:tcPr>
            <w:tcW w:w="3114" w:type="dxa"/>
          </w:tcPr>
          <w:p w14:paraId="640A7A85" w14:textId="522CCA64" w:rsidR="00FC4DF7" w:rsidRDefault="00FC4DF7" w:rsidP="00FC4DF7">
            <w:r>
              <w:t>Excluded OU’s from sync</w:t>
            </w:r>
          </w:p>
        </w:tc>
        <w:tc>
          <w:tcPr>
            <w:tcW w:w="6741" w:type="dxa"/>
          </w:tcPr>
          <w:p w14:paraId="1B5D42B2" w14:textId="77777777" w:rsidR="00FC4DF7" w:rsidRDefault="00FC4DF7" w:rsidP="00FC4DF7">
            <w:r>
              <w:t>Recycle Bin</w:t>
            </w:r>
          </w:p>
          <w:p w14:paraId="010B3AFA" w14:textId="63D47915" w:rsidR="00FC4DF7" w:rsidRPr="006C1E1B" w:rsidRDefault="00FC4DF7" w:rsidP="00FC4DF7">
            <w:r w:rsidRPr="00FC4DF7">
              <w:t>Lost and Found Items</w:t>
            </w:r>
          </w:p>
        </w:tc>
      </w:tr>
      <w:tr w:rsidR="00FC4DF7" w14:paraId="7097C8B1" w14:textId="77777777" w:rsidTr="00586EED">
        <w:tc>
          <w:tcPr>
            <w:tcW w:w="3114" w:type="dxa"/>
          </w:tcPr>
          <w:p w14:paraId="7D88820B" w14:textId="09FB15A1" w:rsidR="00FC4DF7" w:rsidRDefault="00FC4DF7" w:rsidP="00FC4DF7">
            <w:r>
              <w:t>Monitoring</w:t>
            </w:r>
          </w:p>
        </w:tc>
        <w:tc>
          <w:tcPr>
            <w:tcW w:w="6741" w:type="dxa"/>
          </w:tcPr>
          <w:p w14:paraId="78F1D57B" w14:textId="0079878D" w:rsidR="00FC4DF7" w:rsidRDefault="00FC4DF7" w:rsidP="00FC4DF7">
            <w:r>
              <w:t>VM Insights with best practice alerts.</w:t>
            </w:r>
          </w:p>
        </w:tc>
      </w:tr>
      <w:tr w:rsidR="00FC4DF7" w14:paraId="41BABBBE" w14:textId="77777777" w:rsidTr="00586EED">
        <w:tc>
          <w:tcPr>
            <w:tcW w:w="3114" w:type="dxa"/>
          </w:tcPr>
          <w:p w14:paraId="69703A2C" w14:textId="33C139B2" w:rsidR="00FC4DF7" w:rsidRDefault="00FC4DF7" w:rsidP="00FC4DF7">
            <w:r>
              <w:t>Expected Run Time</w:t>
            </w:r>
          </w:p>
        </w:tc>
        <w:tc>
          <w:tcPr>
            <w:tcW w:w="6741" w:type="dxa"/>
          </w:tcPr>
          <w:p w14:paraId="11749D14" w14:textId="16CF3B0E" w:rsidR="00FC4DF7" w:rsidRDefault="00FC4DF7" w:rsidP="00FC4DF7">
            <w:r>
              <w:t>24x7 – 365</w:t>
            </w:r>
          </w:p>
        </w:tc>
      </w:tr>
      <w:tr w:rsidR="00FC4DF7" w14:paraId="7933BF80" w14:textId="77777777" w:rsidTr="00586EED">
        <w:tc>
          <w:tcPr>
            <w:tcW w:w="3114" w:type="dxa"/>
          </w:tcPr>
          <w:p w14:paraId="72402941" w14:textId="26CF4EE7" w:rsidR="00FC4DF7" w:rsidRDefault="00FC4DF7" w:rsidP="00FC4DF7">
            <w:r>
              <w:t>DR – ZRS replication</w:t>
            </w:r>
          </w:p>
        </w:tc>
        <w:tc>
          <w:tcPr>
            <w:tcW w:w="6741" w:type="dxa"/>
          </w:tcPr>
          <w:p w14:paraId="227B8F43" w14:textId="3C0D7C76" w:rsidR="00FC4DF7" w:rsidRDefault="00FC4DF7" w:rsidP="00FC4DF7">
            <w:r>
              <w:t>No</w:t>
            </w:r>
          </w:p>
        </w:tc>
      </w:tr>
    </w:tbl>
    <w:p w14:paraId="4A5A0041" w14:textId="0AB899D2" w:rsidR="00A95B49" w:rsidRPr="00FF6294" w:rsidRDefault="00A95B49" w:rsidP="00A95B49">
      <w:pPr>
        <w:rPr>
          <w:color w:val="FF0000"/>
        </w:rPr>
      </w:pPr>
    </w:p>
    <w:p w14:paraId="31135138" w14:textId="4B5D120F" w:rsidR="00B36620" w:rsidRPr="009A36B2" w:rsidRDefault="00B36620" w:rsidP="009A36B2">
      <w:pPr>
        <w:pStyle w:val="Heading3"/>
        <w:rPr>
          <w:u w:val="single"/>
        </w:rPr>
      </w:pPr>
      <w:bookmarkStart w:id="122" w:name="_Toc158808410"/>
      <w:r w:rsidRPr="009A36B2">
        <w:rPr>
          <w:u w:val="single"/>
        </w:rPr>
        <w:t>Emergency break glass account</w:t>
      </w:r>
      <w:bookmarkEnd w:id="122"/>
    </w:p>
    <w:p w14:paraId="02D8CB9B" w14:textId="30D9484B" w:rsidR="00844DDF" w:rsidRDefault="00FA1364" w:rsidP="00844DDF">
      <w:r>
        <w:t>Emergency Break Glass accounts are used for emergency access to the Azure solution when IT accounts have been compromised.</w:t>
      </w:r>
      <w:r w:rsidR="00A90804">
        <w:t xml:space="preserve"> It is Microsoft best practice to have a minimum of 2 account with Contributor access to all of the subscriptions.</w:t>
      </w:r>
    </w:p>
    <w:p w14:paraId="1106B214" w14:textId="2B392983" w:rsidR="00FA1364" w:rsidRDefault="00FA1364" w:rsidP="00844DDF">
      <w:r>
        <w:t>The following Breakglass accounts in Entra AD will be created:</w:t>
      </w:r>
    </w:p>
    <w:p w14:paraId="6C422A98" w14:textId="77777777" w:rsidR="00812012" w:rsidRDefault="00812012" w:rsidP="00844DDF"/>
    <w:tbl>
      <w:tblPr>
        <w:tblStyle w:val="TableGrid"/>
        <w:tblW w:w="0" w:type="auto"/>
        <w:jc w:val="center"/>
        <w:tblLook w:val="04A0" w:firstRow="1" w:lastRow="0" w:firstColumn="1" w:lastColumn="0" w:noHBand="0" w:noVBand="1"/>
      </w:tblPr>
      <w:tblGrid>
        <w:gridCol w:w="2040"/>
        <w:gridCol w:w="1480"/>
        <w:gridCol w:w="1952"/>
      </w:tblGrid>
      <w:tr w:rsidR="00115D06" w14:paraId="36135C18"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2040" w:type="dxa"/>
          </w:tcPr>
          <w:p w14:paraId="6E836A4C" w14:textId="77777777" w:rsidR="00115D06" w:rsidRDefault="00115D06" w:rsidP="00586EED">
            <w:r>
              <w:t>User/Group</w:t>
            </w:r>
          </w:p>
        </w:tc>
        <w:tc>
          <w:tcPr>
            <w:tcW w:w="1480" w:type="dxa"/>
          </w:tcPr>
          <w:p w14:paraId="4291DA0C" w14:textId="77777777" w:rsidR="00115D06" w:rsidRDefault="00115D06" w:rsidP="00586EED">
            <w:r>
              <w:t>Role</w:t>
            </w:r>
          </w:p>
        </w:tc>
        <w:tc>
          <w:tcPr>
            <w:tcW w:w="1952" w:type="dxa"/>
          </w:tcPr>
          <w:p w14:paraId="7066E2B0" w14:textId="77777777" w:rsidR="00115D06" w:rsidRDefault="00115D06" w:rsidP="00586EED">
            <w:r>
              <w:t>Level</w:t>
            </w:r>
          </w:p>
        </w:tc>
      </w:tr>
      <w:tr w:rsidR="00115D06" w14:paraId="7786C786" w14:textId="77777777" w:rsidTr="00586EED">
        <w:trPr>
          <w:jc w:val="center"/>
        </w:trPr>
        <w:tc>
          <w:tcPr>
            <w:tcW w:w="2040" w:type="dxa"/>
            <w:vAlign w:val="top"/>
          </w:tcPr>
          <w:p w14:paraId="1FC0DCC3" w14:textId="77777777" w:rsidR="00115D06" w:rsidRDefault="00115D06" w:rsidP="00586EED">
            <w:r>
              <w:t>Cloud_Breakglass1</w:t>
            </w:r>
          </w:p>
        </w:tc>
        <w:tc>
          <w:tcPr>
            <w:tcW w:w="1480" w:type="dxa"/>
            <w:vAlign w:val="top"/>
          </w:tcPr>
          <w:p w14:paraId="44E1E8BA" w14:textId="77777777" w:rsidR="00115D06" w:rsidRDefault="00115D06" w:rsidP="00586EED">
            <w:r>
              <w:t>Contributor</w:t>
            </w:r>
          </w:p>
        </w:tc>
        <w:tc>
          <w:tcPr>
            <w:tcW w:w="1952" w:type="dxa"/>
          </w:tcPr>
          <w:p w14:paraId="29A9F0C7" w14:textId="77777777" w:rsidR="00115D06" w:rsidRDefault="00115D06" w:rsidP="00586EED">
            <w:r>
              <w:t>Subscription - all</w:t>
            </w:r>
          </w:p>
        </w:tc>
      </w:tr>
      <w:tr w:rsidR="00115D06" w14:paraId="0CBEC3E0" w14:textId="77777777" w:rsidTr="00586EED">
        <w:trPr>
          <w:jc w:val="center"/>
        </w:trPr>
        <w:tc>
          <w:tcPr>
            <w:tcW w:w="2040" w:type="dxa"/>
            <w:vAlign w:val="top"/>
          </w:tcPr>
          <w:p w14:paraId="08A15997" w14:textId="77777777" w:rsidR="00115D06" w:rsidRDefault="00115D06" w:rsidP="00586EED">
            <w:r>
              <w:t>Cloud_Breakglass2</w:t>
            </w:r>
          </w:p>
        </w:tc>
        <w:tc>
          <w:tcPr>
            <w:tcW w:w="1480" w:type="dxa"/>
            <w:vAlign w:val="top"/>
          </w:tcPr>
          <w:p w14:paraId="30F6BDB7" w14:textId="77777777" w:rsidR="00115D06" w:rsidRDefault="00115D06" w:rsidP="00586EED">
            <w:r>
              <w:t>Contributor</w:t>
            </w:r>
          </w:p>
        </w:tc>
        <w:tc>
          <w:tcPr>
            <w:tcW w:w="1952" w:type="dxa"/>
          </w:tcPr>
          <w:p w14:paraId="04D8D061" w14:textId="77777777" w:rsidR="00115D06" w:rsidRDefault="00115D06" w:rsidP="00586EED">
            <w:r>
              <w:t>Subscription - all</w:t>
            </w:r>
          </w:p>
        </w:tc>
      </w:tr>
    </w:tbl>
    <w:p w14:paraId="5980D13B" w14:textId="77777777" w:rsidR="009A36B2" w:rsidRDefault="009A36B2" w:rsidP="00844DDF">
      <w:pPr>
        <w:rPr>
          <w:b/>
          <w:iCs/>
        </w:rPr>
      </w:pPr>
    </w:p>
    <w:p w14:paraId="20588D94" w14:textId="3B57BB9F" w:rsidR="009B4326" w:rsidRPr="001D5A63" w:rsidRDefault="00BD584A" w:rsidP="00B015D1">
      <w:pPr>
        <w:pStyle w:val="Heading3"/>
        <w:rPr>
          <w:u w:val="single"/>
        </w:rPr>
      </w:pPr>
      <w:bookmarkStart w:id="123" w:name="_Toc158808411"/>
      <w:r w:rsidRPr="001D5A63">
        <w:rPr>
          <w:u w:val="single"/>
        </w:rPr>
        <w:t xml:space="preserve">Role </w:t>
      </w:r>
      <w:r w:rsidR="002478B5" w:rsidRPr="001D5A63">
        <w:rPr>
          <w:u w:val="single"/>
        </w:rPr>
        <w:t>B</w:t>
      </w:r>
      <w:r w:rsidRPr="001D5A63">
        <w:rPr>
          <w:u w:val="single"/>
        </w:rPr>
        <w:t xml:space="preserve">ased </w:t>
      </w:r>
      <w:r w:rsidR="002478B5" w:rsidRPr="001D5A63">
        <w:rPr>
          <w:u w:val="single"/>
        </w:rPr>
        <w:t>A</w:t>
      </w:r>
      <w:r w:rsidRPr="001D5A63">
        <w:rPr>
          <w:u w:val="single"/>
        </w:rPr>
        <w:t xml:space="preserve">ccess </w:t>
      </w:r>
      <w:r w:rsidR="002478B5" w:rsidRPr="001D5A63">
        <w:rPr>
          <w:u w:val="single"/>
        </w:rPr>
        <w:t>C</w:t>
      </w:r>
      <w:r w:rsidRPr="001D5A63">
        <w:rPr>
          <w:u w:val="single"/>
        </w:rPr>
        <w:t>ontrols</w:t>
      </w:r>
      <w:bookmarkEnd w:id="123"/>
    </w:p>
    <w:p w14:paraId="0DAA9E9D" w14:textId="04CA118C" w:rsidR="00812012" w:rsidRDefault="00AA7441" w:rsidP="00E2743C">
      <w:r>
        <w:t xml:space="preserve">RBAC is a security model that governs access to Azure based resources </w:t>
      </w:r>
      <w:r w:rsidR="0067264B">
        <w:t xml:space="preserve">based on a defined Role and Permission. RBAC can be granted on granular levels such as Resource Groups as opposed to entire </w:t>
      </w:r>
      <w:r w:rsidR="00B01442">
        <w:t>subscriptions. As The Kings Fund are a small department and there is currently no 3</w:t>
      </w:r>
      <w:r w:rsidR="00B01442" w:rsidRPr="00B01442">
        <w:rPr>
          <w:vertAlign w:val="superscript"/>
        </w:rPr>
        <w:t>rd</w:t>
      </w:r>
      <w:r w:rsidR="00B01442">
        <w:t xml:space="preserve"> Party or MSP support for this solution, we will be configuring the following RBAC controls across all of the Azure subscriptions:</w:t>
      </w:r>
    </w:p>
    <w:p w14:paraId="6408A68E" w14:textId="77777777" w:rsidR="00812012" w:rsidRDefault="00812012" w:rsidP="00844DDF"/>
    <w:tbl>
      <w:tblPr>
        <w:tblStyle w:val="TableGrid"/>
        <w:tblW w:w="9855" w:type="dxa"/>
        <w:jc w:val="center"/>
        <w:tblLook w:val="04A0" w:firstRow="1" w:lastRow="0" w:firstColumn="1" w:lastColumn="0" w:noHBand="0" w:noVBand="1"/>
      </w:tblPr>
      <w:tblGrid>
        <w:gridCol w:w="3011"/>
        <w:gridCol w:w="3313"/>
        <w:gridCol w:w="3531"/>
      </w:tblGrid>
      <w:tr w:rsidR="00B01442" w14:paraId="09271677" w14:textId="77777777" w:rsidTr="00812012">
        <w:trPr>
          <w:cnfStyle w:val="100000000000" w:firstRow="1" w:lastRow="0" w:firstColumn="0" w:lastColumn="0" w:oddVBand="0" w:evenVBand="0" w:oddHBand="0" w:evenHBand="0" w:firstRowFirstColumn="0" w:firstRowLastColumn="0" w:lastRowFirstColumn="0" w:lastRowLastColumn="0"/>
          <w:jc w:val="center"/>
        </w:trPr>
        <w:tc>
          <w:tcPr>
            <w:tcW w:w="3011" w:type="dxa"/>
          </w:tcPr>
          <w:p w14:paraId="0FFF4E9E" w14:textId="3629D14F" w:rsidR="00B01442" w:rsidRDefault="00B01442" w:rsidP="004B4F87">
            <w:pPr>
              <w:jc w:val="center"/>
            </w:pPr>
            <w:r>
              <w:t>User</w:t>
            </w:r>
          </w:p>
        </w:tc>
        <w:tc>
          <w:tcPr>
            <w:tcW w:w="3313" w:type="dxa"/>
          </w:tcPr>
          <w:p w14:paraId="5077CBA1" w14:textId="77777777" w:rsidR="00B01442" w:rsidRDefault="00B01442" w:rsidP="004B4F87">
            <w:pPr>
              <w:jc w:val="center"/>
            </w:pPr>
            <w:r>
              <w:t>Role</w:t>
            </w:r>
          </w:p>
        </w:tc>
        <w:tc>
          <w:tcPr>
            <w:tcW w:w="3531" w:type="dxa"/>
          </w:tcPr>
          <w:p w14:paraId="1ECBBD3A" w14:textId="77777777" w:rsidR="00B01442" w:rsidRDefault="00B01442" w:rsidP="004B4F87">
            <w:pPr>
              <w:jc w:val="center"/>
            </w:pPr>
            <w:r>
              <w:t>Level</w:t>
            </w:r>
          </w:p>
        </w:tc>
      </w:tr>
      <w:tr w:rsidR="00AB3F62" w14:paraId="7BEDCEFA" w14:textId="77777777" w:rsidTr="00812012">
        <w:trPr>
          <w:jc w:val="center"/>
        </w:trPr>
        <w:tc>
          <w:tcPr>
            <w:tcW w:w="3011" w:type="dxa"/>
            <w:vAlign w:val="top"/>
          </w:tcPr>
          <w:p w14:paraId="3B959624" w14:textId="0AC0AF70" w:rsidR="00AB3F62" w:rsidRDefault="00AB3F62" w:rsidP="00AB3F62">
            <w:r>
              <w:t>Habib Ali – Admin Account</w:t>
            </w:r>
          </w:p>
        </w:tc>
        <w:tc>
          <w:tcPr>
            <w:tcW w:w="3313" w:type="dxa"/>
            <w:vAlign w:val="top"/>
          </w:tcPr>
          <w:p w14:paraId="768474B0" w14:textId="77777777" w:rsidR="00AB3F62" w:rsidRDefault="00AB3F62" w:rsidP="00AB3F62">
            <w:r w:rsidRPr="004B0F98">
              <w:t>Owner</w:t>
            </w:r>
          </w:p>
          <w:p w14:paraId="74ADC4C8" w14:textId="4454773A" w:rsidR="00AB3F62" w:rsidRDefault="00AB3F62" w:rsidP="00AB3F62">
            <w:r>
              <w:t xml:space="preserve">Cost Management </w:t>
            </w:r>
            <w:r w:rsidR="00C143A5">
              <w:t>Contributor</w:t>
            </w:r>
          </w:p>
        </w:tc>
        <w:tc>
          <w:tcPr>
            <w:tcW w:w="3531" w:type="dxa"/>
          </w:tcPr>
          <w:p w14:paraId="49632777" w14:textId="77777777" w:rsidR="00AB3F62" w:rsidRDefault="00AB3F62" w:rsidP="00AB3F62">
            <w:r>
              <w:t>Subscription - all</w:t>
            </w:r>
          </w:p>
        </w:tc>
      </w:tr>
      <w:tr w:rsidR="00AB3F62" w14:paraId="0313C670" w14:textId="77777777" w:rsidTr="00812012">
        <w:trPr>
          <w:jc w:val="center"/>
        </w:trPr>
        <w:tc>
          <w:tcPr>
            <w:tcW w:w="3011" w:type="dxa"/>
            <w:vAlign w:val="top"/>
          </w:tcPr>
          <w:p w14:paraId="6D2A4959" w14:textId="1F44BE1C" w:rsidR="00AB3F62" w:rsidRDefault="00AB3F62" w:rsidP="00AB3F62">
            <w:r>
              <w:t>Sam Vine – Admin Account</w:t>
            </w:r>
          </w:p>
        </w:tc>
        <w:tc>
          <w:tcPr>
            <w:tcW w:w="3313" w:type="dxa"/>
            <w:vAlign w:val="top"/>
          </w:tcPr>
          <w:p w14:paraId="0A4CD758" w14:textId="36D87F03" w:rsidR="00AB3F62" w:rsidRDefault="00AB3F62" w:rsidP="00AB3F62">
            <w:r>
              <w:t>Contributor</w:t>
            </w:r>
          </w:p>
        </w:tc>
        <w:tc>
          <w:tcPr>
            <w:tcW w:w="3531" w:type="dxa"/>
          </w:tcPr>
          <w:p w14:paraId="40EDEFC2" w14:textId="77777777" w:rsidR="00AB3F62" w:rsidRDefault="00AB3F62" w:rsidP="00AB3F62">
            <w:r>
              <w:t>Subscription - all</w:t>
            </w:r>
          </w:p>
        </w:tc>
      </w:tr>
      <w:tr w:rsidR="00B01442" w14:paraId="613FB2AE" w14:textId="77777777" w:rsidTr="00812012">
        <w:trPr>
          <w:jc w:val="center"/>
        </w:trPr>
        <w:tc>
          <w:tcPr>
            <w:tcW w:w="3011" w:type="dxa"/>
            <w:vAlign w:val="top"/>
          </w:tcPr>
          <w:p w14:paraId="7F30BCEB" w14:textId="27D06E28" w:rsidR="00B01442" w:rsidRDefault="00B01442" w:rsidP="00586EED">
            <w:r>
              <w:t>Ian Perrin – Admin Account</w:t>
            </w:r>
          </w:p>
        </w:tc>
        <w:tc>
          <w:tcPr>
            <w:tcW w:w="3313" w:type="dxa"/>
            <w:vAlign w:val="top"/>
          </w:tcPr>
          <w:p w14:paraId="06A4FBB4" w14:textId="77777777" w:rsidR="00AB3F62" w:rsidRDefault="00AB3F62" w:rsidP="00AB3F62">
            <w:r>
              <w:t>Contributor</w:t>
            </w:r>
          </w:p>
          <w:p w14:paraId="0BCC827E" w14:textId="0258EE4E" w:rsidR="004B4F87" w:rsidRDefault="004B4F87" w:rsidP="00AB3F62">
            <w:r>
              <w:t>Cost Management Contributor</w:t>
            </w:r>
          </w:p>
        </w:tc>
        <w:tc>
          <w:tcPr>
            <w:tcW w:w="3531" w:type="dxa"/>
          </w:tcPr>
          <w:p w14:paraId="3FB6C210" w14:textId="04A04D2A" w:rsidR="00B01442" w:rsidRDefault="004B4F87" w:rsidP="00586EED">
            <w:r>
              <w:t>Subscription – all</w:t>
            </w:r>
          </w:p>
        </w:tc>
      </w:tr>
      <w:tr w:rsidR="004B4F87" w14:paraId="7ED73E40" w14:textId="77777777" w:rsidTr="00812012">
        <w:trPr>
          <w:jc w:val="center"/>
        </w:trPr>
        <w:tc>
          <w:tcPr>
            <w:tcW w:w="3011" w:type="dxa"/>
            <w:vAlign w:val="top"/>
          </w:tcPr>
          <w:p w14:paraId="1C263E67" w14:textId="1A2BE321" w:rsidR="004B4F87" w:rsidRPr="004B4F87" w:rsidRDefault="004B4F87" w:rsidP="00586EED">
            <w:pPr>
              <w:rPr>
                <w:b/>
                <w:bCs/>
              </w:rPr>
            </w:pPr>
            <w:r>
              <w:rPr>
                <w:b/>
                <w:bCs/>
              </w:rPr>
              <w:t>Build Note:</w:t>
            </w:r>
          </w:p>
        </w:tc>
        <w:tc>
          <w:tcPr>
            <w:tcW w:w="6844" w:type="dxa"/>
            <w:gridSpan w:val="2"/>
            <w:vAlign w:val="top"/>
          </w:tcPr>
          <w:p w14:paraId="3CE380F6" w14:textId="4F731646" w:rsidR="004B4F87" w:rsidRDefault="004B4F87" w:rsidP="00586EED">
            <w:r>
              <w:t xml:space="preserve">During the deployment, The Kings Fund will create an Admin account for Transparity </w:t>
            </w:r>
            <w:r w:rsidR="00812012">
              <w:t>to use to build the resources which will have owner permissions which they can subsequently remove after the Project has concluded.</w:t>
            </w:r>
          </w:p>
        </w:tc>
      </w:tr>
    </w:tbl>
    <w:p w14:paraId="2152AC4D" w14:textId="77777777" w:rsidR="00B01442" w:rsidRDefault="00B01442" w:rsidP="00844DDF">
      <w:pPr>
        <w:rPr>
          <w:b/>
          <w:iCs/>
        </w:rPr>
      </w:pPr>
    </w:p>
    <w:p w14:paraId="2A218748" w14:textId="0BC44A93" w:rsidR="00302AA9" w:rsidRDefault="00302AA9" w:rsidP="00CF7135">
      <w:pPr>
        <w:pStyle w:val="Heading2"/>
        <w:numPr>
          <w:ilvl w:val="2"/>
          <w:numId w:val="38"/>
        </w:numPr>
      </w:pPr>
      <w:bookmarkStart w:id="124" w:name="_Toc158808412"/>
      <w:r>
        <w:t>Security</w:t>
      </w:r>
      <w:bookmarkEnd w:id="124"/>
    </w:p>
    <w:p w14:paraId="1B84404B" w14:textId="036F69F0" w:rsidR="003A1626" w:rsidRDefault="002D01C8" w:rsidP="003A1626">
      <w:r>
        <w:t>As part of the Migration Plan and Azure Landing Zone design, we are ensuring The Kings Fund maintain and improve their current security posture.</w:t>
      </w:r>
      <w:r w:rsidR="006E09FD">
        <w:t xml:space="preserve"> We will be implementing additional security features such as Microsoft Defender for Cloud</w:t>
      </w:r>
      <w:r w:rsidR="009058F5">
        <w:t xml:space="preserve"> which will manage the Server security configuration in Azure as well enforcing standards that are applied by Microsoft Azure and continually assessed and audited against.</w:t>
      </w:r>
    </w:p>
    <w:p w14:paraId="2DE0FDE5" w14:textId="160698F4" w:rsidR="00BD18E8" w:rsidRDefault="00BD18E8" w:rsidP="003A1626">
      <w:r>
        <w:t>As well as Defender for Cloud, we will be implementing a strict Network topology that will deny traffic unless specifically whitelisted via the Azure Firewall Policy whilst adding Network Security Groups to each subnet that has a workload to reduce the possibility of malicious threats reaching the VM workloads</w:t>
      </w:r>
      <w:r w:rsidR="00A855C4">
        <w:t xml:space="preserve"> as part of the Zero-Trust model.</w:t>
      </w:r>
    </w:p>
    <w:p w14:paraId="7C59640A" w14:textId="77777777" w:rsidR="005D3B03" w:rsidRDefault="005D3B03" w:rsidP="003A1626"/>
    <w:p w14:paraId="75DD62A5" w14:textId="700713FE" w:rsidR="005D3B03" w:rsidRPr="001D5A63" w:rsidRDefault="005D3B03" w:rsidP="005D3B03">
      <w:pPr>
        <w:pStyle w:val="Heading3"/>
        <w:rPr>
          <w:u w:val="single"/>
        </w:rPr>
      </w:pPr>
      <w:bookmarkStart w:id="125" w:name="_Toc158808413"/>
      <w:r>
        <w:rPr>
          <w:u w:val="single"/>
        </w:rPr>
        <w:t>Microsoft Defender for Cloud</w:t>
      </w:r>
      <w:bookmarkEnd w:id="125"/>
    </w:p>
    <w:p w14:paraId="76DA08D1" w14:textId="1A1EB45C" w:rsidR="005D3B03" w:rsidRDefault="008C672E" w:rsidP="003A1626">
      <w:r>
        <w:t xml:space="preserve">During discussions with The Kings Fund, it was identified that they have been rolling out Microsoft Defender Endpoint across their VM and Laptop estate. </w:t>
      </w:r>
      <w:r w:rsidR="006F2178">
        <w:t xml:space="preserve">To accommodate the existing Policy, we will be enabling Server Plan 2 in Azure so that VMs migrated and built in Azure will be automatically enrolled into </w:t>
      </w:r>
      <w:r w:rsidR="00CD25FF">
        <w:t>Microsoft Defender.</w:t>
      </w:r>
    </w:p>
    <w:p w14:paraId="0DCD67CC" w14:textId="7830A154" w:rsidR="00302AA9" w:rsidRDefault="00CD25FF" w:rsidP="00794E51">
      <w:r>
        <w:t>As well for Server Management, Microsoft Defender for Cloud will be enabled on their Production</w:t>
      </w:r>
      <w:r w:rsidR="00CB6CC9">
        <w:t>, Test</w:t>
      </w:r>
      <w:r>
        <w:t xml:space="preserve"> and Connectivity subscription </w:t>
      </w:r>
      <w:r w:rsidR="009511EB">
        <w:t xml:space="preserve">to ensure that the resources within those subscriptions are evaluated, reported and audited against the standards configured and against Microsoft best practices where feasible. </w:t>
      </w:r>
    </w:p>
    <w:p w14:paraId="076C1507" w14:textId="59F9EB56" w:rsidR="006D73E1" w:rsidRDefault="006D73E1" w:rsidP="006D73E1">
      <w:r>
        <w:t xml:space="preserve">As part of the deployment, a collaborative session with The Kings Fund will take place to define the AV Security Policy to ensure it is optimised and adheres to their Security standards. </w:t>
      </w:r>
      <w:r w:rsidR="005B1D34">
        <w:t>A dynamic group will be configured t</w:t>
      </w:r>
      <w:r>
        <w:t>o automatically add future VMs to the Plan/Policy will be defined in the handover.</w:t>
      </w:r>
    </w:p>
    <w:p w14:paraId="586F6ECE" w14:textId="77777777" w:rsidR="006D73E1" w:rsidRDefault="006D73E1" w:rsidP="006D73E1">
      <w:r>
        <w:t>Some of the features that will be enabled in the Defender Policy will be as follow:</w:t>
      </w:r>
    </w:p>
    <w:tbl>
      <w:tblPr>
        <w:tblStyle w:val="TableGrid"/>
        <w:tblW w:w="9750" w:type="dxa"/>
        <w:jc w:val="center"/>
        <w:tblLook w:val="04A0" w:firstRow="1" w:lastRow="0" w:firstColumn="1" w:lastColumn="0" w:noHBand="0" w:noVBand="1"/>
      </w:tblPr>
      <w:tblGrid>
        <w:gridCol w:w="3403"/>
        <w:gridCol w:w="6347"/>
      </w:tblGrid>
      <w:tr w:rsidR="006D73E1" w:rsidRPr="000E7704" w14:paraId="261EAE02"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3403" w:type="dxa"/>
          </w:tcPr>
          <w:p w14:paraId="45FAB6B1" w14:textId="77777777" w:rsidR="006D73E1" w:rsidRPr="000E7704" w:rsidRDefault="006D73E1" w:rsidP="00586EED">
            <w:pPr>
              <w:rPr>
                <w:color w:val="00263A" w:themeColor="text2"/>
              </w:rPr>
            </w:pPr>
            <w:r>
              <w:rPr>
                <w:color w:val="00263A" w:themeColor="text2"/>
              </w:rPr>
              <w:t>Item</w:t>
            </w:r>
          </w:p>
        </w:tc>
        <w:tc>
          <w:tcPr>
            <w:tcW w:w="6347" w:type="dxa"/>
          </w:tcPr>
          <w:p w14:paraId="3E3F86AF" w14:textId="77777777" w:rsidR="006D73E1" w:rsidRPr="000E7704" w:rsidRDefault="006D73E1" w:rsidP="00586EED">
            <w:pPr>
              <w:rPr>
                <w:color w:val="00263A" w:themeColor="text2"/>
              </w:rPr>
            </w:pPr>
            <w:r>
              <w:rPr>
                <w:color w:val="00263A" w:themeColor="text2"/>
              </w:rPr>
              <w:t>Value</w:t>
            </w:r>
          </w:p>
        </w:tc>
      </w:tr>
      <w:tr w:rsidR="006D73E1" w:rsidRPr="000E7704" w14:paraId="280AAE28" w14:textId="77777777" w:rsidTr="00586EED">
        <w:trPr>
          <w:jc w:val="center"/>
        </w:trPr>
        <w:tc>
          <w:tcPr>
            <w:tcW w:w="3403" w:type="dxa"/>
            <w:vAlign w:val="top"/>
          </w:tcPr>
          <w:p w14:paraId="020652AE" w14:textId="77777777" w:rsidR="006D73E1" w:rsidRPr="000E7704" w:rsidRDefault="006D73E1" w:rsidP="00586EED">
            <w:r w:rsidRPr="002C20C0">
              <w:t>Threat detection for OS-level (agent-based)</w:t>
            </w:r>
          </w:p>
        </w:tc>
        <w:tc>
          <w:tcPr>
            <w:tcW w:w="6347" w:type="dxa"/>
            <w:vAlign w:val="top"/>
          </w:tcPr>
          <w:p w14:paraId="479E896B" w14:textId="77777777" w:rsidR="006D73E1" w:rsidRPr="000E7704" w:rsidRDefault="006D73E1" w:rsidP="00586EED">
            <w:r w:rsidRPr="002C20C0">
              <w:t>Defender for Servers and Defender for Endpoint detect threats at the OS level, including virtual machine behavioral detections and fileless attack detection, which generates detailed security alerts that accelerate alert triage, correlation, and downstream response time.</w:t>
            </w:r>
            <w:r w:rsidRPr="002C20C0">
              <w:br/>
            </w:r>
            <w:r w:rsidRPr="002C20C0">
              <w:br/>
            </w:r>
            <w:hyperlink r:id="rId68" w:anchor="alerts-windows" w:history="1">
              <w:r w:rsidRPr="002C20C0">
                <w:rPr>
                  <w:rFonts w:ascii="Segoe UI" w:eastAsia="Times New Roman" w:hAnsi="Segoe UI" w:cs="Segoe UI"/>
                  <w:color w:val="0000FF"/>
                  <w:sz w:val="24"/>
                  <w:szCs w:val="24"/>
                  <w:u w:val="single"/>
                  <w:lang w:eastAsia="en-GB"/>
                </w:rPr>
                <w:t>Learn more about alerts for Windows machines</w:t>
              </w:r>
            </w:hyperlink>
            <w:r w:rsidRPr="002C20C0">
              <w:br/>
            </w:r>
            <w:r w:rsidRPr="002C20C0">
              <w:br/>
            </w:r>
          </w:p>
        </w:tc>
      </w:tr>
      <w:tr w:rsidR="006D73E1" w:rsidRPr="000E7704" w14:paraId="0E7EA008" w14:textId="77777777" w:rsidTr="00586EED">
        <w:trPr>
          <w:jc w:val="center"/>
        </w:trPr>
        <w:tc>
          <w:tcPr>
            <w:tcW w:w="3403" w:type="dxa"/>
            <w:vAlign w:val="top"/>
          </w:tcPr>
          <w:p w14:paraId="3CC80EAC" w14:textId="77777777" w:rsidR="006D73E1" w:rsidRDefault="006D73E1" w:rsidP="00586EED">
            <w:r w:rsidRPr="002C20C0">
              <w:t>Threat detection for network-level (agentless security alerts)</w:t>
            </w:r>
          </w:p>
        </w:tc>
        <w:tc>
          <w:tcPr>
            <w:tcW w:w="6347" w:type="dxa"/>
            <w:vAlign w:val="top"/>
          </w:tcPr>
          <w:p w14:paraId="61E7A3AA" w14:textId="77777777" w:rsidR="006D73E1" w:rsidRDefault="006D73E1" w:rsidP="00586EED">
            <w:r w:rsidRPr="002C20C0">
              <w:t>Defender for Servers detects threats that are directed at the control plane on the network, including network-based security alerts for Azure virtual machines.</w:t>
            </w:r>
          </w:p>
        </w:tc>
      </w:tr>
      <w:tr w:rsidR="006D73E1" w:rsidRPr="000E7704" w14:paraId="124A1295" w14:textId="77777777" w:rsidTr="00586EED">
        <w:trPr>
          <w:jc w:val="center"/>
        </w:trPr>
        <w:tc>
          <w:tcPr>
            <w:tcW w:w="3403" w:type="dxa"/>
            <w:vAlign w:val="top"/>
          </w:tcPr>
          <w:p w14:paraId="2ACDFC45" w14:textId="77777777" w:rsidR="006D73E1" w:rsidRDefault="00586EED" w:rsidP="00586EED">
            <w:hyperlink r:id="rId69" w:history="1">
              <w:r w:rsidR="006D73E1" w:rsidRPr="002C20C0">
                <w:t>Just-in-time virtual machine access</w:t>
              </w:r>
            </w:hyperlink>
          </w:p>
        </w:tc>
        <w:tc>
          <w:tcPr>
            <w:tcW w:w="6347" w:type="dxa"/>
            <w:vAlign w:val="top"/>
          </w:tcPr>
          <w:p w14:paraId="3B53A0BC" w14:textId="77777777" w:rsidR="006D73E1" w:rsidRDefault="006D73E1" w:rsidP="00586EED">
            <w:r w:rsidRPr="002C20C0">
              <w:t>Just-in-time virtual machine access locks down machine ports to reduce the attack surface. To use this feature, Defender for Cloud must be enabled on the subscription.</w:t>
            </w:r>
          </w:p>
        </w:tc>
      </w:tr>
      <w:tr w:rsidR="006D73E1" w:rsidRPr="000E7704" w14:paraId="55768D5C" w14:textId="77777777" w:rsidTr="00586EED">
        <w:trPr>
          <w:jc w:val="center"/>
        </w:trPr>
        <w:tc>
          <w:tcPr>
            <w:tcW w:w="3403" w:type="dxa"/>
            <w:vAlign w:val="top"/>
          </w:tcPr>
          <w:p w14:paraId="3EB7A024" w14:textId="77777777" w:rsidR="006D73E1" w:rsidRDefault="00586EED" w:rsidP="00586EED">
            <w:hyperlink r:id="rId70" w:history="1">
              <w:r w:rsidR="006D73E1" w:rsidRPr="002C20C0">
                <w:t>File integrity monitoring</w:t>
              </w:r>
            </w:hyperlink>
          </w:p>
        </w:tc>
        <w:tc>
          <w:tcPr>
            <w:tcW w:w="6347" w:type="dxa"/>
            <w:vAlign w:val="top"/>
          </w:tcPr>
          <w:p w14:paraId="25875FE5" w14:textId="77777777" w:rsidR="006D73E1" w:rsidRPr="006114BA" w:rsidRDefault="006D73E1" w:rsidP="00586EED">
            <w:r w:rsidRPr="002C20C0">
              <w:t>File integrity monitoring examines files and registries for changes that might indicate an attack. A comparison method is used to determine whether suspicious modifications have been made to files.</w:t>
            </w:r>
          </w:p>
        </w:tc>
      </w:tr>
    </w:tbl>
    <w:p w14:paraId="4019F2F7" w14:textId="77777777" w:rsidR="006D73E1" w:rsidRDefault="006D73E1" w:rsidP="006D73E1"/>
    <w:p w14:paraId="3E8AC0D4" w14:textId="77777777" w:rsidR="006D73E1" w:rsidRDefault="006D73E1" w:rsidP="006D73E1">
      <w:r>
        <w:t xml:space="preserve">More detail can be found </w:t>
      </w:r>
      <w:hyperlink r:id="rId71" w:history="1">
        <w:r w:rsidRPr="00CD18C3">
          <w:rPr>
            <w:rStyle w:val="Hyperlink"/>
          </w:rPr>
          <w:t>here</w:t>
        </w:r>
      </w:hyperlink>
      <w:r>
        <w:t xml:space="preserve"> on the Security Policies that can be enabled as part of the Plan 2 SKU.</w:t>
      </w:r>
    </w:p>
    <w:p w14:paraId="19BD1C00" w14:textId="77777777" w:rsidR="000D360D" w:rsidRDefault="000D360D" w:rsidP="00794E51"/>
    <w:p w14:paraId="6A32BBC4" w14:textId="77777777" w:rsidR="00DB46AE" w:rsidRPr="00DB46AE" w:rsidRDefault="00DB46AE" w:rsidP="00DB46AE">
      <w:pPr>
        <w:pStyle w:val="Heading4"/>
        <w:rPr>
          <w:u w:val="single"/>
        </w:rPr>
      </w:pPr>
      <w:bookmarkStart w:id="126" w:name="_Toc151037734"/>
      <w:r w:rsidRPr="00DB46AE">
        <w:rPr>
          <w:u w:val="single"/>
        </w:rPr>
        <w:t>Dynamic Security Group</w:t>
      </w:r>
      <w:bookmarkEnd w:id="126"/>
    </w:p>
    <w:p w14:paraId="375A4125" w14:textId="77777777" w:rsidR="00DB46AE" w:rsidRDefault="00DB46AE" w:rsidP="00DB46AE">
      <w:r>
        <w:t>To enrol the Virtual Machines into MDE the computer objects will need to be synced from AD to Entra AD and automatically added to a group that can be used by MDE to automatically enrol the VMs into Defender for Cloud.</w:t>
      </w:r>
    </w:p>
    <w:p w14:paraId="1C81F459" w14:textId="77777777" w:rsidR="00DB46AE" w:rsidRDefault="00DB46AE" w:rsidP="00DB46AE">
      <w:r>
        <w:t>To achieve this we will use a Dynamic Group with the below rules:</w:t>
      </w:r>
    </w:p>
    <w:tbl>
      <w:tblPr>
        <w:tblStyle w:val="TableGrid"/>
        <w:tblW w:w="9742" w:type="dxa"/>
        <w:jc w:val="center"/>
        <w:tblLook w:val="04A0" w:firstRow="1" w:lastRow="0" w:firstColumn="1" w:lastColumn="0" w:noHBand="0" w:noVBand="1"/>
      </w:tblPr>
      <w:tblGrid>
        <w:gridCol w:w="4329"/>
        <w:gridCol w:w="5413"/>
      </w:tblGrid>
      <w:tr w:rsidR="00DB46AE" w14:paraId="5265414B"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4329" w:type="dxa"/>
          </w:tcPr>
          <w:p w14:paraId="4087ADE2" w14:textId="77777777" w:rsidR="00DB46AE" w:rsidRDefault="00DB46AE" w:rsidP="00586EED">
            <w:r>
              <w:t>Dynamic Security Group</w:t>
            </w:r>
          </w:p>
        </w:tc>
        <w:tc>
          <w:tcPr>
            <w:tcW w:w="5413" w:type="dxa"/>
          </w:tcPr>
          <w:p w14:paraId="30268FBE" w14:textId="77777777" w:rsidR="00DB46AE" w:rsidRDefault="00DB46AE" w:rsidP="00586EED">
            <w:r>
              <w:t>Description</w:t>
            </w:r>
          </w:p>
        </w:tc>
      </w:tr>
      <w:tr w:rsidR="00DB46AE" w14:paraId="38B4248C" w14:textId="77777777" w:rsidTr="00586EED">
        <w:trPr>
          <w:jc w:val="center"/>
        </w:trPr>
        <w:tc>
          <w:tcPr>
            <w:tcW w:w="4329" w:type="dxa"/>
            <w:vAlign w:val="top"/>
          </w:tcPr>
          <w:p w14:paraId="1186A8D9" w14:textId="77777777" w:rsidR="00DB46AE" w:rsidRDefault="00DB46AE" w:rsidP="00586EED">
            <w:r>
              <w:t>Name</w:t>
            </w:r>
          </w:p>
        </w:tc>
        <w:tc>
          <w:tcPr>
            <w:tcW w:w="5413" w:type="dxa"/>
            <w:vAlign w:val="top"/>
          </w:tcPr>
          <w:p w14:paraId="7608550F" w14:textId="54DBC7C4" w:rsidR="00DB46AE" w:rsidRDefault="00DB46AE" w:rsidP="00586EED">
            <w:r>
              <w:t>SG-Az-VM</w:t>
            </w:r>
          </w:p>
        </w:tc>
      </w:tr>
      <w:tr w:rsidR="00DB46AE" w:rsidRPr="00984D03" w14:paraId="02A00B73" w14:textId="77777777" w:rsidTr="00586EED">
        <w:trPr>
          <w:jc w:val="center"/>
        </w:trPr>
        <w:tc>
          <w:tcPr>
            <w:tcW w:w="4329" w:type="dxa"/>
            <w:vAlign w:val="top"/>
          </w:tcPr>
          <w:p w14:paraId="71EAF1B0" w14:textId="77777777" w:rsidR="00DB46AE" w:rsidRDefault="00DB46AE" w:rsidP="00586EED">
            <w:r>
              <w:t>Dynamic Rule</w:t>
            </w:r>
          </w:p>
        </w:tc>
        <w:tc>
          <w:tcPr>
            <w:tcW w:w="5413" w:type="dxa"/>
            <w:vAlign w:val="top"/>
          </w:tcPr>
          <w:p w14:paraId="5D46DD2E" w14:textId="2AE65E39" w:rsidR="00DB46AE" w:rsidRPr="00984D03" w:rsidRDefault="009F5862" w:rsidP="00586EED">
            <w:r>
              <w:t>TBC upon deployment</w:t>
            </w:r>
          </w:p>
        </w:tc>
      </w:tr>
    </w:tbl>
    <w:p w14:paraId="50E3F72B" w14:textId="77777777" w:rsidR="00DB46AE" w:rsidRDefault="00DB46AE" w:rsidP="00DB46AE"/>
    <w:tbl>
      <w:tblPr>
        <w:tblStyle w:val="TableGrid"/>
        <w:tblW w:w="9742" w:type="dxa"/>
        <w:jc w:val="center"/>
        <w:tblLook w:val="04A0" w:firstRow="1" w:lastRow="0" w:firstColumn="1" w:lastColumn="0" w:noHBand="0" w:noVBand="1"/>
      </w:tblPr>
      <w:tblGrid>
        <w:gridCol w:w="4329"/>
        <w:gridCol w:w="5413"/>
      </w:tblGrid>
      <w:tr w:rsidR="00DB46AE" w14:paraId="74426B4B"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4329" w:type="dxa"/>
          </w:tcPr>
          <w:p w14:paraId="548E15E6" w14:textId="77777777" w:rsidR="00DB46AE" w:rsidRDefault="00DB46AE" w:rsidP="00586EED">
            <w:r>
              <w:t>Defender Management Tagging Policy</w:t>
            </w:r>
          </w:p>
        </w:tc>
        <w:tc>
          <w:tcPr>
            <w:tcW w:w="5413" w:type="dxa"/>
          </w:tcPr>
          <w:p w14:paraId="69EAEAE6" w14:textId="77777777" w:rsidR="00DB46AE" w:rsidRDefault="00DB46AE" w:rsidP="00586EED">
            <w:r>
              <w:t>Description</w:t>
            </w:r>
          </w:p>
        </w:tc>
      </w:tr>
      <w:tr w:rsidR="00DB46AE" w14:paraId="00F99521" w14:textId="77777777" w:rsidTr="00586EED">
        <w:trPr>
          <w:jc w:val="center"/>
        </w:trPr>
        <w:tc>
          <w:tcPr>
            <w:tcW w:w="4329" w:type="dxa"/>
            <w:vAlign w:val="top"/>
          </w:tcPr>
          <w:p w14:paraId="331B121C" w14:textId="77777777" w:rsidR="00DB46AE" w:rsidRDefault="00DB46AE" w:rsidP="00586EED">
            <w:r>
              <w:t>Enforcement Scope</w:t>
            </w:r>
          </w:p>
        </w:tc>
        <w:tc>
          <w:tcPr>
            <w:tcW w:w="5413" w:type="dxa"/>
            <w:vAlign w:val="top"/>
          </w:tcPr>
          <w:p w14:paraId="30928B5F" w14:textId="77777777" w:rsidR="00DB46AE" w:rsidRDefault="00DB46AE" w:rsidP="00586EED">
            <w:r>
              <w:t>Windows Server devices – on tagged devices</w:t>
            </w:r>
          </w:p>
        </w:tc>
      </w:tr>
      <w:tr w:rsidR="00DB46AE" w:rsidRPr="00984D03" w14:paraId="0D451241" w14:textId="77777777" w:rsidTr="00586EED">
        <w:trPr>
          <w:jc w:val="center"/>
        </w:trPr>
        <w:tc>
          <w:tcPr>
            <w:tcW w:w="4329" w:type="dxa"/>
            <w:vAlign w:val="top"/>
          </w:tcPr>
          <w:p w14:paraId="01DACFC2" w14:textId="77777777" w:rsidR="00DB46AE" w:rsidRDefault="00DB46AE" w:rsidP="00586EED">
            <w:r>
              <w:t>Asset Rule Management</w:t>
            </w:r>
          </w:p>
        </w:tc>
        <w:tc>
          <w:tcPr>
            <w:tcW w:w="5413" w:type="dxa"/>
            <w:vAlign w:val="top"/>
          </w:tcPr>
          <w:p w14:paraId="426104DE" w14:textId="77777777" w:rsidR="00DB46AE" w:rsidRDefault="00DB46AE" w:rsidP="00586EED">
            <w:r>
              <w:t>MDE-Management-Tag (Rule)</w:t>
            </w:r>
          </w:p>
          <w:p w14:paraId="1F049140" w14:textId="1C4928F5" w:rsidR="00DB46AE" w:rsidRPr="00984D03" w:rsidRDefault="00DB46AE" w:rsidP="00586EED">
            <w:r>
              <w:t>Automatically Tags VM with MDE-Management if OS equals Windows Server</w:t>
            </w:r>
            <w:r w:rsidR="0060458E">
              <w:t>.</w:t>
            </w:r>
          </w:p>
        </w:tc>
      </w:tr>
    </w:tbl>
    <w:p w14:paraId="691F03CF" w14:textId="77777777" w:rsidR="00794E51" w:rsidRDefault="00794E51" w:rsidP="00794E51"/>
    <w:p w14:paraId="3992A5DD" w14:textId="465622BA" w:rsidR="00302AA9" w:rsidRDefault="00302AA9" w:rsidP="00CF7135">
      <w:pPr>
        <w:pStyle w:val="Heading2"/>
        <w:numPr>
          <w:ilvl w:val="2"/>
          <w:numId w:val="38"/>
        </w:numPr>
      </w:pPr>
      <w:bookmarkStart w:id="127" w:name="_Toc158808414"/>
      <w:r>
        <w:t>Platform Management</w:t>
      </w:r>
      <w:bookmarkEnd w:id="127"/>
    </w:p>
    <w:p w14:paraId="1545CFEE" w14:textId="77777777" w:rsidR="005A262C" w:rsidRDefault="005A262C" w:rsidP="005A262C">
      <w:r>
        <w:t>As part of ongoing management once the Project has concluded, monitoring will be enabled on the VMs and wherever possible to ensure a fully monitored solution is in place. We will configure VM insights on each of the VMs that will be built as part of this design and all the core networking components that deliver BAU services.</w:t>
      </w:r>
    </w:p>
    <w:p w14:paraId="564F7644" w14:textId="77777777" w:rsidR="009F36FE" w:rsidRDefault="009F36FE" w:rsidP="00D204DB"/>
    <w:p w14:paraId="44A4B401" w14:textId="4FE595FE" w:rsidR="00302AA9" w:rsidRDefault="00C07FBD" w:rsidP="004546B5">
      <w:pPr>
        <w:pStyle w:val="Heading3"/>
        <w:rPr>
          <w:u w:val="single"/>
        </w:rPr>
      </w:pPr>
      <w:bookmarkStart w:id="128" w:name="_Toc158808415"/>
      <w:r>
        <w:rPr>
          <w:u w:val="single"/>
        </w:rPr>
        <w:t>Azure Monitor</w:t>
      </w:r>
      <w:bookmarkEnd w:id="128"/>
    </w:p>
    <w:p w14:paraId="74521DE1" w14:textId="62AB55C1" w:rsidR="004546B5" w:rsidRDefault="004546B5" w:rsidP="00606204">
      <w:r w:rsidRPr="004546B5">
        <w:t xml:space="preserve">Azure Monitor is a comprehensive monitoring solution that provides insights into the performance and health of your applications, infrastructure, and services running in Azure. </w:t>
      </w:r>
      <w:r w:rsidR="00A944BB">
        <w:rPr>
          <w:rFonts w:ascii="Segoe UI" w:hAnsi="Segoe UI" w:cs="Segoe UI"/>
          <w:color w:val="161616"/>
          <w:shd w:val="clear" w:color="auto" w:fill="FFFFFF"/>
        </w:rPr>
        <w:t>A</w:t>
      </w:r>
      <w:r w:rsidR="00A944BB" w:rsidRPr="00A944BB">
        <w:t>zure Monitor collects and aggregates the data from every layer and component of your system across multiple Azure and non-Azure subscriptions and tenants. It stores it in a common data platform for consumption by a common set of tools that can correlate, analyse, visualize, and/or respond to the data. You can also integrate other Microsoft and non-Microsoft tools.</w:t>
      </w:r>
    </w:p>
    <w:p w14:paraId="08FEB6DC" w14:textId="77777777" w:rsidR="003C6498" w:rsidRPr="004546B5" w:rsidRDefault="003C6498" w:rsidP="00606204"/>
    <w:p w14:paraId="7D669715" w14:textId="77777777" w:rsidR="003C6498" w:rsidRDefault="003C6498" w:rsidP="003C6498">
      <w:pPr>
        <w:pStyle w:val="Heading3"/>
      </w:pPr>
      <w:bookmarkStart w:id="129" w:name="_Toc149564940"/>
      <w:bookmarkStart w:id="130" w:name="_Toc158808416"/>
      <w:r>
        <w:t>VM Insights</w:t>
      </w:r>
      <w:bookmarkEnd w:id="129"/>
      <w:bookmarkEnd w:id="130"/>
      <w:r>
        <w:t xml:space="preserve"> </w:t>
      </w:r>
    </w:p>
    <w:p w14:paraId="63BEFF08" w14:textId="77777777" w:rsidR="003C6498" w:rsidRDefault="003C6498" w:rsidP="003C6498">
      <w:r w:rsidRPr="00D02AB5">
        <w:t>VM insights monitors the performance and health of your virtual machines and virtual machine scale sets. It monitors their running processes and dependencies on other resources. VM insights can help deliver predictable performance and availability of vital applications by identifying performance bottlenecks and network issues. It can also help you understand whether an issue is related to other dependencies.</w:t>
      </w:r>
      <w:r>
        <w:t xml:space="preserve"> VM Insights also allows you to capture any BSOD issues and allows you to review the logs for the event. This can also be deployed across multiple Cloud Providers for workloads that don’t reside in Azure.</w:t>
      </w:r>
    </w:p>
    <w:p w14:paraId="6C0091F6" w14:textId="77777777" w:rsidR="0024147A" w:rsidRDefault="0024147A" w:rsidP="0024147A">
      <w:pPr>
        <w:pStyle w:val="Heading3"/>
      </w:pPr>
      <w:bookmarkStart w:id="131" w:name="_Toc149564941"/>
      <w:bookmarkStart w:id="132" w:name="_Toc158808417"/>
      <w:r>
        <w:t>Network Monitoring</w:t>
      </w:r>
      <w:bookmarkEnd w:id="131"/>
      <w:bookmarkEnd w:id="132"/>
    </w:p>
    <w:p w14:paraId="6CEC868F" w14:textId="77777777" w:rsidR="0024147A" w:rsidRDefault="0024147A" w:rsidP="0024147A">
      <w:r>
        <w:t>Azure Network Monitor provides proactive and reactive network routing and performance diagnostics and will be implemented as part of this landing zone design. Azure Network Watcher will be implemented and linked to the centralised Log Analytics workspace mentioned above, for Network Performance Monitoring.</w:t>
      </w:r>
    </w:p>
    <w:p w14:paraId="48F30BAB" w14:textId="693FF665" w:rsidR="0024147A" w:rsidRDefault="0024147A" w:rsidP="0024147A">
      <w:r>
        <w:t>Additionally a workbook will be configured that directly reports on the Firewalls utilisation and performance which will assist The Kings Fund with day to day troubleshooting and provide them with a dashboard to monitor activity.</w:t>
      </w:r>
    </w:p>
    <w:p w14:paraId="2F13725E" w14:textId="77777777" w:rsidR="0024147A" w:rsidRDefault="0024147A" w:rsidP="0024147A">
      <w:r>
        <w:t>Logging will also be enabled on the Azure VPN Gateway.</w:t>
      </w:r>
    </w:p>
    <w:p w14:paraId="56C8E774" w14:textId="77777777" w:rsidR="00853087" w:rsidRDefault="00853087" w:rsidP="00853087">
      <w:pPr>
        <w:pStyle w:val="Heading3"/>
      </w:pPr>
      <w:bookmarkStart w:id="133" w:name="_Toc149564942"/>
      <w:bookmarkStart w:id="134" w:name="_Toc158808418"/>
      <w:r>
        <w:t>Boot Diagnostics</w:t>
      </w:r>
      <w:bookmarkEnd w:id="133"/>
      <w:bookmarkEnd w:id="134"/>
    </w:p>
    <w:p w14:paraId="746439B5" w14:textId="77777777" w:rsidR="00853087" w:rsidRDefault="00853087" w:rsidP="00853087">
      <w:r>
        <w:t>Boot Diagnostics allows for console-level visibility of the state of a VM, as well as providing diagnostic logging on the boot operations. Boot Diagnostics will be enabled for all VMs in this landing zone, using a provisioned central diagnostic storage account.</w:t>
      </w:r>
    </w:p>
    <w:p w14:paraId="4406DC86" w14:textId="77777777" w:rsidR="00853087" w:rsidRDefault="00853087" w:rsidP="00853087"/>
    <w:tbl>
      <w:tblPr>
        <w:tblStyle w:val="TableGrid"/>
        <w:tblW w:w="6228" w:type="dxa"/>
        <w:jc w:val="center"/>
        <w:tblLook w:val="04A0" w:firstRow="1" w:lastRow="0" w:firstColumn="1" w:lastColumn="0" w:noHBand="0" w:noVBand="1"/>
      </w:tblPr>
      <w:tblGrid>
        <w:gridCol w:w="3114"/>
        <w:gridCol w:w="3114"/>
      </w:tblGrid>
      <w:tr w:rsidR="00853087" w14:paraId="4FB970DD"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3114" w:type="dxa"/>
          </w:tcPr>
          <w:p w14:paraId="5646DF9D" w14:textId="77777777" w:rsidR="00853087" w:rsidRDefault="00853087" w:rsidP="00586EED">
            <w:r>
              <w:t>Configuration</w:t>
            </w:r>
          </w:p>
        </w:tc>
        <w:tc>
          <w:tcPr>
            <w:tcW w:w="3114" w:type="dxa"/>
          </w:tcPr>
          <w:p w14:paraId="77FD6931" w14:textId="77777777" w:rsidR="00853087" w:rsidRDefault="00853087" w:rsidP="00586EED">
            <w:r>
              <w:t>Description</w:t>
            </w:r>
          </w:p>
        </w:tc>
      </w:tr>
      <w:tr w:rsidR="00853087" w14:paraId="3A441DAA" w14:textId="77777777" w:rsidTr="00586EED">
        <w:trPr>
          <w:jc w:val="center"/>
        </w:trPr>
        <w:tc>
          <w:tcPr>
            <w:tcW w:w="3114" w:type="dxa"/>
            <w:vAlign w:val="top"/>
          </w:tcPr>
          <w:p w14:paraId="182BB610" w14:textId="77777777" w:rsidR="00853087" w:rsidRDefault="00853087" w:rsidP="00586EED">
            <w:r w:rsidRPr="007335F1">
              <w:t>Name</w:t>
            </w:r>
          </w:p>
        </w:tc>
        <w:tc>
          <w:tcPr>
            <w:tcW w:w="3114" w:type="dxa"/>
            <w:vAlign w:val="top"/>
          </w:tcPr>
          <w:p w14:paraId="5FF44D3E" w14:textId="718A8A4C" w:rsidR="00853087" w:rsidRPr="007335F1" w:rsidRDefault="00853087" w:rsidP="00586EED">
            <w:r>
              <w:t>tkf</w:t>
            </w:r>
            <w:r w:rsidRPr="00737CC0">
              <w:t>uksbootdiag</w:t>
            </w:r>
          </w:p>
        </w:tc>
      </w:tr>
      <w:tr w:rsidR="00853087" w14:paraId="4D4AB73A" w14:textId="77777777" w:rsidTr="00586EED">
        <w:trPr>
          <w:jc w:val="center"/>
        </w:trPr>
        <w:tc>
          <w:tcPr>
            <w:tcW w:w="3114" w:type="dxa"/>
            <w:vAlign w:val="top"/>
          </w:tcPr>
          <w:p w14:paraId="6232C9F0" w14:textId="77777777" w:rsidR="00853087" w:rsidRDefault="00853087" w:rsidP="00586EED">
            <w:r w:rsidRPr="007335F1">
              <w:t>Resource Group</w:t>
            </w:r>
          </w:p>
        </w:tc>
        <w:tc>
          <w:tcPr>
            <w:tcW w:w="3114" w:type="dxa"/>
          </w:tcPr>
          <w:p w14:paraId="5179EB75" w14:textId="197621AA" w:rsidR="00853087" w:rsidRPr="007335F1" w:rsidRDefault="00853087" w:rsidP="00586EED">
            <w:r>
              <w:t>RG-STORAGE-PROD-UKS-01</w:t>
            </w:r>
          </w:p>
        </w:tc>
      </w:tr>
      <w:tr w:rsidR="00853087" w14:paraId="7DF976F1" w14:textId="77777777" w:rsidTr="00586EED">
        <w:trPr>
          <w:jc w:val="center"/>
        </w:trPr>
        <w:tc>
          <w:tcPr>
            <w:tcW w:w="3114" w:type="dxa"/>
            <w:vAlign w:val="top"/>
          </w:tcPr>
          <w:p w14:paraId="46641019" w14:textId="77777777" w:rsidR="00853087" w:rsidRDefault="00853087" w:rsidP="00586EED">
            <w:r>
              <w:t>Subscription</w:t>
            </w:r>
          </w:p>
        </w:tc>
        <w:tc>
          <w:tcPr>
            <w:tcW w:w="3114" w:type="dxa"/>
          </w:tcPr>
          <w:p w14:paraId="07CA7BBB" w14:textId="380E7114" w:rsidR="00853087" w:rsidRDefault="003145AA" w:rsidP="00586EED">
            <w:r>
              <w:t>Sub-Prod-001</w:t>
            </w:r>
          </w:p>
        </w:tc>
      </w:tr>
      <w:tr w:rsidR="00853087" w14:paraId="1FFE14FD" w14:textId="77777777" w:rsidTr="00586EED">
        <w:trPr>
          <w:jc w:val="center"/>
        </w:trPr>
        <w:tc>
          <w:tcPr>
            <w:tcW w:w="3114" w:type="dxa"/>
            <w:vAlign w:val="top"/>
          </w:tcPr>
          <w:p w14:paraId="6654FCBA" w14:textId="77777777" w:rsidR="00853087" w:rsidRDefault="00853087" w:rsidP="00586EED">
            <w:r w:rsidRPr="007335F1">
              <w:t>Location</w:t>
            </w:r>
          </w:p>
        </w:tc>
        <w:tc>
          <w:tcPr>
            <w:tcW w:w="3114" w:type="dxa"/>
          </w:tcPr>
          <w:p w14:paraId="65704B1A" w14:textId="77777777" w:rsidR="00853087" w:rsidRPr="007335F1" w:rsidRDefault="00853087" w:rsidP="00586EED">
            <w:r>
              <w:t>UK South</w:t>
            </w:r>
          </w:p>
        </w:tc>
      </w:tr>
      <w:tr w:rsidR="00853087" w14:paraId="4E4A2877" w14:textId="77777777" w:rsidTr="00586EED">
        <w:trPr>
          <w:jc w:val="center"/>
        </w:trPr>
        <w:tc>
          <w:tcPr>
            <w:tcW w:w="3114" w:type="dxa"/>
            <w:vAlign w:val="top"/>
          </w:tcPr>
          <w:p w14:paraId="71780101" w14:textId="77777777" w:rsidR="00853087" w:rsidRDefault="00853087" w:rsidP="00586EED">
            <w:r w:rsidRPr="007335F1">
              <w:t>Pricing Tier</w:t>
            </w:r>
          </w:p>
        </w:tc>
        <w:tc>
          <w:tcPr>
            <w:tcW w:w="3114" w:type="dxa"/>
            <w:vAlign w:val="top"/>
          </w:tcPr>
          <w:p w14:paraId="23CB6E10" w14:textId="77777777" w:rsidR="00853087" w:rsidRPr="007335F1" w:rsidRDefault="00853087" w:rsidP="00586EED">
            <w:r w:rsidRPr="007335F1">
              <w:t>PAYG</w:t>
            </w:r>
          </w:p>
        </w:tc>
      </w:tr>
      <w:tr w:rsidR="00853087" w:rsidRPr="007335F1" w14:paraId="1FB89C2D" w14:textId="77777777" w:rsidTr="00586EED">
        <w:trPr>
          <w:jc w:val="center"/>
        </w:trPr>
        <w:tc>
          <w:tcPr>
            <w:tcW w:w="3114" w:type="dxa"/>
            <w:vAlign w:val="top"/>
          </w:tcPr>
          <w:p w14:paraId="0DFF301B" w14:textId="77777777" w:rsidR="00853087" w:rsidRPr="007335F1" w:rsidRDefault="00853087" w:rsidP="00586EED">
            <w:r>
              <w:t>Performance</w:t>
            </w:r>
          </w:p>
        </w:tc>
        <w:tc>
          <w:tcPr>
            <w:tcW w:w="3114" w:type="dxa"/>
            <w:vAlign w:val="top"/>
          </w:tcPr>
          <w:p w14:paraId="11E52B3E" w14:textId="77777777" w:rsidR="00853087" w:rsidRDefault="00853087" w:rsidP="00586EED">
            <w:r>
              <w:t>Standard</w:t>
            </w:r>
          </w:p>
        </w:tc>
      </w:tr>
      <w:tr w:rsidR="00853087" w:rsidRPr="007335F1" w14:paraId="7228DA5E" w14:textId="77777777" w:rsidTr="00586EED">
        <w:trPr>
          <w:jc w:val="center"/>
        </w:trPr>
        <w:tc>
          <w:tcPr>
            <w:tcW w:w="3114" w:type="dxa"/>
            <w:vAlign w:val="top"/>
          </w:tcPr>
          <w:p w14:paraId="084C3C19" w14:textId="77777777" w:rsidR="00853087" w:rsidRPr="007335F1" w:rsidRDefault="00853087" w:rsidP="00586EED">
            <w:r>
              <w:t>Replication</w:t>
            </w:r>
          </w:p>
        </w:tc>
        <w:tc>
          <w:tcPr>
            <w:tcW w:w="3114" w:type="dxa"/>
            <w:vAlign w:val="top"/>
          </w:tcPr>
          <w:p w14:paraId="6FAA4513" w14:textId="77777777" w:rsidR="00853087" w:rsidRDefault="00853087" w:rsidP="00586EED">
            <w:r>
              <w:t>LRS – Local</w:t>
            </w:r>
          </w:p>
        </w:tc>
      </w:tr>
      <w:tr w:rsidR="00853087" w:rsidRPr="007335F1" w14:paraId="79CF654E" w14:textId="77777777" w:rsidTr="00586EED">
        <w:trPr>
          <w:jc w:val="center"/>
        </w:trPr>
        <w:tc>
          <w:tcPr>
            <w:tcW w:w="3114" w:type="dxa"/>
            <w:vAlign w:val="top"/>
          </w:tcPr>
          <w:p w14:paraId="244E3AB7" w14:textId="77777777" w:rsidR="00853087" w:rsidRPr="007335F1" w:rsidRDefault="00853087" w:rsidP="00586EED">
            <w:r>
              <w:t>Account Type</w:t>
            </w:r>
          </w:p>
        </w:tc>
        <w:tc>
          <w:tcPr>
            <w:tcW w:w="3114" w:type="dxa"/>
            <w:vAlign w:val="top"/>
          </w:tcPr>
          <w:p w14:paraId="682F4DFA" w14:textId="77777777" w:rsidR="00853087" w:rsidRDefault="00853087" w:rsidP="00586EED">
            <w:r>
              <w:t>General Purpose v2</w:t>
            </w:r>
          </w:p>
        </w:tc>
      </w:tr>
      <w:tr w:rsidR="00853087" w14:paraId="0C132E99" w14:textId="77777777" w:rsidTr="00586EED">
        <w:trPr>
          <w:jc w:val="center"/>
        </w:trPr>
        <w:tc>
          <w:tcPr>
            <w:tcW w:w="3114" w:type="dxa"/>
            <w:vAlign w:val="top"/>
          </w:tcPr>
          <w:p w14:paraId="246E5A59" w14:textId="77777777" w:rsidR="00853087" w:rsidRDefault="00853087" w:rsidP="00586EED">
            <w:r>
              <w:t>Default Access Tier</w:t>
            </w:r>
          </w:p>
        </w:tc>
        <w:tc>
          <w:tcPr>
            <w:tcW w:w="3114" w:type="dxa"/>
            <w:vAlign w:val="top"/>
          </w:tcPr>
          <w:p w14:paraId="388CC94C" w14:textId="77777777" w:rsidR="00853087" w:rsidRDefault="00853087" w:rsidP="00586EED">
            <w:r>
              <w:t>Cool</w:t>
            </w:r>
          </w:p>
        </w:tc>
      </w:tr>
      <w:tr w:rsidR="00853087" w14:paraId="5D415A1D" w14:textId="77777777" w:rsidTr="00586EED">
        <w:trPr>
          <w:jc w:val="center"/>
        </w:trPr>
        <w:tc>
          <w:tcPr>
            <w:tcW w:w="3114" w:type="dxa"/>
            <w:vAlign w:val="top"/>
          </w:tcPr>
          <w:p w14:paraId="56EF49B8" w14:textId="77777777" w:rsidR="00853087" w:rsidRDefault="00853087" w:rsidP="00586EED">
            <w:r>
              <w:t>Backup / Soft Delete</w:t>
            </w:r>
          </w:p>
        </w:tc>
        <w:tc>
          <w:tcPr>
            <w:tcW w:w="3114" w:type="dxa"/>
            <w:vAlign w:val="top"/>
          </w:tcPr>
          <w:p w14:paraId="34EC0324" w14:textId="77777777" w:rsidR="00853087" w:rsidRDefault="00853087" w:rsidP="00586EED">
            <w:r>
              <w:t>Not Required</w:t>
            </w:r>
          </w:p>
        </w:tc>
      </w:tr>
    </w:tbl>
    <w:p w14:paraId="7CB53D94" w14:textId="648CD200" w:rsidR="00302AA9" w:rsidRDefault="000F3E69" w:rsidP="004812F4">
      <w:pPr>
        <w:pStyle w:val="Heading3"/>
      </w:pPr>
      <w:bookmarkStart w:id="135" w:name="_Toc158808419"/>
      <w:r>
        <w:t>Azure Alerts</w:t>
      </w:r>
      <w:bookmarkEnd w:id="135"/>
    </w:p>
    <w:p w14:paraId="570B8672" w14:textId="14194EE4" w:rsidR="004812F4" w:rsidRDefault="004812F4" w:rsidP="004812F4">
      <w:r>
        <w:t>Azure Alerts will be configured to notify The Kings Fund IT Staff with Alerts that directly affect their environment. To send alerts, we will configure Action Groups and then the actual alert criteria that will be triggered.</w:t>
      </w:r>
    </w:p>
    <w:p w14:paraId="171E8040" w14:textId="77777777" w:rsidR="00AC7D2C" w:rsidRPr="0027066A" w:rsidRDefault="00AC7D2C" w:rsidP="004812F4"/>
    <w:p w14:paraId="1998EB60" w14:textId="77777777" w:rsidR="00D8743E" w:rsidRPr="00DB66FD" w:rsidRDefault="00D8743E" w:rsidP="00DB66FD">
      <w:pPr>
        <w:pStyle w:val="Heading4"/>
        <w:rPr>
          <w:u w:val="single"/>
        </w:rPr>
      </w:pPr>
      <w:bookmarkStart w:id="136" w:name="_Toc149564944"/>
      <w:r w:rsidRPr="00DB66FD">
        <w:rPr>
          <w:u w:val="single"/>
        </w:rPr>
        <w:t>Action Groups</w:t>
      </w:r>
      <w:bookmarkEnd w:id="136"/>
    </w:p>
    <w:p w14:paraId="1A8A749B" w14:textId="77777777" w:rsidR="00D8743E" w:rsidRPr="00FB5461" w:rsidRDefault="00D8743E" w:rsidP="00D8743E">
      <w:r>
        <w:t>The below action group will be used to report on Service and Platform related issues.</w:t>
      </w:r>
    </w:p>
    <w:tbl>
      <w:tblPr>
        <w:tblStyle w:val="TableGrid"/>
        <w:tblW w:w="9750" w:type="dxa"/>
        <w:jc w:val="center"/>
        <w:tblLook w:val="04A0" w:firstRow="1" w:lastRow="0" w:firstColumn="1" w:lastColumn="0" w:noHBand="0" w:noVBand="1"/>
      </w:tblPr>
      <w:tblGrid>
        <w:gridCol w:w="3403"/>
        <w:gridCol w:w="6347"/>
      </w:tblGrid>
      <w:tr w:rsidR="00D8743E" w:rsidRPr="000E7704" w14:paraId="56C2B454"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3403" w:type="dxa"/>
          </w:tcPr>
          <w:p w14:paraId="4CA810A9" w14:textId="77777777" w:rsidR="00D8743E" w:rsidRPr="000E7704" w:rsidRDefault="00D8743E" w:rsidP="00586EED">
            <w:pPr>
              <w:rPr>
                <w:color w:val="00263A" w:themeColor="text2"/>
              </w:rPr>
            </w:pPr>
            <w:r>
              <w:rPr>
                <w:color w:val="00263A" w:themeColor="text2"/>
              </w:rPr>
              <w:t>Item</w:t>
            </w:r>
          </w:p>
        </w:tc>
        <w:tc>
          <w:tcPr>
            <w:tcW w:w="6347" w:type="dxa"/>
          </w:tcPr>
          <w:p w14:paraId="6693FFA1" w14:textId="77777777" w:rsidR="00D8743E" w:rsidRPr="000E7704" w:rsidRDefault="00D8743E" w:rsidP="00586EED">
            <w:pPr>
              <w:rPr>
                <w:color w:val="00263A" w:themeColor="text2"/>
              </w:rPr>
            </w:pPr>
            <w:r>
              <w:rPr>
                <w:color w:val="00263A" w:themeColor="text2"/>
              </w:rPr>
              <w:t>Value</w:t>
            </w:r>
          </w:p>
        </w:tc>
      </w:tr>
      <w:tr w:rsidR="00D8743E" w:rsidRPr="000E7704" w14:paraId="23A41C7E" w14:textId="77777777" w:rsidTr="00586EED">
        <w:trPr>
          <w:jc w:val="center"/>
        </w:trPr>
        <w:tc>
          <w:tcPr>
            <w:tcW w:w="3403" w:type="dxa"/>
          </w:tcPr>
          <w:p w14:paraId="068CE97D" w14:textId="77777777" w:rsidR="00D8743E" w:rsidRPr="000E7704" w:rsidRDefault="00D8743E" w:rsidP="00586EED">
            <w:pPr>
              <w:ind w:left="284" w:hanging="284"/>
            </w:pPr>
            <w:r>
              <w:t>Resource Name</w:t>
            </w:r>
          </w:p>
        </w:tc>
        <w:tc>
          <w:tcPr>
            <w:tcW w:w="6347" w:type="dxa"/>
          </w:tcPr>
          <w:p w14:paraId="66E61442" w14:textId="77777777" w:rsidR="00D8743E" w:rsidRPr="000E7704" w:rsidRDefault="00D8743E" w:rsidP="00586EED">
            <w:r>
              <w:t>ag-a</w:t>
            </w:r>
            <w:r w:rsidRPr="00476D0E">
              <w:t>zure</w:t>
            </w:r>
            <w:r>
              <w:t>Al</w:t>
            </w:r>
            <w:r w:rsidRPr="00476D0E">
              <w:t>erts</w:t>
            </w:r>
          </w:p>
        </w:tc>
      </w:tr>
      <w:tr w:rsidR="00D8743E" w:rsidRPr="00431479" w14:paraId="0B2F14DF" w14:textId="77777777" w:rsidTr="00586EED">
        <w:trPr>
          <w:jc w:val="center"/>
        </w:trPr>
        <w:tc>
          <w:tcPr>
            <w:tcW w:w="3403" w:type="dxa"/>
          </w:tcPr>
          <w:p w14:paraId="69E5D28E" w14:textId="77777777" w:rsidR="00D8743E" w:rsidRDefault="00D8743E" w:rsidP="00586EED">
            <w:pPr>
              <w:ind w:left="284" w:hanging="284"/>
            </w:pPr>
            <w:r>
              <w:t>Resource Group</w:t>
            </w:r>
          </w:p>
        </w:tc>
        <w:tc>
          <w:tcPr>
            <w:tcW w:w="6347" w:type="dxa"/>
          </w:tcPr>
          <w:p w14:paraId="0BF64191" w14:textId="77777777" w:rsidR="00D8743E" w:rsidRPr="00DF4A71" w:rsidRDefault="00D8743E" w:rsidP="00586EED">
            <w:pPr>
              <w:rPr>
                <w:lang w:val="it-IT"/>
              </w:rPr>
            </w:pPr>
            <w:r w:rsidRPr="00DF4A71">
              <w:rPr>
                <w:lang w:val="it-IT"/>
              </w:rPr>
              <w:t>RG-AUTO-</w:t>
            </w:r>
            <w:r w:rsidR="00C03CB7" w:rsidRPr="00DF4A71">
              <w:rPr>
                <w:lang w:val="it-IT"/>
              </w:rPr>
              <w:t>PROD-</w:t>
            </w:r>
            <w:r w:rsidRPr="00DF4A71">
              <w:rPr>
                <w:lang w:val="it-IT"/>
              </w:rPr>
              <w:t>UKS-01</w:t>
            </w:r>
          </w:p>
          <w:p w14:paraId="30CB880C" w14:textId="0D60AD38" w:rsidR="00C03CB7" w:rsidRPr="00DF4A71" w:rsidRDefault="00C03CB7" w:rsidP="00586EED">
            <w:pPr>
              <w:rPr>
                <w:lang w:val="it-IT"/>
              </w:rPr>
            </w:pPr>
            <w:r w:rsidRPr="00DF4A71">
              <w:rPr>
                <w:lang w:val="it-IT"/>
              </w:rPr>
              <w:t>RG-AUTO-CON-UKS-01</w:t>
            </w:r>
          </w:p>
        </w:tc>
      </w:tr>
      <w:tr w:rsidR="00D8743E" w:rsidRPr="000E7704" w14:paraId="0EC13CA5" w14:textId="77777777" w:rsidTr="00586EED">
        <w:trPr>
          <w:jc w:val="center"/>
        </w:trPr>
        <w:tc>
          <w:tcPr>
            <w:tcW w:w="3403" w:type="dxa"/>
          </w:tcPr>
          <w:p w14:paraId="284060B1" w14:textId="77777777" w:rsidR="00D8743E" w:rsidRDefault="00D8743E" w:rsidP="00586EED">
            <w:pPr>
              <w:ind w:left="284" w:hanging="284"/>
            </w:pPr>
            <w:r>
              <w:t>Subscription</w:t>
            </w:r>
          </w:p>
        </w:tc>
        <w:tc>
          <w:tcPr>
            <w:tcW w:w="6347" w:type="dxa"/>
          </w:tcPr>
          <w:p w14:paraId="40919752" w14:textId="4387C59B" w:rsidR="00D8743E" w:rsidRDefault="003145AA" w:rsidP="00586EED">
            <w:r>
              <w:t>Sub-Prod-001</w:t>
            </w:r>
          </w:p>
          <w:p w14:paraId="48CA2A30" w14:textId="3813A653" w:rsidR="00C03CB7" w:rsidRDefault="003145AA" w:rsidP="00586EED">
            <w:r>
              <w:t>Sub-Connectivity-001</w:t>
            </w:r>
          </w:p>
        </w:tc>
      </w:tr>
      <w:tr w:rsidR="00D8743E" w:rsidRPr="000E7704" w14:paraId="4DAAA8F9" w14:textId="77777777" w:rsidTr="00586EED">
        <w:trPr>
          <w:jc w:val="center"/>
        </w:trPr>
        <w:tc>
          <w:tcPr>
            <w:tcW w:w="3403" w:type="dxa"/>
          </w:tcPr>
          <w:p w14:paraId="26404B2D" w14:textId="77777777" w:rsidR="00D8743E" w:rsidRDefault="00D8743E" w:rsidP="00586EED">
            <w:pPr>
              <w:ind w:left="284" w:hanging="284"/>
            </w:pPr>
            <w:r>
              <w:t>Alert Display Name</w:t>
            </w:r>
          </w:p>
        </w:tc>
        <w:tc>
          <w:tcPr>
            <w:tcW w:w="6347" w:type="dxa"/>
          </w:tcPr>
          <w:p w14:paraId="0B90D0E5" w14:textId="77777777" w:rsidR="00D8743E" w:rsidRPr="006114BA" w:rsidRDefault="00D8743E" w:rsidP="00586EED">
            <w:r>
              <w:t>azAlerts</w:t>
            </w:r>
          </w:p>
        </w:tc>
      </w:tr>
      <w:tr w:rsidR="00D8743E" w:rsidRPr="000E7704" w14:paraId="2961A1E4" w14:textId="77777777" w:rsidTr="00586EED">
        <w:trPr>
          <w:jc w:val="center"/>
        </w:trPr>
        <w:tc>
          <w:tcPr>
            <w:tcW w:w="3403" w:type="dxa"/>
          </w:tcPr>
          <w:p w14:paraId="272132BF" w14:textId="77777777" w:rsidR="00D8743E" w:rsidRDefault="00D8743E" w:rsidP="00586EED">
            <w:pPr>
              <w:ind w:left="284" w:hanging="284"/>
            </w:pPr>
            <w:r>
              <w:t>Region</w:t>
            </w:r>
          </w:p>
        </w:tc>
        <w:tc>
          <w:tcPr>
            <w:tcW w:w="6347" w:type="dxa"/>
          </w:tcPr>
          <w:p w14:paraId="3FA49E81" w14:textId="77777777" w:rsidR="00D8743E" w:rsidRPr="00476D0E" w:rsidRDefault="00D8743E" w:rsidP="00586EED">
            <w:r>
              <w:t>Global</w:t>
            </w:r>
          </w:p>
        </w:tc>
      </w:tr>
      <w:tr w:rsidR="00D8743E" w:rsidRPr="00431479" w14:paraId="2614E6CE" w14:textId="77777777" w:rsidTr="00586EED">
        <w:trPr>
          <w:jc w:val="center"/>
        </w:trPr>
        <w:tc>
          <w:tcPr>
            <w:tcW w:w="3403" w:type="dxa"/>
          </w:tcPr>
          <w:p w14:paraId="218C784E" w14:textId="77777777" w:rsidR="00D8743E" w:rsidRDefault="00D8743E" w:rsidP="00586EED">
            <w:pPr>
              <w:ind w:left="284" w:hanging="284"/>
            </w:pPr>
            <w:r>
              <w:t>Notifications</w:t>
            </w:r>
          </w:p>
        </w:tc>
        <w:tc>
          <w:tcPr>
            <w:tcW w:w="6347" w:type="dxa"/>
          </w:tcPr>
          <w:p w14:paraId="24EFFEF6" w14:textId="37743ECD" w:rsidR="00D8743E" w:rsidRPr="00166EE3" w:rsidRDefault="00D8743E" w:rsidP="00586EED">
            <w:pPr>
              <w:rPr>
                <w:lang w:val="fr-FR"/>
              </w:rPr>
            </w:pPr>
            <w:r w:rsidRPr="00166EE3">
              <w:rPr>
                <w:lang w:val="fr-FR"/>
              </w:rPr>
              <w:t xml:space="preserve">Email: </w:t>
            </w:r>
            <w:hyperlink r:id="rId72" w:tgtFrame="_blank" w:tooltip="mailto:azservice@destinationsport.com" w:history="1">
              <w:r w:rsidR="00C03CB7" w:rsidRPr="00C03CB7">
                <w:rPr>
                  <w:rStyle w:val="Hyperlink"/>
                  <w:lang w:val="fr-FR"/>
                </w:rPr>
                <w:t>azservice@</w:t>
              </w:r>
              <w:r w:rsidR="00582B85">
                <w:rPr>
                  <w:rStyle w:val="Hyperlink"/>
                  <w:lang w:val="fr-FR"/>
                </w:rPr>
                <w:t>kingsfund.org.uk</w:t>
              </w:r>
            </w:hyperlink>
          </w:p>
        </w:tc>
      </w:tr>
      <w:tr w:rsidR="00D8743E" w:rsidRPr="000E7704" w14:paraId="4EF4E902" w14:textId="77777777" w:rsidTr="00586EED">
        <w:trPr>
          <w:jc w:val="center"/>
        </w:trPr>
        <w:tc>
          <w:tcPr>
            <w:tcW w:w="3403" w:type="dxa"/>
          </w:tcPr>
          <w:p w14:paraId="0AE73299" w14:textId="77777777" w:rsidR="00D8743E" w:rsidRDefault="00D8743E" w:rsidP="00586EED">
            <w:pPr>
              <w:ind w:left="284" w:hanging="284"/>
            </w:pPr>
            <w:r>
              <w:t>Actions</w:t>
            </w:r>
          </w:p>
        </w:tc>
        <w:tc>
          <w:tcPr>
            <w:tcW w:w="6347" w:type="dxa"/>
          </w:tcPr>
          <w:p w14:paraId="628CCF2D" w14:textId="77777777" w:rsidR="00D8743E" w:rsidRDefault="00D8743E" w:rsidP="00586EED">
            <w:r>
              <w:t>None</w:t>
            </w:r>
          </w:p>
        </w:tc>
      </w:tr>
    </w:tbl>
    <w:p w14:paraId="249BCEA4" w14:textId="77777777" w:rsidR="00D8743E" w:rsidRDefault="00D8743E" w:rsidP="00D8743E"/>
    <w:p w14:paraId="782FB04A" w14:textId="77777777" w:rsidR="00187D50" w:rsidRDefault="00187D50" w:rsidP="00187D50">
      <w:r>
        <w:t>Once a budget has been set and agreed, an alert will be configured to be notified of breaches or near budget hits.</w:t>
      </w:r>
    </w:p>
    <w:tbl>
      <w:tblPr>
        <w:tblStyle w:val="TableGrid"/>
        <w:tblW w:w="9750" w:type="dxa"/>
        <w:jc w:val="center"/>
        <w:tblLook w:val="04A0" w:firstRow="1" w:lastRow="0" w:firstColumn="1" w:lastColumn="0" w:noHBand="0" w:noVBand="1"/>
      </w:tblPr>
      <w:tblGrid>
        <w:gridCol w:w="3403"/>
        <w:gridCol w:w="6347"/>
      </w:tblGrid>
      <w:tr w:rsidR="006D1C49" w:rsidRPr="000E7704" w14:paraId="5AAA7540"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3403" w:type="dxa"/>
          </w:tcPr>
          <w:p w14:paraId="3BCBFCDD" w14:textId="77777777" w:rsidR="006D1C49" w:rsidRPr="000E7704" w:rsidRDefault="006D1C49" w:rsidP="00586EED">
            <w:pPr>
              <w:rPr>
                <w:color w:val="00263A" w:themeColor="text2"/>
              </w:rPr>
            </w:pPr>
            <w:r>
              <w:rPr>
                <w:color w:val="00263A" w:themeColor="text2"/>
              </w:rPr>
              <w:t>Item</w:t>
            </w:r>
          </w:p>
        </w:tc>
        <w:tc>
          <w:tcPr>
            <w:tcW w:w="6347" w:type="dxa"/>
          </w:tcPr>
          <w:p w14:paraId="1BB06F4C" w14:textId="77777777" w:rsidR="006D1C49" w:rsidRPr="000E7704" w:rsidRDefault="006D1C49" w:rsidP="00586EED">
            <w:pPr>
              <w:rPr>
                <w:color w:val="00263A" w:themeColor="text2"/>
              </w:rPr>
            </w:pPr>
            <w:r>
              <w:rPr>
                <w:color w:val="00263A" w:themeColor="text2"/>
              </w:rPr>
              <w:t>Value</w:t>
            </w:r>
          </w:p>
        </w:tc>
      </w:tr>
      <w:tr w:rsidR="006D1C49" w:rsidRPr="000E7704" w14:paraId="21EF2C3F" w14:textId="77777777" w:rsidTr="00586EED">
        <w:trPr>
          <w:jc w:val="center"/>
        </w:trPr>
        <w:tc>
          <w:tcPr>
            <w:tcW w:w="3403" w:type="dxa"/>
          </w:tcPr>
          <w:p w14:paraId="5860EC65" w14:textId="77777777" w:rsidR="006D1C49" w:rsidRPr="000E7704" w:rsidRDefault="006D1C49" w:rsidP="00586EED">
            <w:pPr>
              <w:ind w:left="284" w:hanging="284"/>
            </w:pPr>
            <w:r>
              <w:t>Resource Name</w:t>
            </w:r>
          </w:p>
        </w:tc>
        <w:tc>
          <w:tcPr>
            <w:tcW w:w="6347" w:type="dxa"/>
          </w:tcPr>
          <w:p w14:paraId="1959B7DC" w14:textId="77777777" w:rsidR="006D1C49" w:rsidRPr="000E7704" w:rsidRDefault="006D1C49" w:rsidP="00586EED">
            <w:r>
              <w:t>ag-costAl</w:t>
            </w:r>
            <w:r w:rsidRPr="00476D0E">
              <w:t>erts</w:t>
            </w:r>
          </w:p>
        </w:tc>
      </w:tr>
      <w:tr w:rsidR="006D1C49" w:rsidRPr="00431479" w14:paraId="452B1B7C" w14:textId="77777777" w:rsidTr="00586EED">
        <w:trPr>
          <w:jc w:val="center"/>
        </w:trPr>
        <w:tc>
          <w:tcPr>
            <w:tcW w:w="3403" w:type="dxa"/>
          </w:tcPr>
          <w:p w14:paraId="6F811EA3" w14:textId="77777777" w:rsidR="006D1C49" w:rsidRDefault="006D1C49" w:rsidP="00586EED">
            <w:pPr>
              <w:ind w:left="284" w:hanging="284"/>
            </w:pPr>
            <w:r>
              <w:t>Resource Group</w:t>
            </w:r>
          </w:p>
        </w:tc>
        <w:tc>
          <w:tcPr>
            <w:tcW w:w="6347" w:type="dxa"/>
          </w:tcPr>
          <w:p w14:paraId="7C7EC0AE" w14:textId="77777777" w:rsidR="006D1C49" w:rsidRPr="00DF4A71" w:rsidRDefault="006D1C49" w:rsidP="006D1C49">
            <w:pPr>
              <w:rPr>
                <w:lang w:val="it-IT"/>
              </w:rPr>
            </w:pPr>
            <w:r w:rsidRPr="00DF4A71">
              <w:rPr>
                <w:lang w:val="it-IT"/>
              </w:rPr>
              <w:t>RG-AUTO-PROD-UKS-01</w:t>
            </w:r>
          </w:p>
          <w:p w14:paraId="4781446E" w14:textId="25B2CC70" w:rsidR="006D1C49" w:rsidRPr="00DF4A71" w:rsidRDefault="006D1C49" w:rsidP="006D1C49">
            <w:pPr>
              <w:rPr>
                <w:lang w:val="it-IT"/>
              </w:rPr>
            </w:pPr>
            <w:r w:rsidRPr="00DF4A71">
              <w:rPr>
                <w:lang w:val="it-IT"/>
              </w:rPr>
              <w:t>RG-AUTO-CON-UKS-01</w:t>
            </w:r>
          </w:p>
        </w:tc>
      </w:tr>
      <w:tr w:rsidR="006D1C49" w:rsidRPr="000E7704" w14:paraId="09FD8476" w14:textId="77777777" w:rsidTr="00586EED">
        <w:trPr>
          <w:jc w:val="center"/>
        </w:trPr>
        <w:tc>
          <w:tcPr>
            <w:tcW w:w="3403" w:type="dxa"/>
          </w:tcPr>
          <w:p w14:paraId="21CA30A0" w14:textId="77777777" w:rsidR="006D1C49" w:rsidRDefault="006D1C49" w:rsidP="00586EED">
            <w:pPr>
              <w:ind w:left="284" w:hanging="284"/>
            </w:pPr>
            <w:r>
              <w:t>Subscription</w:t>
            </w:r>
          </w:p>
        </w:tc>
        <w:tc>
          <w:tcPr>
            <w:tcW w:w="6347" w:type="dxa"/>
          </w:tcPr>
          <w:p w14:paraId="003197B8" w14:textId="0D64892C" w:rsidR="006D1C49" w:rsidRDefault="003145AA" w:rsidP="006D1C49">
            <w:r>
              <w:t>Sub-Prod-001</w:t>
            </w:r>
          </w:p>
          <w:p w14:paraId="64B83607" w14:textId="1328EB81" w:rsidR="006D1C49" w:rsidRDefault="003145AA" w:rsidP="006D1C49">
            <w:r>
              <w:t>Sub-Connectivity-001</w:t>
            </w:r>
          </w:p>
        </w:tc>
      </w:tr>
      <w:tr w:rsidR="006D1C49" w:rsidRPr="000E7704" w14:paraId="4F9FB1B7" w14:textId="77777777" w:rsidTr="00586EED">
        <w:trPr>
          <w:jc w:val="center"/>
        </w:trPr>
        <w:tc>
          <w:tcPr>
            <w:tcW w:w="3403" w:type="dxa"/>
          </w:tcPr>
          <w:p w14:paraId="5DCF5525" w14:textId="77777777" w:rsidR="006D1C49" w:rsidRDefault="006D1C49" w:rsidP="00586EED">
            <w:pPr>
              <w:ind w:left="284" w:hanging="284"/>
            </w:pPr>
            <w:r>
              <w:t>Alert Display Name</w:t>
            </w:r>
          </w:p>
        </w:tc>
        <w:tc>
          <w:tcPr>
            <w:tcW w:w="6347" w:type="dxa"/>
          </w:tcPr>
          <w:p w14:paraId="760241B5" w14:textId="77777777" w:rsidR="006D1C49" w:rsidRPr="006114BA" w:rsidRDefault="006D1C49" w:rsidP="00586EED">
            <w:r>
              <w:t>azAlerts</w:t>
            </w:r>
          </w:p>
        </w:tc>
      </w:tr>
      <w:tr w:rsidR="006D1C49" w:rsidRPr="000E7704" w14:paraId="6969BFDC" w14:textId="77777777" w:rsidTr="00586EED">
        <w:trPr>
          <w:jc w:val="center"/>
        </w:trPr>
        <w:tc>
          <w:tcPr>
            <w:tcW w:w="3403" w:type="dxa"/>
          </w:tcPr>
          <w:p w14:paraId="3C71A826" w14:textId="77777777" w:rsidR="006D1C49" w:rsidRDefault="006D1C49" w:rsidP="00586EED">
            <w:pPr>
              <w:ind w:left="284" w:hanging="284"/>
            </w:pPr>
            <w:r>
              <w:t>Region</w:t>
            </w:r>
          </w:p>
        </w:tc>
        <w:tc>
          <w:tcPr>
            <w:tcW w:w="6347" w:type="dxa"/>
          </w:tcPr>
          <w:p w14:paraId="6F4C9E81" w14:textId="77777777" w:rsidR="006D1C49" w:rsidRPr="00476D0E" w:rsidRDefault="006D1C49" w:rsidP="00586EED">
            <w:r>
              <w:t>Global</w:t>
            </w:r>
          </w:p>
        </w:tc>
      </w:tr>
      <w:tr w:rsidR="006D1C49" w:rsidRPr="00431479" w14:paraId="3BC0A1CD" w14:textId="77777777" w:rsidTr="00586EED">
        <w:trPr>
          <w:jc w:val="center"/>
        </w:trPr>
        <w:tc>
          <w:tcPr>
            <w:tcW w:w="3403" w:type="dxa"/>
          </w:tcPr>
          <w:p w14:paraId="18F244A6" w14:textId="77777777" w:rsidR="006D1C49" w:rsidRDefault="006D1C49" w:rsidP="00586EED">
            <w:pPr>
              <w:ind w:left="284" w:hanging="284"/>
            </w:pPr>
            <w:r>
              <w:t>Notifications</w:t>
            </w:r>
          </w:p>
        </w:tc>
        <w:tc>
          <w:tcPr>
            <w:tcW w:w="6347" w:type="dxa"/>
          </w:tcPr>
          <w:p w14:paraId="21405319" w14:textId="39190087" w:rsidR="006D1C49" w:rsidRPr="00166EE3" w:rsidRDefault="006D1C49" w:rsidP="00586EED">
            <w:pPr>
              <w:rPr>
                <w:lang w:val="fr-FR"/>
              </w:rPr>
            </w:pPr>
            <w:r w:rsidRPr="00166EE3">
              <w:rPr>
                <w:lang w:val="fr-FR"/>
              </w:rPr>
              <w:t xml:space="preserve">Email: </w:t>
            </w:r>
            <w:hyperlink r:id="rId73" w:history="1">
              <w:r w:rsidRPr="006D1C49">
                <w:rPr>
                  <w:rStyle w:val="Hyperlink"/>
                  <w:lang w:val="fr-FR"/>
                </w:rPr>
                <w:t>azcosts@</w:t>
              </w:r>
              <w:r w:rsidR="00582B85">
                <w:rPr>
                  <w:rStyle w:val="Hyperlink"/>
                  <w:lang w:val="fr-FR"/>
                </w:rPr>
                <w:t>kingsfund.org.uk</w:t>
              </w:r>
            </w:hyperlink>
          </w:p>
        </w:tc>
      </w:tr>
      <w:tr w:rsidR="006D1C49" w:rsidRPr="000E7704" w14:paraId="288F69B3" w14:textId="77777777" w:rsidTr="00586EED">
        <w:trPr>
          <w:jc w:val="center"/>
        </w:trPr>
        <w:tc>
          <w:tcPr>
            <w:tcW w:w="3403" w:type="dxa"/>
          </w:tcPr>
          <w:p w14:paraId="680C0665" w14:textId="77777777" w:rsidR="006D1C49" w:rsidRDefault="006D1C49" w:rsidP="00586EED">
            <w:pPr>
              <w:ind w:left="284" w:hanging="284"/>
            </w:pPr>
            <w:r>
              <w:t>Actions</w:t>
            </w:r>
          </w:p>
        </w:tc>
        <w:tc>
          <w:tcPr>
            <w:tcW w:w="6347" w:type="dxa"/>
          </w:tcPr>
          <w:p w14:paraId="305E3120" w14:textId="77777777" w:rsidR="006D1C49" w:rsidRDefault="006D1C49" w:rsidP="00586EED">
            <w:r>
              <w:t>None</w:t>
            </w:r>
          </w:p>
        </w:tc>
      </w:tr>
    </w:tbl>
    <w:p w14:paraId="6E94A1AE" w14:textId="77777777" w:rsidR="004812F4" w:rsidRPr="004812F4" w:rsidRDefault="004812F4" w:rsidP="004812F4"/>
    <w:p w14:paraId="2B633878" w14:textId="5D2FACD5" w:rsidR="00992AC1" w:rsidRDefault="00992AC1" w:rsidP="00AC7D2C">
      <w:r>
        <w:t>For more specific alerts to unique resources such as VMs, Gateways etc, the following alert group will be configured:</w:t>
      </w:r>
    </w:p>
    <w:tbl>
      <w:tblPr>
        <w:tblStyle w:val="TableGrid"/>
        <w:tblW w:w="9750" w:type="dxa"/>
        <w:jc w:val="center"/>
        <w:tblLook w:val="04A0" w:firstRow="1" w:lastRow="0" w:firstColumn="1" w:lastColumn="0" w:noHBand="0" w:noVBand="1"/>
      </w:tblPr>
      <w:tblGrid>
        <w:gridCol w:w="3403"/>
        <w:gridCol w:w="6347"/>
      </w:tblGrid>
      <w:tr w:rsidR="00992AC1" w:rsidRPr="000E7704" w14:paraId="49182C22"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3403" w:type="dxa"/>
          </w:tcPr>
          <w:p w14:paraId="187A0C78" w14:textId="77777777" w:rsidR="00992AC1" w:rsidRPr="000E7704" w:rsidRDefault="00992AC1" w:rsidP="00586EED">
            <w:pPr>
              <w:rPr>
                <w:color w:val="00263A" w:themeColor="text2"/>
              </w:rPr>
            </w:pPr>
            <w:r>
              <w:rPr>
                <w:color w:val="00263A" w:themeColor="text2"/>
              </w:rPr>
              <w:t>Item</w:t>
            </w:r>
          </w:p>
        </w:tc>
        <w:tc>
          <w:tcPr>
            <w:tcW w:w="6347" w:type="dxa"/>
          </w:tcPr>
          <w:p w14:paraId="1D3D05E7" w14:textId="77777777" w:rsidR="00992AC1" w:rsidRPr="000E7704" w:rsidRDefault="00992AC1" w:rsidP="00586EED">
            <w:pPr>
              <w:rPr>
                <w:color w:val="00263A" w:themeColor="text2"/>
              </w:rPr>
            </w:pPr>
            <w:r>
              <w:rPr>
                <w:color w:val="00263A" w:themeColor="text2"/>
              </w:rPr>
              <w:t>Value</w:t>
            </w:r>
          </w:p>
        </w:tc>
      </w:tr>
      <w:tr w:rsidR="00992AC1" w:rsidRPr="000E7704" w14:paraId="608489EE" w14:textId="77777777" w:rsidTr="00586EED">
        <w:trPr>
          <w:jc w:val="center"/>
        </w:trPr>
        <w:tc>
          <w:tcPr>
            <w:tcW w:w="3403" w:type="dxa"/>
          </w:tcPr>
          <w:p w14:paraId="3F61FD8D" w14:textId="77777777" w:rsidR="00992AC1" w:rsidRPr="000E7704" w:rsidRDefault="00992AC1" w:rsidP="00586EED">
            <w:pPr>
              <w:ind w:left="284" w:hanging="284"/>
            </w:pPr>
            <w:r>
              <w:t>Resource Name</w:t>
            </w:r>
          </w:p>
        </w:tc>
        <w:tc>
          <w:tcPr>
            <w:tcW w:w="6347" w:type="dxa"/>
          </w:tcPr>
          <w:p w14:paraId="2D48E4F6" w14:textId="77777777" w:rsidR="00992AC1" w:rsidRPr="000E7704" w:rsidRDefault="00992AC1" w:rsidP="00586EED">
            <w:r>
              <w:t>ag-MonitorAl</w:t>
            </w:r>
            <w:r w:rsidRPr="00476D0E">
              <w:t>erts</w:t>
            </w:r>
          </w:p>
        </w:tc>
      </w:tr>
      <w:tr w:rsidR="00992AC1" w:rsidRPr="00431479" w14:paraId="46230830" w14:textId="77777777" w:rsidTr="00586EED">
        <w:trPr>
          <w:jc w:val="center"/>
        </w:trPr>
        <w:tc>
          <w:tcPr>
            <w:tcW w:w="3403" w:type="dxa"/>
          </w:tcPr>
          <w:p w14:paraId="57AC6420" w14:textId="77777777" w:rsidR="00992AC1" w:rsidRDefault="00992AC1" w:rsidP="00992AC1">
            <w:pPr>
              <w:ind w:left="284" w:hanging="284"/>
            </w:pPr>
            <w:r>
              <w:t>Resource Group</w:t>
            </w:r>
          </w:p>
        </w:tc>
        <w:tc>
          <w:tcPr>
            <w:tcW w:w="6347" w:type="dxa"/>
          </w:tcPr>
          <w:p w14:paraId="1298BF9D" w14:textId="77777777" w:rsidR="00992AC1" w:rsidRPr="00992AC1" w:rsidRDefault="00992AC1" w:rsidP="00992AC1">
            <w:pPr>
              <w:rPr>
                <w:lang w:val="it-IT"/>
              </w:rPr>
            </w:pPr>
            <w:r w:rsidRPr="00992AC1">
              <w:rPr>
                <w:lang w:val="it-IT"/>
              </w:rPr>
              <w:t>RG-AUTO-PROD-UKS-01</w:t>
            </w:r>
          </w:p>
          <w:p w14:paraId="0B89F259" w14:textId="08FBA36F" w:rsidR="00992AC1" w:rsidRPr="00992AC1" w:rsidRDefault="00992AC1" w:rsidP="00992AC1">
            <w:pPr>
              <w:rPr>
                <w:lang w:val="it-IT"/>
              </w:rPr>
            </w:pPr>
            <w:r w:rsidRPr="00992AC1">
              <w:rPr>
                <w:lang w:val="it-IT"/>
              </w:rPr>
              <w:t>RG-AUTO-CON-UKS-01</w:t>
            </w:r>
          </w:p>
        </w:tc>
      </w:tr>
      <w:tr w:rsidR="00992AC1" w:rsidRPr="000E7704" w14:paraId="2C07EDCC" w14:textId="77777777" w:rsidTr="00586EED">
        <w:trPr>
          <w:jc w:val="center"/>
        </w:trPr>
        <w:tc>
          <w:tcPr>
            <w:tcW w:w="3403" w:type="dxa"/>
          </w:tcPr>
          <w:p w14:paraId="48FDFAB2" w14:textId="77777777" w:rsidR="00992AC1" w:rsidRDefault="00992AC1" w:rsidP="00992AC1">
            <w:pPr>
              <w:ind w:left="284" w:hanging="284"/>
            </w:pPr>
            <w:r>
              <w:t>Subscription</w:t>
            </w:r>
          </w:p>
        </w:tc>
        <w:tc>
          <w:tcPr>
            <w:tcW w:w="6347" w:type="dxa"/>
          </w:tcPr>
          <w:p w14:paraId="42249D18" w14:textId="435A04E6" w:rsidR="00992AC1" w:rsidRDefault="003145AA" w:rsidP="00992AC1">
            <w:r>
              <w:t>Sub-Prod-001</w:t>
            </w:r>
          </w:p>
          <w:p w14:paraId="52874FA9" w14:textId="4B080872" w:rsidR="00992AC1" w:rsidRDefault="003145AA" w:rsidP="00992AC1">
            <w:r>
              <w:t>Sub-Connectivity-001</w:t>
            </w:r>
          </w:p>
        </w:tc>
      </w:tr>
      <w:tr w:rsidR="00992AC1" w:rsidRPr="000E7704" w14:paraId="4FEC3179" w14:textId="77777777" w:rsidTr="00586EED">
        <w:trPr>
          <w:jc w:val="center"/>
        </w:trPr>
        <w:tc>
          <w:tcPr>
            <w:tcW w:w="3403" w:type="dxa"/>
          </w:tcPr>
          <w:p w14:paraId="473A7810" w14:textId="77777777" w:rsidR="00992AC1" w:rsidRDefault="00992AC1" w:rsidP="00586EED">
            <w:pPr>
              <w:ind w:left="284" w:hanging="284"/>
            </w:pPr>
            <w:r>
              <w:t>Alert Display Name</w:t>
            </w:r>
          </w:p>
        </w:tc>
        <w:tc>
          <w:tcPr>
            <w:tcW w:w="6347" w:type="dxa"/>
          </w:tcPr>
          <w:p w14:paraId="291CC632" w14:textId="77777777" w:rsidR="00992AC1" w:rsidRPr="006114BA" w:rsidRDefault="00992AC1" w:rsidP="00586EED">
            <w:r>
              <w:t>azAlerts</w:t>
            </w:r>
          </w:p>
        </w:tc>
      </w:tr>
      <w:tr w:rsidR="00992AC1" w:rsidRPr="000E7704" w14:paraId="33A08A10" w14:textId="77777777" w:rsidTr="00586EED">
        <w:trPr>
          <w:jc w:val="center"/>
        </w:trPr>
        <w:tc>
          <w:tcPr>
            <w:tcW w:w="3403" w:type="dxa"/>
          </w:tcPr>
          <w:p w14:paraId="3332C979" w14:textId="77777777" w:rsidR="00992AC1" w:rsidRDefault="00992AC1" w:rsidP="00586EED">
            <w:pPr>
              <w:ind w:left="284" w:hanging="284"/>
            </w:pPr>
            <w:r>
              <w:t>Region</w:t>
            </w:r>
          </w:p>
        </w:tc>
        <w:tc>
          <w:tcPr>
            <w:tcW w:w="6347" w:type="dxa"/>
          </w:tcPr>
          <w:p w14:paraId="3E67EA9E" w14:textId="77777777" w:rsidR="00992AC1" w:rsidRPr="00476D0E" w:rsidRDefault="00992AC1" w:rsidP="00586EED">
            <w:r>
              <w:t>Global</w:t>
            </w:r>
          </w:p>
        </w:tc>
      </w:tr>
      <w:tr w:rsidR="00992AC1" w:rsidRPr="00431479" w14:paraId="61160405" w14:textId="77777777" w:rsidTr="00586EED">
        <w:trPr>
          <w:jc w:val="center"/>
        </w:trPr>
        <w:tc>
          <w:tcPr>
            <w:tcW w:w="3403" w:type="dxa"/>
          </w:tcPr>
          <w:p w14:paraId="30DD5969" w14:textId="77777777" w:rsidR="00992AC1" w:rsidRDefault="00992AC1" w:rsidP="00586EED">
            <w:pPr>
              <w:ind w:left="284" w:hanging="284"/>
            </w:pPr>
            <w:r>
              <w:t>Notifications</w:t>
            </w:r>
          </w:p>
        </w:tc>
        <w:tc>
          <w:tcPr>
            <w:tcW w:w="6347" w:type="dxa"/>
          </w:tcPr>
          <w:p w14:paraId="36BBE391" w14:textId="6AF205C1" w:rsidR="00992AC1" w:rsidRPr="00166EE3" w:rsidRDefault="00992AC1" w:rsidP="00586EED">
            <w:pPr>
              <w:rPr>
                <w:lang w:val="fr-FR"/>
              </w:rPr>
            </w:pPr>
            <w:r w:rsidRPr="00166EE3">
              <w:rPr>
                <w:lang w:val="fr-FR"/>
              </w:rPr>
              <w:t xml:space="preserve">Email: </w:t>
            </w:r>
            <w:hyperlink r:id="rId74" w:history="1">
              <w:r w:rsidRPr="00992AC1">
                <w:rPr>
                  <w:rStyle w:val="Hyperlink"/>
                  <w:lang w:val="fr-FR"/>
                </w:rPr>
                <w:t>azmonitor@</w:t>
              </w:r>
              <w:r w:rsidR="00582B85">
                <w:rPr>
                  <w:rStyle w:val="Hyperlink"/>
                  <w:lang w:val="fr-FR"/>
                </w:rPr>
                <w:t>kingsfund.org.uk</w:t>
              </w:r>
            </w:hyperlink>
          </w:p>
        </w:tc>
      </w:tr>
      <w:tr w:rsidR="00992AC1" w:rsidRPr="000E7704" w14:paraId="589740E7" w14:textId="77777777" w:rsidTr="00586EED">
        <w:trPr>
          <w:jc w:val="center"/>
        </w:trPr>
        <w:tc>
          <w:tcPr>
            <w:tcW w:w="3403" w:type="dxa"/>
          </w:tcPr>
          <w:p w14:paraId="24A5258F" w14:textId="77777777" w:rsidR="00992AC1" w:rsidRDefault="00992AC1" w:rsidP="00586EED">
            <w:pPr>
              <w:ind w:left="284" w:hanging="284"/>
            </w:pPr>
            <w:r>
              <w:t>Actions</w:t>
            </w:r>
          </w:p>
        </w:tc>
        <w:tc>
          <w:tcPr>
            <w:tcW w:w="6347" w:type="dxa"/>
          </w:tcPr>
          <w:p w14:paraId="6E9EAE72" w14:textId="77777777" w:rsidR="00992AC1" w:rsidRDefault="00992AC1" w:rsidP="00586EED">
            <w:r>
              <w:t>None</w:t>
            </w:r>
          </w:p>
        </w:tc>
      </w:tr>
    </w:tbl>
    <w:p w14:paraId="3DA1B090" w14:textId="77777777" w:rsidR="00992AC1" w:rsidRDefault="00992AC1" w:rsidP="00992AC1"/>
    <w:p w14:paraId="6B2B7F84" w14:textId="58DDB8CF" w:rsidR="005110FA" w:rsidRDefault="005110FA" w:rsidP="005110FA">
      <w:r>
        <w:t xml:space="preserve">The following Service Health alert will be configured to notify </w:t>
      </w:r>
      <w:r w:rsidR="0019259A">
        <w:t>The Kings Fund</w:t>
      </w:r>
      <w:r>
        <w:t xml:space="preserve"> of any platform related issues.</w:t>
      </w:r>
    </w:p>
    <w:tbl>
      <w:tblPr>
        <w:tblStyle w:val="TableGrid"/>
        <w:tblW w:w="9750" w:type="dxa"/>
        <w:jc w:val="center"/>
        <w:tblLook w:val="04A0" w:firstRow="1" w:lastRow="0" w:firstColumn="1" w:lastColumn="0" w:noHBand="0" w:noVBand="1"/>
      </w:tblPr>
      <w:tblGrid>
        <w:gridCol w:w="3403"/>
        <w:gridCol w:w="6347"/>
      </w:tblGrid>
      <w:tr w:rsidR="005110FA" w:rsidRPr="000E7704" w14:paraId="4E1811E3"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3403" w:type="dxa"/>
          </w:tcPr>
          <w:p w14:paraId="7EC7E263" w14:textId="77777777" w:rsidR="005110FA" w:rsidRPr="000E7704" w:rsidRDefault="005110FA" w:rsidP="00586EED">
            <w:pPr>
              <w:rPr>
                <w:color w:val="00263A" w:themeColor="text2"/>
              </w:rPr>
            </w:pPr>
            <w:r>
              <w:rPr>
                <w:color w:val="00263A" w:themeColor="text2"/>
              </w:rPr>
              <w:t>Item</w:t>
            </w:r>
          </w:p>
        </w:tc>
        <w:tc>
          <w:tcPr>
            <w:tcW w:w="6347" w:type="dxa"/>
          </w:tcPr>
          <w:p w14:paraId="5544DE7C" w14:textId="77777777" w:rsidR="005110FA" w:rsidRPr="000E7704" w:rsidRDefault="005110FA" w:rsidP="00586EED">
            <w:pPr>
              <w:rPr>
                <w:color w:val="00263A" w:themeColor="text2"/>
              </w:rPr>
            </w:pPr>
            <w:r>
              <w:rPr>
                <w:color w:val="00263A" w:themeColor="text2"/>
              </w:rPr>
              <w:t>Value</w:t>
            </w:r>
          </w:p>
        </w:tc>
      </w:tr>
      <w:tr w:rsidR="005110FA" w:rsidRPr="000E7704" w14:paraId="042373ED" w14:textId="77777777" w:rsidTr="00586EED">
        <w:trPr>
          <w:jc w:val="center"/>
        </w:trPr>
        <w:tc>
          <w:tcPr>
            <w:tcW w:w="3403" w:type="dxa"/>
          </w:tcPr>
          <w:p w14:paraId="0C731F50" w14:textId="77777777" w:rsidR="005110FA" w:rsidRPr="000E7704" w:rsidRDefault="005110FA" w:rsidP="00586EED">
            <w:pPr>
              <w:ind w:left="284" w:hanging="284"/>
            </w:pPr>
            <w:r>
              <w:t>Resource Name</w:t>
            </w:r>
          </w:p>
        </w:tc>
        <w:tc>
          <w:tcPr>
            <w:tcW w:w="6347" w:type="dxa"/>
          </w:tcPr>
          <w:p w14:paraId="3784FE7B" w14:textId="77777777" w:rsidR="005110FA" w:rsidRPr="000E7704" w:rsidRDefault="005110FA" w:rsidP="00586EED">
            <w:r>
              <w:t>Alert-ServiceHealth-01</w:t>
            </w:r>
          </w:p>
        </w:tc>
      </w:tr>
      <w:tr w:rsidR="005110FA" w:rsidRPr="00431479" w14:paraId="5FD67C3C" w14:textId="77777777" w:rsidTr="00586EED">
        <w:trPr>
          <w:jc w:val="center"/>
        </w:trPr>
        <w:tc>
          <w:tcPr>
            <w:tcW w:w="3403" w:type="dxa"/>
          </w:tcPr>
          <w:p w14:paraId="5F230A43" w14:textId="77777777" w:rsidR="005110FA" w:rsidRDefault="005110FA" w:rsidP="005110FA">
            <w:pPr>
              <w:ind w:left="284" w:hanging="284"/>
            </w:pPr>
            <w:r>
              <w:t>Resource Group</w:t>
            </w:r>
          </w:p>
        </w:tc>
        <w:tc>
          <w:tcPr>
            <w:tcW w:w="6347" w:type="dxa"/>
          </w:tcPr>
          <w:p w14:paraId="0F97BE2A" w14:textId="77777777" w:rsidR="005110FA" w:rsidRPr="00992AC1" w:rsidRDefault="005110FA" w:rsidP="005110FA">
            <w:pPr>
              <w:rPr>
                <w:lang w:val="it-IT"/>
              </w:rPr>
            </w:pPr>
            <w:r w:rsidRPr="00992AC1">
              <w:rPr>
                <w:lang w:val="it-IT"/>
              </w:rPr>
              <w:t>RG-AUTO-PROD-UKS-01</w:t>
            </w:r>
          </w:p>
          <w:p w14:paraId="5E4D8AE6" w14:textId="4B671C09" w:rsidR="005110FA" w:rsidRPr="005110FA" w:rsidRDefault="005110FA" w:rsidP="005110FA">
            <w:pPr>
              <w:rPr>
                <w:lang w:val="it-IT"/>
              </w:rPr>
            </w:pPr>
            <w:r w:rsidRPr="00992AC1">
              <w:rPr>
                <w:lang w:val="it-IT"/>
              </w:rPr>
              <w:t>RG-AUTO-CON-UKS-01</w:t>
            </w:r>
          </w:p>
        </w:tc>
      </w:tr>
      <w:tr w:rsidR="005110FA" w:rsidRPr="000E7704" w14:paraId="1CF05C80" w14:textId="77777777" w:rsidTr="00586EED">
        <w:trPr>
          <w:jc w:val="center"/>
        </w:trPr>
        <w:tc>
          <w:tcPr>
            <w:tcW w:w="3403" w:type="dxa"/>
          </w:tcPr>
          <w:p w14:paraId="4268EC1A" w14:textId="77777777" w:rsidR="005110FA" w:rsidRDefault="005110FA" w:rsidP="005110FA">
            <w:pPr>
              <w:ind w:left="284" w:hanging="284"/>
            </w:pPr>
            <w:r>
              <w:t>Subscription</w:t>
            </w:r>
          </w:p>
        </w:tc>
        <w:tc>
          <w:tcPr>
            <w:tcW w:w="6347" w:type="dxa"/>
          </w:tcPr>
          <w:p w14:paraId="4404B47B" w14:textId="55CAF027" w:rsidR="005110FA" w:rsidRDefault="003145AA" w:rsidP="005110FA">
            <w:r>
              <w:t>Sub-Prod-001</w:t>
            </w:r>
          </w:p>
          <w:p w14:paraId="4E368746" w14:textId="363383F3" w:rsidR="005110FA" w:rsidRDefault="003145AA" w:rsidP="005110FA">
            <w:r>
              <w:t>Sub-Connectivity-001</w:t>
            </w:r>
          </w:p>
        </w:tc>
      </w:tr>
      <w:tr w:rsidR="005110FA" w:rsidRPr="000E7704" w14:paraId="708FEF55" w14:textId="77777777" w:rsidTr="00586EED">
        <w:trPr>
          <w:jc w:val="center"/>
        </w:trPr>
        <w:tc>
          <w:tcPr>
            <w:tcW w:w="3403" w:type="dxa"/>
          </w:tcPr>
          <w:p w14:paraId="4C196CB2" w14:textId="77777777" w:rsidR="005110FA" w:rsidRDefault="005110FA" w:rsidP="00586EED">
            <w:pPr>
              <w:ind w:left="284" w:hanging="284"/>
            </w:pPr>
            <w:r>
              <w:t>Signal Name</w:t>
            </w:r>
          </w:p>
        </w:tc>
        <w:tc>
          <w:tcPr>
            <w:tcW w:w="6347" w:type="dxa"/>
          </w:tcPr>
          <w:p w14:paraId="066BCC79" w14:textId="77777777" w:rsidR="005110FA" w:rsidRPr="006114BA" w:rsidRDefault="005110FA" w:rsidP="00586EED">
            <w:r>
              <w:t>Service Health</w:t>
            </w:r>
          </w:p>
        </w:tc>
      </w:tr>
      <w:tr w:rsidR="005110FA" w:rsidRPr="000E7704" w14:paraId="53C5A4D5" w14:textId="77777777" w:rsidTr="00586EED">
        <w:trPr>
          <w:jc w:val="center"/>
        </w:trPr>
        <w:tc>
          <w:tcPr>
            <w:tcW w:w="3403" w:type="dxa"/>
          </w:tcPr>
          <w:p w14:paraId="5CDD849E" w14:textId="77777777" w:rsidR="005110FA" w:rsidRDefault="005110FA" w:rsidP="00586EED">
            <w:pPr>
              <w:ind w:left="284" w:hanging="284"/>
            </w:pPr>
            <w:r>
              <w:t>Services</w:t>
            </w:r>
          </w:p>
        </w:tc>
        <w:tc>
          <w:tcPr>
            <w:tcW w:w="6347" w:type="dxa"/>
          </w:tcPr>
          <w:p w14:paraId="39357B3D" w14:textId="77777777" w:rsidR="005110FA" w:rsidRPr="00476D0E" w:rsidRDefault="005110FA" w:rsidP="00586EED">
            <w:r>
              <w:t>All Azure Services</w:t>
            </w:r>
          </w:p>
        </w:tc>
      </w:tr>
      <w:tr w:rsidR="005110FA" w:rsidRPr="003D446C" w14:paraId="17B37680" w14:textId="77777777" w:rsidTr="00586EED">
        <w:trPr>
          <w:jc w:val="center"/>
        </w:trPr>
        <w:tc>
          <w:tcPr>
            <w:tcW w:w="3403" w:type="dxa"/>
          </w:tcPr>
          <w:p w14:paraId="605158C4" w14:textId="77777777" w:rsidR="005110FA" w:rsidRDefault="005110FA" w:rsidP="00586EED">
            <w:pPr>
              <w:ind w:left="284" w:hanging="284"/>
            </w:pPr>
            <w:r>
              <w:t>Regions</w:t>
            </w:r>
          </w:p>
        </w:tc>
        <w:tc>
          <w:tcPr>
            <w:tcW w:w="6347" w:type="dxa"/>
          </w:tcPr>
          <w:p w14:paraId="2BC74BCB" w14:textId="77777777" w:rsidR="005110FA" w:rsidRPr="003D446C" w:rsidRDefault="005110FA" w:rsidP="00586EED">
            <w:r w:rsidRPr="003D446C">
              <w:t>UK South, UK West, Globa</w:t>
            </w:r>
            <w:r>
              <w:t>l</w:t>
            </w:r>
          </w:p>
        </w:tc>
      </w:tr>
      <w:tr w:rsidR="005110FA" w:rsidRPr="000E7704" w14:paraId="6FDB1C68" w14:textId="77777777" w:rsidTr="00586EED">
        <w:trPr>
          <w:jc w:val="center"/>
        </w:trPr>
        <w:tc>
          <w:tcPr>
            <w:tcW w:w="3403" w:type="dxa"/>
          </w:tcPr>
          <w:p w14:paraId="5AD5D87A" w14:textId="77777777" w:rsidR="005110FA" w:rsidRDefault="005110FA" w:rsidP="00586EED">
            <w:pPr>
              <w:ind w:left="284" w:hanging="284"/>
            </w:pPr>
            <w:r>
              <w:t>Event Types</w:t>
            </w:r>
          </w:p>
        </w:tc>
        <w:tc>
          <w:tcPr>
            <w:tcW w:w="6347" w:type="dxa"/>
          </w:tcPr>
          <w:p w14:paraId="58DEA134" w14:textId="77777777" w:rsidR="005110FA" w:rsidRDefault="005110FA" w:rsidP="00586EED">
            <w:r w:rsidRPr="00E3174A">
              <w:t>Service issue, planned maintenance, health advisories, security advisory</w:t>
            </w:r>
          </w:p>
        </w:tc>
      </w:tr>
      <w:tr w:rsidR="005110FA" w:rsidRPr="000E7704" w14:paraId="5EC89DBA" w14:textId="77777777" w:rsidTr="00586EED">
        <w:trPr>
          <w:jc w:val="center"/>
        </w:trPr>
        <w:tc>
          <w:tcPr>
            <w:tcW w:w="3403" w:type="dxa"/>
          </w:tcPr>
          <w:p w14:paraId="43DDBDCA" w14:textId="77777777" w:rsidR="005110FA" w:rsidRDefault="005110FA" w:rsidP="00586EED">
            <w:pPr>
              <w:ind w:left="284" w:hanging="284"/>
            </w:pPr>
            <w:r>
              <w:t>Action Groups</w:t>
            </w:r>
          </w:p>
        </w:tc>
        <w:tc>
          <w:tcPr>
            <w:tcW w:w="6347" w:type="dxa"/>
          </w:tcPr>
          <w:p w14:paraId="2CC6B98A" w14:textId="77777777" w:rsidR="005110FA" w:rsidRDefault="005110FA" w:rsidP="00586EED">
            <w:r>
              <w:t>azAlerts</w:t>
            </w:r>
          </w:p>
        </w:tc>
      </w:tr>
    </w:tbl>
    <w:p w14:paraId="5157C40F" w14:textId="77777777" w:rsidR="005110FA" w:rsidRDefault="005110FA" w:rsidP="005110FA"/>
    <w:p w14:paraId="4CDDEC65" w14:textId="77777777" w:rsidR="00AF0376" w:rsidRPr="00DB66FD" w:rsidRDefault="00AF0376" w:rsidP="00DB66FD">
      <w:pPr>
        <w:pStyle w:val="Heading4"/>
        <w:rPr>
          <w:u w:val="single"/>
        </w:rPr>
      </w:pPr>
      <w:bookmarkStart w:id="137" w:name="_Toc149564946"/>
      <w:r w:rsidRPr="00DB66FD">
        <w:rPr>
          <w:u w:val="single"/>
        </w:rPr>
        <w:t>Resource Health Alerts</w:t>
      </w:r>
      <w:bookmarkEnd w:id="137"/>
    </w:p>
    <w:p w14:paraId="78C2A9D7" w14:textId="77777777" w:rsidR="00AF0376" w:rsidRDefault="00AF0376" w:rsidP="00AF0376">
      <w:r>
        <w:t>The following resource health alerts will be configured to notify of degradation of service or when it becomes available.</w:t>
      </w:r>
    </w:p>
    <w:tbl>
      <w:tblPr>
        <w:tblStyle w:val="TableGrid"/>
        <w:tblW w:w="9750" w:type="dxa"/>
        <w:jc w:val="center"/>
        <w:tblLook w:val="04A0" w:firstRow="1" w:lastRow="0" w:firstColumn="1" w:lastColumn="0" w:noHBand="0" w:noVBand="1"/>
      </w:tblPr>
      <w:tblGrid>
        <w:gridCol w:w="3403"/>
        <w:gridCol w:w="6347"/>
      </w:tblGrid>
      <w:tr w:rsidR="00AF0376" w:rsidRPr="000E7704" w14:paraId="43D56E41"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3403" w:type="dxa"/>
          </w:tcPr>
          <w:p w14:paraId="5EFAA46D" w14:textId="77777777" w:rsidR="00AF0376" w:rsidRPr="000E7704" w:rsidRDefault="00AF0376" w:rsidP="00586EED">
            <w:pPr>
              <w:rPr>
                <w:color w:val="00263A" w:themeColor="text2"/>
              </w:rPr>
            </w:pPr>
            <w:r>
              <w:rPr>
                <w:color w:val="00263A" w:themeColor="text2"/>
              </w:rPr>
              <w:t>Item</w:t>
            </w:r>
          </w:p>
        </w:tc>
        <w:tc>
          <w:tcPr>
            <w:tcW w:w="6347" w:type="dxa"/>
          </w:tcPr>
          <w:p w14:paraId="5082C53C" w14:textId="77777777" w:rsidR="00AF0376" w:rsidRPr="000E7704" w:rsidRDefault="00AF0376" w:rsidP="00586EED">
            <w:pPr>
              <w:rPr>
                <w:color w:val="00263A" w:themeColor="text2"/>
              </w:rPr>
            </w:pPr>
            <w:r>
              <w:rPr>
                <w:color w:val="00263A" w:themeColor="text2"/>
              </w:rPr>
              <w:t>Value</w:t>
            </w:r>
          </w:p>
        </w:tc>
      </w:tr>
      <w:tr w:rsidR="00AF0376" w:rsidRPr="000E7704" w14:paraId="3CCC1DFE" w14:textId="77777777" w:rsidTr="00586EED">
        <w:trPr>
          <w:jc w:val="center"/>
        </w:trPr>
        <w:tc>
          <w:tcPr>
            <w:tcW w:w="3403" w:type="dxa"/>
          </w:tcPr>
          <w:p w14:paraId="6DF39D2F" w14:textId="77777777" w:rsidR="00AF0376" w:rsidRPr="000E7704" w:rsidRDefault="00AF0376" w:rsidP="00586EED">
            <w:pPr>
              <w:ind w:left="284" w:hanging="284"/>
            </w:pPr>
            <w:r>
              <w:t>Resource Name</w:t>
            </w:r>
          </w:p>
        </w:tc>
        <w:tc>
          <w:tcPr>
            <w:tcW w:w="6347" w:type="dxa"/>
          </w:tcPr>
          <w:p w14:paraId="35E211A8" w14:textId="77777777" w:rsidR="00AF0376" w:rsidRPr="000E7704" w:rsidRDefault="00AF0376" w:rsidP="00586EED">
            <w:r>
              <w:t>Alert-ResourceHealth-01</w:t>
            </w:r>
          </w:p>
        </w:tc>
      </w:tr>
      <w:tr w:rsidR="00AF0376" w:rsidRPr="00431479" w14:paraId="0071FBD4" w14:textId="77777777" w:rsidTr="00586EED">
        <w:trPr>
          <w:jc w:val="center"/>
        </w:trPr>
        <w:tc>
          <w:tcPr>
            <w:tcW w:w="3403" w:type="dxa"/>
          </w:tcPr>
          <w:p w14:paraId="7DA76971" w14:textId="77777777" w:rsidR="00AF0376" w:rsidRDefault="00AF0376" w:rsidP="00AF0376">
            <w:pPr>
              <w:ind w:left="284" w:hanging="284"/>
            </w:pPr>
            <w:r>
              <w:t>Resource Group</w:t>
            </w:r>
          </w:p>
        </w:tc>
        <w:tc>
          <w:tcPr>
            <w:tcW w:w="6347" w:type="dxa"/>
          </w:tcPr>
          <w:p w14:paraId="4E1AB418" w14:textId="77777777" w:rsidR="00AF0376" w:rsidRPr="00992AC1" w:rsidRDefault="00AF0376" w:rsidP="00AF0376">
            <w:pPr>
              <w:rPr>
                <w:lang w:val="it-IT"/>
              </w:rPr>
            </w:pPr>
            <w:r w:rsidRPr="00992AC1">
              <w:rPr>
                <w:lang w:val="it-IT"/>
              </w:rPr>
              <w:t>RG-AUTO-PROD-UKS-01</w:t>
            </w:r>
          </w:p>
          <w:p w14:paraId="1A8521E5" w14:textId="717BD79B" w:rsidR="00AF0376" w:rsidRPr="00AF0376" w:rsidRDefault="00AF0376" w:rsidP="00AF0376">
            <w:pPr>
              <w:rPr>
                <w:lang w:val="it-IT"/>
              </w:rPr>
            </w:pPr>
            <w:r w:rsidRPr="00992AC1">
              <w:rPr>
                <w:lang w:val="it-IT"/>
              </w:rPr>
              <w:t>RG-AUTO-CON-UKS-01</w:t>
            </w:r>
          </w:p>
        </w:tc>
      </w:tr>
      <w:tr w:rsidR="00AF0376" w:rsidRPr="000E7704" w14:paraId="4C6577A0" w14:textId="77777777" w:rsidTr="00586EED">
        <w:trPr>
          <w:jc w:val="center"/>
        </w:trPr>
        <w:tc>
          <w:tcPr>
            <w:tcW w:w="3403" w:type="dxa"/>
          </w:tcPr>
          <w:p w14:paraId="2FD698E2" w14:textId="77777777" w:rsidR="00AF0376" w:rsidRDefault="00AF0376" w:rsidP="00AF0376">
            <w:pPr>
              <w:ind w:left="284" w:hanging="284"/>
            </w:pPr>
            <w:r>
              <w:t>Subscription</w:t>
            </w:r>
          </w:p>
        </w:tc>
        <w:tc>
          <w:tcPr>
            <w:tcW w:w="6347" w:type="dxa"/>
          </w:tcPr>
          <w:p w14:paraId="4502609F" w14:textId="78F21F91" w:rsidR="00AF0376" w:rsidRDefault="003145AA" w:rsidP="00AF0376">
            <w:r>
              <w:t>Sub-Prod-001</w:t>
            </w:r>
          </w:p>
          <w:p w14:paraId="56B3D7AA" w14:textId="1DA291CF" w:rsidR="00AF0376" w:rsidRDefault="003145AA" w:rsidP="00AF0376">
            <w:r>
              <w:t>Sub-Connectivity-001</w:t>
            </w:r>
          </w:p>
        </w:tc>
      </w:tr>
      <w:tr w:rsidR="00AF0376" w:rsidRPr="000E7704" w14:paraId="7CF37826" w14:textId="77777777" w:rsidTr="00586EED">
        <w:trPr>
          <w:jc w:val="center"/>
        </w:trPr>
        <w:tc>
          <w:tcPr>
            <w:tcW w:w="3403" w:type="dxa"/>
          </w:tcPr>
          <w:p w14:paraId="6BAB15A1" w14:textId="77777777" w:rsidR="00AF0376" w:rsidRDefault="00AF0376" w:rsidP="00586EED">
            <w:pPr>
              <w:ind w:left="284" w:hanging="284"/>
            </w:pPr>
            <w:r>
              <w:t>Signal Name</w:t>
            </w:r>
          </w:p>
        </w:tc>
        <w:tc>
          <w:tcPr>
            <w:tcW w:w="6347" w:type="dxa"/>
          </w:tcPr>
          <w:p w14:paraId="1D69BFE5" w14:textId="77777777" w:rsidR="00AF0376" w:rsidRPr="006114BA" w:rsidRDefault="00AF0376" w:rsidP="00586EED">
            <w:r>
              <w:t>Resource Health</w:t>
            </w:r>
          </w:p>
        </w:tc>
      </w:tr>
      <w:tr w:rsidR="00AF0376" w:rsidRPr="000E7704" w14:paraId="3B77864A" w14:textId="77777777" w:rsidTr="00586EED">
        <w:trPr>
          <w:jc w:val="center"/>
        </w:trPr>
        <w:tc>
          <w:tcPr>
            <w:tcW w:w="3403" w:type="dxa"/>
          </w:tcPr>
          <w:p w14:paraId="23554058" w14:textId="77777777" w:rsidR="00AF0376" w:rsidRDefault="00AF0376" w:rsidP="00586EED">
            <w:pPr>
              <w:ind w:left="284" w:hanging="284"/>
            </w:pPr>
            <w:r>
              <w:t>Event Status</w:t>
            </w:r>
          </w:p>
        </w:tc>
        <w:tc>
          <w:tcPr>
            <w:tcW w:w="6347" w:type="dxa"/>
          </w:tcPr>
          <w:p w14:paraId="1892313C" w14:textId="77777777" w:rsidR="00AF0376" w:rsidRPr="00476D0E" w:rsidRDefault="00AF0376" w:rsidP="00586EED">
            <w:r>
              <w:t>Active, In Progress, Resolved, Updated</w:t>
            </w:r>
          </w:p>
        </w:tc>
      </w:tr>
      <w:tr w:rsidR="00AF0376" w:rsidRPr="003D446C" w14:paraId="16C0E8AB" w14:textId="77777777" w:rsidTr="00586EED">
        <w:trPr>
          <w:jc w:val="center"/>
        </w:trPr>
        <w:tc>
          <w:tcPr>
            <w:tcW w:w="3403" w:type="dxa"/>
          </w:tcPr>
          <w:p w14:paraId="7367A743" w14:textId="77777777" w:rsidR="00AF0376" w:rsidRDefault="00AF0376" w:rsidP="00586EED">
            <w:pPr>
              <w:ind w:left="284" w:hanging="284"/>
            </w:pPr>
            <w:r>
              <w:t>Current resource status</w:t>
            </w:r>
          </w:p>
        </w:tc>
        <w:tc>
          <w:tcPr>
            <w:tcW w:w="6347" w:type="dxa"/>
          </w:tcPr>
          <w:p w14:paraId="6A88A222" w14:textId="77777777" w:rsidR="00AF0376" w:rsidRPr="003D446C" w:rsidRDefault="00AF0376" w:rsidP="00586EED">
            <w:r>
              <w:t>Available, Degraded, Unavailable</w:t>
            </w:r>
          </w:p>
        </w:tc>
      </w:tr>
      <w:tr w:rsidR="00AF0376" w:rsidRPr="000E7704" w14:paraId="65218D9C" w14:textId="77777777" w:rsidTr="00586EED">
        <w:trPr>
          <w:jc w:val="center"/>
        </w:trPr>
        <w:tc>
          <w:tcPr>
            <w:tcW w:w="3403" w:type="dxa"/>
          </w:tcPr>
          <w:p w14:paraId="01AA9455" w14:textId="77777777" w:rsidR="00AF0376" w:rsidRDefault="00AF0376" w:rsidP="00586EED">
            <w:pPr>
              <w:ind w:left="284" w:hanging="284"/>
            </w:pPr>
            <w:r>
              <w:t>Previous resource status</w:t>
            </w:r>
          </w:p>
        </w:tc>
        <w:tc>
          <w:tcPr>
            <w:tcW w:w="6347" w:type="dxa"/>
          </w:tcPr>
          <w:p w14:paraId="08093ACD" w14:textId="77777777" w:rsidR="00AF0376" w:rsidRDefault="00AF0376" w:rsidP="00586EED">
            <w:r>
              <w:t>Available, Degraded, Unavailable, Unknown</w:t>
            </w:r>
          </w:p>
        </w:tc>
      </w:tr>
      <w:tr w:rsidR="00AF0376" w:rsidRPr="000E7704" w14:paraId="0F781EF9" w14:textId="77777777" w:rsidTr="00586EED">
        <w:trPr>
          <w:jc w:val="center"/>
        </w:trPr>
        <w:tc>
          <w:tcPr>
            <w:tcW w:w="3403" w:type="dxa"/>
          </w:tcPr>
          <w:p w14:paraId="534280EA" w14:textId="77777777" w:rsidR="00AF0376" w:rsidRDefault="00AF0376" w:rsidP="00586EED">
            <w:pPr>
              <w:ind w:left="284" w:hanging="284"/>
            </w:pPr>
            <w:r>
              <w:t>Reason type</w:t>
            </w:r>
          </w:p>
        </w:tc>
        <w:tc>
          <w:tcPr>
            <w:tcW w:w="6347" w:type="dxa"/>
          </w:tcPr>
          <w:p w14:paraId="3958671A" w14:textId="77777777" w:rsidR="00AF0376" w:rsidRPr="00E3174A" w:rsidRDefault="00AF0376" w:rsidP="00586EED">
            <w:r w:rsidRPr="00FB5843">
              <w:t>Platform Initiated, Unknown, User Initiated</w:t>
            </w:r>
          </w:p>
        </w:tc>
      </w:tr>
      <w:tr w:rsidR="00AF0376" w:rsidRPr="000E7704" w14:paraId="58B6C868" w14:textId="77777777" w:rsidTr="00586EED">
        <w:trPr>
          <w:jc w:val="center"/>
        </w:trPr>
        <w:tc>
          <w:tcPr>
            <w:tcW w:w="3403" w:type="dxa"/>
          </w:tcPr>
          <w:p w14:paraId="0E48F7B9" w14:textId="77777777" w:rsidR="00AF0376" w:rsidRDefault="00AF0376" w:rsidP="00586EED">
            <w:pPr>
              <w:ind w:left="284" w:hanging="284"/>
            </w:pPr>
            <w:r>
              <w:t>Action Groups</w:t>
            </w:r>
          </w:p>
        </w:tc>
        <w:tc>
          <w:tcPr>
            <w:tcW w:w="6347" w:type="dxa"/>
          </w:tcPr>
          <w:p w14:paraId="20542FB4" w14:textId="77777777" w:rsidR="00AF0376" w:rsidRDefault="00AF0376" w:rsidP="00586EED">
            <w:r>
              <w:t>azAlerts</w:t>
            </w:r>
          </w:p>
        </w:tc>
      </w:tr>
    </w:tbl>
    <w:p w14:paraId="77332A93" w14:textId="77777777" w:rsidR="00AF0376" w:rsidRPr="00DB66FD" w:rsidRDefault="00AF0376" w:rsidP="00DB66FD">
      <w:pPr>
        <w:pStyle w:val="Heading4"/>
        <w:rPr>
          <w:u w:val="single"/>
        </w:rPr>
      </w:pPr>
      <w:bookmarkStart w:id="138" w:name="_Toc149564947"/>
      <w:r w:rsidRPr="00DB66FD">
        <w:rPr>
          <w:u w:val="single"/>
        </w:rPr>
        <w:t>Cost Management</w:t>
      </w:r>
      <w:bookmarkEnd w:id="138"/>
    </w:p>
    <w:p w14:paraId="00F53FB8" w14:textId="30E6ED55" w:rsidR="00AF0376" w:rsidRDefault="00AF0376" w:rsidP="00AF0376">
      <w:r>
        <w:t xml:space="preserve">A budget will be defined during the Project which will then configure a notification to notify </w:t>
      </w:r>
      <w:r w:rsidR="0057139D">
        <w:t>The Kings Fund</w:t>
      </w:r>
      <w:r>
        <w:t xml:space="preserve"> IT when they are likely to hit the budget maximum on both actual and forecasted spend.</w:t>
      </w:r>
    </w:p>
    <w:p w14:paraId="236A960C" w14:textId="77777777" w:rsidR="00AC7D2C" w:rsidRDefault="00AC7D2C" w:rsidP="00AF0376"/>
    <w:tbl>
      <w:tblPr>
        <w:tblStyle w:val="TableGrid"/>
        <w:tblW w:w="9750" w:type="dxa"/>
        <w:jc w:val="center"/>
        <w:tblLook w:val="04A0" w:firstRow="1" w:lastRow="0" w:firstColumn="1" w:lastColumn="0" w:noHBand="0" w:noVBand="1"/>
      </w:tblPr>
      <w:tblGrid>
        <w:gridCol w:w="3403"/>
        <w:gridCol w:w="6347"/>
      </w:tblGrid>
      <w:tr w:rsidR="00934DEA" w:rsidRPr="000E7704" w14:paraId="5B93B72A"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3403" w:type="dxa"/>
          </w:tcPr>
          <w:p w14:paraId="2967EB9A" w14:textId="77777777" w:rsidR="00934DEA" w:rsidRPr="000E7704" w:rsidRDefault="00934DEA" w:rsidP="00586EED">
            <w:pPr>
              <w:rPr>
                <w:color w:val="00263A" w:themeColor="text2"/>
              </w:rPr>
            </w:pPr>
            <w:r>
              <w:rPr>
                <w:color w:val="00263A" w:themeColor="text2"/>
              </w:rPr>
              <w:t>Item</w:t>
            </w:r>
          </w:p>
        </w:tc>
        <w:tc>
          <w:tcPr>
            <w:tcW w:w="6347" w:type="dxa"/>
          </w:tcPr>
          <w:p w14:paraId="12C646B8" w14:textId="77777777" w:rsidR="00934DEA" w:rsidRPr="000E7704" w:rsidRDefault="00934DEA" w:rsidP="00586EED">
            <w:pPr>
              <w:rPr>
                <w:color w:val="00263A" w:themeColor="text2"/>
              </w:rPr>
            </w:pPr>
            <w:r>
              <w:rPr>
                <w:color w:val="00263A" w:themeColor="text2"/>
              </w:rPr>
              <w:t>Value</w:t>
            </w:r>
          </w:p>
        </w:tc>
      </w:tr>
      <w:tr w:rsidR="00934DEA" w:rsidRPr="000E7704" w14:paraId="79D9B8E7" w14:textId="77777777" w:rsidTr="00586EED">
        <w:trPr>
          <w:jc w:val="center"/>
        </w:trPr>
        <w:tc>
          <w:tcPr>
            <w:tcW w:w="3403" w:type="dxa"/>
          </w:tcPr>
          <w:p w14:paraId="4CE6BA8C" w14:textId="77777777" w:rsidR="00934DEA" w:rsidRPr="000E7704" w:rsidRDefault="00934DEA" w:rsidP="00586EED">
            <w:pPr>
              <w:ind w:left="284" w:hanging="284"/>
            </w:pPr>
            <w:r>
              <w:t>Resource Name</w:t>
            </w:r>
          </w:p>
        </w:tc>
        <w:tc>
          <w:tcPr>
            <w:tcW w:w="6347" w:type="dxa"/>
          </w:tcPr>
          <w:p w14:paraId="4A8F631A" w14:textId="77777777" w:rsidR="00934DEA" w:rsidRPr="000E7704" w:rsidRDefault="00934DEA" w:rsidP="00586EED">
            <w:r>
              <w:t>Alert-Cost-01</w:t>
            </w:r>
          </w:p>
        </w:tc>
      </w:tr>
      <w:tr w:rsidR="00934DEA" w:rsidRPr="00431479" w14:paraId="6B73A9FE" w14:textId="77777777" w:rsidTr="00586EED">
        <w:trPr>
          <w:jc w:val="center"/>
        </w:trPr>
        <w:tc>
          <w:tcPr>
            <w:tcW w:w="3403" w:type="dxa"/>
          </w:tcPr>
          <w:p w14:paraId="30977BAB" w14:textId="77777777" w:rsidR="00934DEA" w:rsidRDefault="00934DEA" w:rsidP="00934DEA">
            <w:pPr>
              <w:ind w:left="284" w:hanging="284"/>
            </w:pPr>
            <w:r>
              <w:t>Resource Group</w:t>
            </w:r>
          </w:p>
        </w:tc>
        <w:tc>
          <w:tcPr>
            <w:tcW w:w="6347" w:type="dxa"/>
          </w:tcPr>
          <w:p w14:paraId="742A20CE" w14:textId="77777777" w:rsidR="00934DEA" w:rsidRPr="00992AC1" w:rsidRDefault="00934DEA" w:rsidP="00934DEA">
            <w:pPr>
              <w:rPr>
                <w:lang w:val="it-IT"/>
              </w:rPr>
            </w:pPr>
            <w:r w:rsidRPr="00992AC1">
              <w:rPr>
                <w:lang w:val="it-IT"/>
              </w:rPr>
              <w:t>RG-AUTO-PROD-UKS-01</w:t>
            </w:r>
          </w:p>
          <w:p w14:paraId="3E700B70" w14:textId="0F3971A1" w:rsidR="00934DEA" w:rsidRPr="00934DEA" w:rsidRDefault="00934DEA" w:rsidP="00934DEA">
            <w:pPr>
              <w:rPr>
                <w:lang w:val="it-IT"/>
              </w:rPr>
            </w:pPr>
            <w:r w:rsidRPr="00992AC1">
              <w:rPr>
                <w:lang w:val="it-IT"/>
              </w:rPr>
              <w:t>RG-AUTO-CON-UKS-01</w:t>
            </w:r>
          </w:p>
        </w:tc>
      </w:tr>
      <w:tr w:rsidR="00934DEA" w:rsidRPr="000E7704" w14:paraId="30982205" w14:textId="77777777" w:rsidTr="00586EED">
        <w:trPr>
          <w:jc w:val="center"/>
        </w:trPr>
        <w:tc>
          <w:tcPr>
            <w:tcW w:w="3403" w:type="dxa"/>
          </w:tcPr>
          <w:p w14:paraId="4F4D5B1A" w14:textId="77777777" w:rsidR="00934DEA" w:rsidRDefault="00934DEA" w:rsidP="00934DEA">
            <w:pPr>
              <w:ind w:left="284" w:hanging="284"/>
            </w:pPr>
            <w:r>
              <w:t>Subscription</w:t>
            </w:r>
          </w:p>
        </w:tc>
        <w:tc>
          <w:tcPr>
            <w:tcW w:w="6347" w:type="dxa"/>
          </w:tcPr>
          <w:p w14:paraId="1BFDA34D" w14:textId="72BC5CA4" w:rsidR="00934DEA" w:rsidRDefault="003145AA" w:rsidP="00934DEA">
            <w:r>
              <w:t>Sub-Prod-001</w:t>
            </w:r>
          </w:p>
          <w:p w14:paraId="65ACC896" w14:textId="70D2A677" w:rsidR="00934DEA" w:rsidRDefault="003145AA" w:rsidP="00934DEA">
            <w:r>
              <w:t>Sub-Connectivity-001</w:t>
            </w:r>
          </w:p>
        </w:tc>
      </w:tr>
      <w:tr w:rsidR="00934DEA" w:rsidRPr="000E7704" w14:paraId="77482740" w14:textId="77777777" w:rsidTr="00586EED">
        <w:trPr>
          <w:jc w:val="center"/>
        </w:trPr>
        <w:tc>
          <w:tcPr>
            <w:tcW w:w="3403" w:type="dxa"/>
          </w:tcPr>
          <w:p w14:paraId="575DF980" w14:textId="77777777" w:rsidR="00934DEA" w:rsidRDefault="00934DEA" w:rsidP="00586EED">
            <w:pPr>
              <w:ind w:left="284" w:hanging="284"/>
            </w:pPr>
            <w:r>
              <w:t>Reset period</w:t>
            </w:r>
          </w:p>
        </w:tc>
        <w:tc>
          <w:tcPr>
            <w:tcW w:w="6347" w:type="dxa"/>
          </w:tcPr>
          <w:p w14:paraId="4B397B9E" w14:textId="77777777" w:rsidR="00934DEA" w:rsidRPr="006114BA" w:rsidRDefault="00934DEA" w:rsidP="00586EED">
            <w:r>
              <w:t>Monthly</w:t>
            </w:r>
          </w:p>
        </w:tc>
      </w:tr>
      <w:tr w:rsidR="00934DEA" w:rsidRPr="000E7704" w14:paraId="11A409FC" w14:textId="77777777" w:rsidTr="00586EED">
        <w:trPr>
          <w:jc w:val="center"/>
        </w:trPr>
        <w:tc>
          <w:tcPr>
            <w:tcW w:w="3403" w:type="dxa"/>
          </w:tcPr>
          <w:p w14:paraId="2616ADB3" w14:textId="77777777" w:rsidR="00934DEA" w:rsidRDefault="00934DEA" w:rsidP="00586EED">
            <w:pPr>
              <w:ind w:left="284" w:hanging="284"/>
            </w:pPr>
            <w:r>
              <w:t>Creation Date</w:t>
            </w:r>
          </w:p>
        </w:tc>
        <w:tc>
          <w:tcPr>
            <w:tcW w:w="6347" w:type="dxa"/>
          </w:tcPr>
          <w:p w14:paraId="4F1271C9" w14:textId="2D708E67" w:rsidR="00934DEA" w:rsidRPr="00476D0E" w:rsidRDefault="00934DEA" w:rsidP="00586EED">
            <w:r>
              <w:t>TBC</w:t>
            </w:r>
          </w:p>
        </w:tc>
      </w:tr>
      <w:tr w:rsidR="00934DEA" w:rsidRPr="003D446C" w14:paraId="2CAE740D" w14:textId="77777777" w:rsidTr="00586EED">
        <w:trPr>
          <w:jc w:val="center"/>
        </w:trPr>
        <w:tc>
          <w:tcPr>
            <w:tcW w:w="3403" w:type="dxa"/>
          </w:tcPr>
          <w:p w14:paraId="5D1FB37B" w14:textId="77777777" w:rsidR="00934DEA" w:rsidRDefault="00934DEA" w:rsidP="00586EED">
            <w:pPr>
              <w:ind w:left="284" w:hanging="284"/>
            </w:pPr>
            <w:r>
              <w:t>Expiration Date</w:t>
            </w:r>
          </w:p>
        </w:tc>
        <w:tc>
          <w:tcPr>
            <w:tcW w:w="6347" w:type="dxa"/>
          </w:tcPr>
          <w:p w14:paraId="24355299" w14:textId="77777777" w:rsidR="00934DEA" w:rsidRPr="003D446C" w:rsidRDefault="00934DEA" w:rsidP="00586EED">
            <w:r>
              <w:t>TBC</w:t>
            </w:r>
          </w:p>
        </w:tc>
      </w:tr>
      <w:tr w:rsidR="00934DEA" w:rsidRPr="000E7704" w14:paraId="765BA339" w14:textId="77777777" w:rsidTr="00586EED">
        <w:trPr>
          <w:jc w:val="center"/>
        </w:trPr>
        <w:tc>
          <w:tcPr>
            <w:tcW w:w="3403" w:type="dxa"/>
          </w:tcPr>
          <w:p w14:paraId="3BA6E09A" w14:textId="77777777" w:rsidR="00934DEA" w:rsidRDefault="00934DEA" w:rsidP="00586EED">
            <w:pPr>
              <w:ind w:left="284" w:hanging="284"/>
            </w:pPr>
            <w:r>
              <w:t>Amount (£)</w:t>
            </w:r>
          </w:p>
        </w:tc>
        <w:tc>
          <w:tcPr>
            <w:tcW w:w="6347" w:type="dxa"/>
          </w:tcPr>
          <w:p w14:paraId="0C035189" w14:textId="77777777" w:rsidR="00934DEA" w:rsidRDefault="00934DEA" w:rsidP="00586EED">
            <w:r>
              <w:t>TBC</w:t>
            </w:r>
          </w:p>
        </w:tc>
      </w:tr>
      <w:tr w:rsidR="00934DEA" w:rsidRPr="000E7704" w14:paraId="2A1FC8CD" w14:textId="77777777" w:rsidTr="00586EED">
        <w:trPr>
          <w:jc w:val="center"/>
        </w:trPr>
        <w:tc>
          <w:tcPr>
            <w:tcW w:w="3403" w:type="dxa"/>
          </w:tcPr>
          <w:p w14:paraId="3491B339" w14:textId="77777777" w:rsidR="00934DEA" w:rsidRDefault="00934DEA" w:rsidP="00586EED">
            <w:pPr>
              <w:ind w:left="284" w:hanging="284"/>
            </w:pPr>
            <w:r>
              <w:t>Alert Conditions</w:t>
            </w:r>
          </w:p>
        </w:tc>
        <w:tc>
          <w:tcPr>
            <w:tcW w:w="6347" w:type="dxa"/>
          </w:tcPr>
          <w:p w14:paraId="549572BD" w14:textId="77777777" w:rsidR="00934DEA" w:rsidRDefault="00934DEA" w:rsidP="00586EED">
            <w:pPr>
              <w:ind w:left="284" w:hanging="284"/>
            </w:pPr>
            <w:r>
              <w:t>Recommended alert criteria:</w:t>
            </w:r>
          </w:p>
          <w:p w14:paraId="045F9F1F" w14:textId="77777777" w:rsidR="00934DEA" w:rsidRDefault="00934DEA" w:rsidP="00934DEA">
            <w:pPr>
              <w:pStyle w:val="ListParagraph"/>
              <w:numPr>
                <w:ilvl w:val="0"/>
                <w:numId w:val="34"/>
              </w:numPr>
            </w:pPr>
            <w:r>
              <w:t>Actual: 90%, Action Group: ag-costAl</w:t>
            </w:r>
            <w:r w:rsidRPr="00476D0E">
              <w:t>erts</w:t>
            </w:r>
          </w:p>
          <w:p w14:paraId="63680F4C" w14:textId="77777777" w:rsidR="00934DEA" w:rsidRPr="00E3174A" w:rsidRDefault="00934DEA" w:rsidP="00934DEA">
            <w:pPr>
              <w:pStyle w:val="ListParagraph"/>
              <w:numPr>
                <w:ilvl w:val="0"/>
                <w:numId w:val="34"/>
              </w:numPr>
            </w:pPr>
            <w:r>
              <w:t>Forecasted: 100%, Action Group: ag-costAl</w:t>
            </w:r>
            <w:r w:rsidRPr="00476D0E">
              <w:t>erts</w:t>
            </w:r>
          </w:p>
        </w:tc>
      </w:tr>
    </w:tbl>
    <w:p w14:paraId="22BD2F4D" w14:textId="77777777" w:rsidR="003C6498" w:rsidRDefault="003C6498" w:rsidP="003C6498"/>
    <w:p w14:paraId="1F3EE74E" w14:textId="77777777" w:rsidR="00692F6A" w:rsidRPr="00DB66FD" w:rsidRDefault="00692F6A" w:rsidP="00DB66FD">
      <w:pPr>
        <w:pStyle w:val="Heading4"/>
        <w:rPr>
          <w:u w:val="single"/>
        </w:rPr>
      </w:pPr>
      <w:bookmarkStart w:id="139" w:name="_Toc149564948"/>
      <w:r w:rsidRPr="00DB66FD">
        <w:rPr>
          <w:u w:val="single"/>
        </w:rPr>
        <w:t>Metric Alerts</w:t>
      </w:r>
      <w:bookmarkEnd w:id="139"/>
    </w:p>
    <w:p w14:paraId="4B3C697C" w14:textId="77777777" w:rsidR="00692F6A" w:rsidRDefault="00692F6A" w:rsidP="00692F6A">
      <w:r>
        <w:t>Metric Alerts will be configured on the below resources and will be subsequently documented in the handover. These will include notification based on availability, utilisation and general performance:</w:t>
      </w:r>
    </w:p>
    <w:p w14:paraId="67A7A531" w14:textId="77777777" w:rsidR="00692F6A" w:rsidRDefault="00692F6A" w:rsidP="00692F6A">
      <w:pPr>
        <w:pStyle w:val="ListParagraph"/>
        <w:numPr>
          <w:ilvl w:val="0"/>
          <w:numId w:val="35"/>
        </w:numPr>
      </w:pPr>
      <w:r>
        <w:t>Azure Firewall</w:t>
      </w:r>
    </w:p>
    <w:p w14:paraId="25793F44" w14:textId="77777777" w:rsidR="00692F6A" w:rsidRDefault="00692F6A" w:rsidP="00692F6A">
      <w:pPr>
        <w:pStyle w:val="ListParagraph"/>
        <w:numPr>
          <w:ilvl w:val="0"/>
          <w:numId w:val="35"/>
        </w:numPr>
      </w:pPr>
      <w:r>
        <w:t>Azure VPN Gateway</w:t>
      </w:r>
    </w:p>
    <w:p w14:paraId="377CCDD9" w14:textId="77777777" w:rsidR="00692F6A" w:rsidRDefault="00692F6A" w:rsidP="00692F6A">
      <w:pPr>
        <w:pStyle w:val="ListParagraph"/>
        <w:numPr>
          <w:ilvl w:val="0"/>
          <w:numId w:val="35"/>
        </w:numPr>
      </w:pPr>
      <w:r>
        <w:t>Azure Local Network Gateway</w:t>
      </w:r>
    </w:p>
    <w:p w14:paraId="49F1D5DF" w14:textId="2E4E1CE2" w:rsidR="00692F6A" w:rsidRDefault="00692F6A" w:rsidP="00692F6A">
      <w:pPr>
        <w:pStyle w:val="ListParagraph"/>
        <w:numPr>
          <w:ilvl w:val="0"/>
          <w:numId w:val="35"/>
        </w:numPr>
      </w:pPr>
      <w:r>
        <w:t>Virtual Machines</w:t>
      </w:r>
    </w:p>
    <w:p w14:paraId="548A03C4" w14:textId="3130EBFE" w:rsidR="00692F6A" w:rsidRDefault="00692F6A" w:rsidP="00692F6A">
      <w:pPr>
        <w:pStyle w:val="ListParagraph"/>
        <w:numPr>
          <w:ilvl w:val="0"/>
          <w:numId w:val="35"/>
        </w:numPr>
      </w:pPr>
      <w:r>
        <w:t>SQL Virtual Machines</w:t>
      </w:r>
    </w:p>
    <w:p w14:paraId="1ACC9663" w14:textId="687C8125" w:rsidR="00692F6A" w:rsidRDefault="00692F6A" w:rsidP="00692F6A">
      <w:pPr>
        <w:pStyle w:val="ListParagraph"/>
        <w:numPr>
          <w:ilvl w:val="0"/>
          <w:numId w:val="35"/>
        </w:numPr>
      </w:pPr>
      <w:r>
        <w:t>Azure SQL Databases</w:t>
      </w:r>
    </w:p>
    <w:p w14:paraId="6434E29D" w14:textId="0CAA9080" w:rsidR="00692F6A" w:rsidRDefault="00692F6A" w:rsidP="00692F6A">
      <w:pPr>
        <w:pStyle w:val="ListParagraph"/>
        <w:numPr>
          <w:ilvl w:val="0"/>
          <w:numId w:val="35"/>
        </w:numPr>
      </w:pPr>
      <w:r>
        <w:t>SQL Elastic Pools</w:t>
      </w:r>
    </w:p>
    <w:p w14:paraId="1261B8FB" w14:textId="77777777" w:rsidR="003C6498" w:rsidRDefault="003C6498" w:rsidP="003C6498"/>
    <w:p w14:paraId="49A6026E" w14:textId="7F72E6F9" w:rsidR="007D6583" w:rsidRDefault="007D6583" w:rsidP="007D6583">
      <w:pPr>
        <w:pStyle w:val="Heading3"/>
      </w:pPr>
      <w:bookmarkStart w:id="140" w:name="_Toc158808420"/>
      <w:r>
        <w:t>Azure Backup</w:t>
      </w:r>
      <w:bookmarkEnd w:id="140"/>
    </w:p>
    <w:p w14:paraId="1F0881D2" w14:textId="450B4CC8" w:rsidR="00B03A2A" w:rsidRDefault="00C21E1C" w:rsidP="003C6498">
      <w:r>
        <w:t xml:space="preserve">The Kings Fund currently use </w:t>
      </w:r>
      <w:r w:rsidR="009D0AA8">
        <w:t xml:space="preserve">Veeam as a Technology to backup their VMs and </w:t>
      </w:r>
      <w:r w:rsidR="005B6F77">
        <w:t>to replicate their backups between On-Premise and the RedCentric Data Centre. The backups are not currently enabled across all their VMs however to adopt best practices all VMs in scope for migration and creation in Azure UK South will have a default policy assigned to them.</w:t>
      </w:r>
      <w:r w:rsidR="00163D69">
        <w:t xml:space="preserve"> To support this initiative, a Recovery Services Vault as mentioned below will be configured:</w:t>
      </w:r>
    </w:p>
    <w:p w14:paraId="149B94E9" w14:textId="77777777" w:rsidR="00163D69" w:rsidRDefault="00163D69" w:rsidP="003C6498"/>
    <w:tbl>
      <w:tblPr>
        <w:tblStyle w:val="TableGrid"/>
        <w:tblW w:w="0" w:type="auto"/>
        <w:jc w:val="center"/>
        <w:tblLook w:val="04A0" w:firstRow="1" w:lastRow="0" w:firstColumn="1" w:lastColumn="0" w:noHBand="0" w:noVBand="1"/>
      </w:tblPr>
      <w:tblGrid>
        <w:gridCol w:w="3114"/>
        <w:gridCol w:w="4961"/>
      </w:tblGrid>
      <w:tr w:rsidR="005D0AE7" w14:paraId="7D699565"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3114" w:type="dxa"/>
          </w:tcPr>
          <w:p w14:paraId="02A15FE3" w14:textId="77777777" w:rsidR="005D0AE7" w:rsidRDefault="005D0AE7" w:rsidP="00586EED">
            <w:r>
              <w:t>Item</w:t>
            </w:r>
          </w:p>
        </w:tc>
        <w:tc>
          <w:tcPr>
            <w:tcW w:w="4961" w:type="dxa"/>
          </w:tcPr>
          <w:p w14:paraId="03E82F41" w14:textId="77777777" w:rsidR="005D0AE7" w:rsidRDefault="005D0AE7" w:rsidP="00586EED">
            <w:r>
              <w:t>Description</w:t>
            </w:r>
          </w:p>
        </w:tc>
      </w:tr>
      <w:tr w:rsidR="005D0AE7" w14:paraId="55ED01E0" w14:textId="77777777" w:rsidTr="00586EED">
        <w:trPr>
          <w:jc w:val="center"/>
        </w:trPr>
        <w:tc>
          <w:tcPr>
            <w:tcW w:w="3114" w:type="dxa"/>
            <w:vAlign w:val="top"/>
          </w:tcPr>
          <w:p w14:paraId="56955125" w14:textId="77777777" w:rsidR="005D0AE7" w:rsidRDefault="005D0AE7" w:rsidP="00586EED">
            <w:r w:rsidRPr="007335F1">
              <w:t>Name</w:t>
            </w:r>
          </w:p>
        </w:tc>
        <w:tc>
          <w:tcPr>
            <w:tcW w:w="4961" w:type="dxa"/>
            <w:vAlign w:val="top"/>
          </w:tcPr>
          <w:p w14:paraId="3956E71C" w14:textId="73735F65" w:rsidR="005D0AE7" w:rsidRDefault="005D0AE7" w:rsidP="00586EED">
            <w:r>
              <w:t>RSV-PROD-VAULT-UKS-001</w:t>
            </w:r>
          </w:p>
        </w:tc>
      </w:tr>
      <w:tr w:rsidR="005D0AE7" w14:paraId="3E7AD410" w14:textId="77777777" w:rsidTr="00586EED">
        <w:trPr>
          <w:jc w:val="center"/>
        </w:trPr>
        <w:tc>
          <w:tcPr>
            <w:tcW w:w="3114" w:type="dxa"/>
            <w:vAlign w:val="top"/>
          </w:tcPr>
          <w:p w14:paraId="006DCD03" w14:textId="77777777" w:rsidR="005D0AE7" w:rsidRDefault="005D0AE7" w:rsidP="00586EED">
            <w:r w:rsidRPr="007335F1">
              <w:t>Resource Group</w:t>
            </w:r>
          </w:p>
        </w:tc>
        <w:tc>
          <w:tcPr>
            <w:tcW w:w="4961" w:type="dxa"/>
            <w:vAlign w:val="top"/>
          </w:tcPr>
          <w:p w14:paraId="0F5EAF61" w14:textId="24693718" w:rsidR="005D0AE7" w:rsidRDefault="005D0AE7" w:rsidP="00586EED">
            <w:r>
              <w:t>RG-VAULT-PROD-UKS-001</w:t>
            </w:r>
          </w:p>
        </w:tc>
      </w:tr>
      <w:tr w:rsidR="005D0AE7" w14:paraId="27307C38" w14:textId="77777777" w:rsidTr="00586EED">
        <w:trPr>
          <w:jc w:val="center"/>
        </w:trPr>
        <w:tc>
          <w:tcPr>
            <w:tcW w:w="3114" w:type="dxa"/>
            <w:vAlign w:val="top"/>
          </w:tcPr>
          <w:p w14:paraId="09263528" w14:textId="77777777" w:rsidR="005D0AE7" w:rsidRDefault="005D0AE7" w:rsidP="00586EED">
            <w:r w:rsidRPr="007335F1">
              <w:t>Subscription</w:t>
            </w:r>
          </w:p>
        </w:tc>
        <w:tc>
          <w:tcPr>
            <w:tcW w:w="4961" w:type="dxa"/>
            <w:vAlign w:val="top"/>
          </w:tcPr>
          <w:p w14:paraId="19D1F854" w14:textId="568D20BA" w:rsidR="005D0AE7" w:rsidRDefault="003145AA" w:rsidP="00586EED">
            <w:r>
              <w:t>Sub-Prod-001</w:t>
            </w:r>
          </w:p>
        </w:tc>
      </w:tr>
      <w:tr w:rsidR="005D0AE7" w14:paraId="155D3C88" w14:textId="77777777" w:rsidTr="00586EED">
        <w:trPr>
          <w:jc w:val="center"/>
        </w:trPr>
        <w:tc>
          <w:tcPr>
            <w:tcW w:w="3114" w:type="dxa"/>
            <w:vAlign w:val="top"/>
          </w:tcPr>
          <w:p w14:paraId="0A1A31AF" w14:textId="77777777" w:rsidR="005D0AE7" w:rsidRDefault="005D0AE7" w:rsidP="00586EED">
            <w:r w:rsidRPr="007335F1">
              <w:t>Location</w:t>
            </w:r>
          </w:p>
        </w:tc>
        <w:tc>
          <w:tcPr>
            <w:tcW w:w="4961" w:type="dxa"/>
            <w:vAlign w:val="top"/>
          </w:tcPr>
          <w:p w14:paraId="29F0C90A" w14:textId="77777777" w:rsidR="005D0AE7" w:rsidRDefault="005D0AE7" w:rsidP="00586EED">
            <w:r>
              <w:t>UK South</w:t>
            </w:r>
          </w:p>
        </w:tc>
      </w:tr>
      <w:tr w:rsidR="005D0AE7" w14:paraId="667FB01C" w14:textId="77777777" w:rsidTr="00586EED">
        <w:trPr>
          <w:jc w:val="center"/>
        </w:trPr>
        <w:tc>
          <w:tcPr>
            <w:tcW w:w="3114" w:type="dxa"/>
            <w:vAlign w:val="top"/>
          </w:tcPr>
          <w:p w14:paraId="34E7F437" w14:textId="77777777" w:rsidR="005D0AE7" w:rsidRDefault="005D0AE7" w:rsidP="00586EED">
            <w:r>
              <w:t>Storage Replication Type</w:t>
            </w:r>
          </w:p>
        </w:tc>
        <w:tc>
          <w:tcPr>
            <w:tcW w:w="4961" w:type="dxa"/>
            <w:vAlign w:val="top"/>
          </w:tcPr>
          <w:p w14:paraId="4190AE68" w14:textId="7D8AE393" w:rsidR="005D0AE7" w:rsidRDefault="005D0AE7" w:rsidP="00586EED">
            <w:r>
              <w:t>ZRS</w:t>
            </w:r>
          </w:p>
        </w:tc>
      </w:tr>
      <w:tr w:rsidR="005D0AE7" w14:paraId="281D5775" w14:textId="77777777" w:rsidTr="00586EED">
        <w:trPr>
          <w:jc w:val="center"/>
        </w:trPr>
        <w:tc>
          <w:tcPr>
            <w:tcW w:w="3114" w:type="dxa"/>
            <w:vAlign w:val="top"/>
          </w:tcPr>
          <w:p w14:paraId="355906FF" w14:textId="18971392" w:rsidR="005D0AE7" w:rsidRDefault="00B07FD7" w:rsidP="00586EED">
            <w:r>
              <w:t>Cross Subscription Restore</w:t>
            </w:r>
          </w:p>
        </w:tc>
        <w:tc>
          <w:tcPr>
            <w:tcW w:w="4961" w:type="dxa"/>
            <w:vAlign w:val="top"/>
          </w:tcPr>
          <w:p w14:paraId="336E436C" w14:textId="7A6B06B9" w:rsidR="005D0AE7" w:rsidRDefault="00B07FD7" w:rsidP="00586EED">
            <w:r>
              <w:t>Enabled – to support restoring VMs into another subscription, for example the Sandbox or Test environments.</w:t>
            </w:r>
          </w:p>
        </w:tc>
      </w:tr>
      <w:tr w:rsidR="00B07FD7" w14:paraId="3D38CF0F" w14:textId="77777777" w:rsidTr="00586EED">
        <w:trPr>
          <w:jc w:val="center"/>
        </w:trPr>
        <w:tc>
          <w:tcPr>
            <w:tcW w:w="3114" w:type="dxa"/>
            <w:vAlign w:val="top"/>
          </w:tcPr>
          <w:p w14:paraId="342BB38B" w14:textId="08BB6BF4" w:rsidR="00B07FD7" w:rsidRDefault="00B07FD7" w:rsidP="00586EED">
            <w:r>
              <w:t>Vault Soft Delete</w:t>
            </w:r>
          </w:p>
        </w:tc>
        <w:tc>
          <w:tcPr>
            <w:tcW w:w="4961" w:type="dxa"/>
            <w:vAlign w:val="top"/>
          </w:tcPr>
          <w:p w14:paraId="0B93B94F" w14:textId="425F5EF5" w:rsidR="00B07FD7" w:rsidRDefault="00B07FD7" w:rsidP="00586EED">
            <w:r>
              <w:t>Enabled – 7 Days soft delete protection.</w:t>
            </w:r>
          </w:p>
        </w:tc>
      </w:tr>
      <w:tr w:rsidR="005D0AE7" w14:paraId="53D88C18" w14:textId="77777777" w:rsidTr="00586EED">
        <w:trPr>
          <w:jc w:val="center"/>
        </w:trPr>
        <w:tc>
          <w:tcPr>
            <w:tcW w:w="3114" w:type="dxa"/>
            <w:vAlign w:val="top"/>
          </w:tcPr>
          <w:p w14:paraId="4B940454" w14:textId="77777777" w:rsidR="005D0AE7" w:rsidRDefault="005D0AE7" w:rsidP="00586EED">
            <w:r>
              <w:t>Diagnostics</w:t>
            </w:r>
          </w:p>
        </w:tc>
        <w:tc>
          <w:tcPr>
            <w:tcW w:w="4961" w:type="dxa"/>
            <w:vAlign w:val="top"/>
          </w:tcPr>
          <w:p w14:paraId="0876E269" w14:textId="77777777" w:rsidR="005D0AE7" w:rsidRDefault="005D0AE7" w:rsidP="00586EED">
            <w:r>
              <w:t>Enabled and sent to the Log Analytics workspace.</w:t>
            </w:r>
          </w:p>
        </w:tc>
      </w:tr>
    </w:tbl>
    <w:p w14:paraId="05E3726B" w14:textId="77777777" w:rsidR="00163D69" w:rsidRDefault="00163D69" w:rsidP="003C6498"/>
    <w:p w14:paraId="0CA3AB9B" w14:textId="03DB5ACD" w:rsidR="007B09B8" w:rsidRPr="00667556" w:rsidRDefault="007B09B8" w:rsidP="005D1548">
      <w:r>
        <w:rPr>
          <w:b/>
          <w:bCs/>
        </w:rPr>
        <w:t xml:space="preserve">Design Note: </w:t>
      </w:r>
      <w:r>
        <w:t xml:space="preserve">Although in this Project, it is deemed that a Disaster Recovery region is not required at this stage. </w:t>
      </w:r>
      <w:r w:rsidR="003F683C">
        <w:t>The Kings Fund</w:t>
      </w:r>
      <w:r>
        <w:t xml:space="preserve"> want to ensure that the data being backed up is Region</w:t>
      </w:r>
      <w:r w:rsidR="003F683C">
        <w:t xml:space="preserve"> is Zone Redundant, ensuring that</w:t>
      </w:r>
      <w:r w:rsidR="00E72146">
        <w:t xml:space="preserve"> a data centre within UK South goes down then the Backups are replicated across all the Data Cent</w:t>
      </w:r>
      <w:r w:rsidR="005D1548">
        <w:t>res.</w:t>
      </w:r>
    </w:p>
    <w:p w14:paraId="317D751D" w14:textId="6B8662BB" w:rsidR="00964A2F" w:rsidRPr="009A36B2" w:rsidRDefault="00964A2F" w:rsidP="00964A2F">
      <w:pPr>
        <w:pStyle w:val="Heading4"/>
        <w:rPr>
          <w:u w:val="single"/>
        </w:rPr>
      </w:pPr>
      <w:r>
        <w:rPr>
          <w:u w:val="single"/>
        </w:rPr>
        <w:t>Azure Backup Policy</w:t>
      </w:r>
    </w:p>
    <w:p w14:paraId="6F7BD69A" w14:textId="1A2AFF92" w:rsidR="00B03A2A" w:rsidRDefault="00512642" w:rsidP="003C6498">
      <w:r>
        <w:t>The following Backup Policy will be applied to the Virtual Machines in Azure UK South.</w:t>
      </w:r>
    </w:p>
    <w:p w14:paraId="24544D20" w14:textId="77777777" w:rsidR="00512642" w:rsidRDefault="00512642" w:rsidP="003C6498"/>
    <w:tbl>
      <w:tblPr>
        <w:tblStyle w:val="TableGrid"/>
        <w:tblW w:w="0" w:type="auto"/>
        <w:jc w:val="center"/>
        <w:tblLook w:val="04A0" w:firstRow="1" w:lastRow="0" w:firstColumn="1" w:lastColumn="0" w:noHBand="0" w:noVBand="1"/>
      </w:tblPr>
      <w:tblGrid>
        <w:gridCol w:w="3114"/>
        <w:gridCol w:w="4961"/>
      </w:tblGrid>
      <w:tr w:rsidR="00512642" w14:paraId="695E76E1"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3114" w:type="dxa"/>
          </w:tcPr>
          <w:p w14:paraId="7000A771" w14:textId="77777777" w:rsidR="00512642" w:rsidRDefault="00512642" w:rsidP="00586EED">
            <w:r>
              <w:t>Item</w:t>
            </w:r>
          </w:p>
        </w:tc>
        <w:tc>
          <w:tcPr>
            <w:tcW w:w="4961" w:type="dxa"/>
          </w:tcPr>
          <w:p w14:paraId="64248DBD" w14:textId="77777777" w:rsidR="00512642" w:rsidRDefault="00512642" w:rsidP="00586EED">
            <w:r>
              <w:t>Description</w:t>
            </w:r>
          </w:p>
        </w:tc>
      </w:tr>
      <w:tr w:rsidR="00512642" w14:paraId="49F9E624" w14:textId="77777777" w:rsidTr="00586EED">
        <w:trPr>
          <w:jc w:val="center"/>
        </w:trPr>
        <w:tc>
          <w:tcPr>
            <w:tcW w:w="3114" w:type="dxa"/>
            <w:vAlign w:val="top"/>
          </w:tcPr>
          <w:p w14:paraId="6803932B" w14:textId="77777777" w:rsidR="00512642" w:rsidRDefault="00512642" w:rsidP="00586EED">
            <w:r w:rsidRPr="007335F1">
              <w:t>Name</w:t>
            </w:r>
          </w:p>
        </w:tc>
        <w:tc>
          <w:tcPr>
            <w:tcW w:w="4961" w:type="dxa"/>
            <w:vAlign w:val="top"/>
          </w:tcPr>
          <w:p w14:paraId="6C31B501" w14:textId="0D6E92D8" w:rsidR="00512642" w:rsidRDefault="00FF10E8" w:rsidP="00586EED">
            <w:r>
              <w:t>VM-</w:t>
            </w:r>
            <w:r w:rsidR="00512642">
              <w:t>Pr</w:t>
            </w:r>
            <w:r>
              <w:t>o</w:t>
            </w:r>
            <w:r w:rsidR="00512642">
              <w:t>d-D</w:t>
            </w:r>
            <w:r>
              <w:t>7</w:t>
            </w:r>
            <w:r w:rsidR="00512642">
              <w:t>pm-30D</w:t>
            </w:r>
          </w:p>
        </w:tc>
      </w:tr>
      <w:tr w:rsidR="00512642" w14:paraId="6ED11594" w14:textId="77777777" w:rsidTr="00586EED">
        <w:trPr>
          <w:jc w:val="center"/>
        </w:trPr>
        <w:tc>
          <w:tcPr>
            <w:tcW w:w="3114" w:type="dxa"/>
            <w:vAlign w:val="top"/>
          </w:tcPr>
          <w:p w14:paraId="12FED9CF" w14:textId="77777777" w:rsidR="00512642" w:rsidRDefault="00512642" w:rsidP="00586EED">
            <w:r>
              <w:t>Vault</w:t>
            </w:r>
          </w:p>
        </w:tc>
        <w:tc>
          <w:tcPr>
            <w:tcW w:w="4961" w:type="dxa"/>
            <w:vAlign w:val="top"/>
          </w:tcPr>
          <w:p w14:paraId="55F68ECC" w14:textId="70C82022" w:rsidR="00512642" w:rsidRDefault="00512642" w:rsidP="00586EED">
            <w:r>
              <w:t>RSV-PROD-VAULT-UKS-001</w:t>
            </w:r>
          </w:p>
        </w:tc>
      </w:tr>
      <w:tr w:rsidR="00512642" w14:paraId="292B3279" w14:textId="77777777" w:rsidTr="00586EED">
        <w:trPr>
          <w:jc w:val="center"/>
        </w:trPr>
        <w:tc>
          <w:tcPr>
            <w:tcW w:w="3114" w:type="dxa"/>
            <w:vAlign w:val="top"/>
          </w:tcPr>
          <w:p w14:paraId="6635B710" w14:textId="77777777" w:rsidR="00512642" w:rsidRDefault="00512642" w:rsidP="00586EED">
            <w:r w:rsidRPr="007335F1">
              <w:t>Subscription</w:t>
            </w:r>
          </w:p>
        </w:tc>
        <w:tc>
          <w:tcPr>
            <w:tcW w:w="4961" w:type="dxa"/>
            <w:vAlign w:val="top"/>
          </w:tcPr>
          <w:p w14:paraId="35BCDB06" w14:textId="0D7D9846" w:rsidR="00512642" w:rsidRDefault="003145AA" w:rsidP="00586EED">
            <w:r>
              <w:t>Sub-Prod-001</w:t>
            </w:r>
          </w:p>
        </w:tc>
      </w:tr>
      <w:tr w:rsidR="00512642" w14:paraId="6E4D5171" w14:textId="77777777" w:rsidTr="00586EED">
        <w:trPr>
          <w:jc w:val="center"/>
        </w:trPr>
        <w:tc>
          <w:tcPr>
            <w:tcW w:w="3114" w:type="dxa"/>
            <w:vAlign w:val="top"/>
          </w:tcPr>
          <w:p w14:paraId="793C15C2" w14:textId="77777777" w:rsidR="00512642" w:rsidRDefault="00512642" w:rsidP="00586EED">
            <w:r>
              <w:t>Protected Workloads</w:t>
            </w:r>
          </w:p>
        </w:tc>
        <w:tc>
          <w:tcPr>
            <w:tcW w:w="4961" w:type="dxa"/>
            <w:vAlign w:val="top"/>
          </w:tcPr>
          <w:p w14:paraId="111BB076" w14:textId="4FE311ED" w:rsidR="00512642" w:rsidRDefault="00512642" w:rsidP="00586EED">
            <w:r>
              <w:t xml:space="preserve">This Policy will apply to </w:t>
            </w:r>
            <w:r w:rsidR="003969D2">
              <w:t>all the Virtual Machine workloads in the Production subscription.</w:t>
            </w:r>
          </w:p>
        </w:tc>
      </w:tr>
      <w:tr w:rsidR="00512642" w14:paraId="3CFE94A1" w14:textId="77777777" w:rsidTr="00586EED">
        <w:trPr>
          <w:jc w:val="center"/>
        </w:trPr>
        <w:tc>
          <w:tcPr>
            <w:tcW w:w="3114" w:type="dxa"/>
            <w:vAlign w:val="top"/>
          </w:tcPr>
          <w:p w14:paraId="273A4D32" w14:textId="77777777" w:rsidR="00512642" w:rsidRDefault="00512642" w:rsidP="00586EED">
            <w:r>
              <w:t>Order</w:t>
            </w:r>
          </w:p>
        </w:tc>
        <w:tc>
          <w:tcPr>
            <w:tcW w:w="4961" w:type="dxa"/>
            <w:vAlign w:val="top"/>
          </w:tcPr>
          <w:p w14:paraId="02B0356F" w14:textId="77777777" w:rsidR="00512642" w:rsidRDefault="00512642" w:rsidP="00586EED">
            <w:r>
              <w:t>Initial Full Backup and Differential thereafter.</w:t>
            </w:r>
          </w:p>
        </w:tc>
      </w:tr>
      <w:tr w:rsidR="00512642" w14:paraId="77BAB805" w14:textId="77777777" w:rsidTr="00586EED">
        <w:trPr>
          <w:jc w:val="center"/>
        </w:trPr>
        <w:tc>
          <w:tcPr>
            <w:tcW w:w="3114" w:type="dxa"/>
            <w:vAlign w:val="top"/>
          </w:tcPr>
          <w:p w14:paraId="0D98ABE7" w14:textId="77777777" w:rsidR="00512642" w:rsidRDefault="00512642" w:rsidP="00586EED">
            <w:r>
              <w:t>Schedule</w:t>
            </w:r>
          </w:p>
        </w:tc>
        <w:tc>
          <w:tcPr>
            <w:tcW w:w="4961" w:type="dxa"/>
            <w:vAlign w:val="top"/>
          </w:tcPr>
          <w:p w14:paraId="35076501" w14:textId="0E072E99" w:rsidR="00512642" w:rsidRDefault="00512642" w:rsidP="00586EED">
            <w:r>
              <w:t xml:space="preserve">Daily – </w:t>
            </w:r>
            <w:r w:rsidR="00FF10E8">
              <w:t>7</w:t>
            </w:r>
            <w:r>
              <w:t>pm</w:t>
            </w:r>
          </w:p>
        </w:tc>
      </w:tr>
      <w:tr w:rsidR="00512642" w14:paraId="3142B3F0" w14:textId="77777777" w:rsidTr="00586EED">
        <w:trPr>
          <w:jc w:val="center"/>
        </w:trPr>
        <w:tc>
          <w:tcPr>
            <w:tcW w:w="3114" w:type="dxa"/>
            <w:vAlign w:val="top"/>
          </w:tcPr>
          <w:p w14:paraId="51327DCB" w14:textId="77777777" w:rsidR="00512642" w:rsidRDefault="00512642" w:rsidP="00586EED">
            <w:r>
              <w:t>Retention of Daily Backup Point</w:t>
            </w:r>
          </w:p>
        </w:tc>
        <w:tc>
          <w:tcPr>
            <w:tcW w:w="4961" w:type="dxa"/>
            <w:vAlign w:val="top"/>
          </w:tcPr>
          <w:p w14:paraId="1910B6D4" w14:textId="77777777" w:rsidR="00512642" w:rsidRDefault="00512642" w:rsidP="00586EED">
            <w:r>
              <w:t>30 Days</w:t>
            </w:r>
          </w:p>
        </w:tc>
      </w:tr>
      <w:tr w:rsidR="00512642" w14:paraId="540DBBBF" w14:textId="77777777" w:rsidTr="00586EED">
        <w:trPr>
          <w:jc w:val="center"/>
        </w:trPr>
        <w:tc>
          <w:tcPr>
            <w:tcW w:w="3114" w:type="dxa"/>
            <w:vAlign w:val="top"/>
          </w:tcPr>
          <w:p w14:paraId="66FDDE9E" w14:textId="77777777" w:rsidR="00512642" w:rsidRDefault="00512642" w:rsidP="00586EED">
            <w:r>
              <w:t>Retention of Weekly Backup Point</w:t>
            </w:r>
          </w:p>
        </w:tc>
        <w:tc>
          <w:tcPr>
            <w:tcW w:w="4961" w:type="dxa"/>
            <w:vAlign w:val="top"/>
          </w:tcPr>
          <w:p w14:paraId="34524AD6" w14:textId="77777777" w:rsidR="00512642" w:rsidRDefault="00512642" w:rsidP="00586EED">
            <w:r>
              <w:t>4 weeks</w:t>
            </w:r>
          </w:p>
        </w:tc>
      </w:tr>
      <w:tr w:rsidR="00512642" w14:paraId="607041EE" w14:textId="77777777" w:rsidTr="00586EED">
        <w:trPr>
          <w:jc w:val="center"/>
        </w:trPr>
        <w:tc>
          <w:tcPr>
            <w:tcW w:w="3114" w:type="dxa"/>
            <w:vAlign w:val="top"/>
          </w:tcPr>
          <w:p w14:paraId="18E7DE86" w14:textId="77777777" w:rsidR="00512642" w:rsidRDefault="00512642" w:rsidP="00586EED">
            <w:r>
              <w:t>VMs in Scope</w:t>
            </w:r>
          </w:p>
        </w:tc>
        <w:tc>
          <w:tcPr>
            <w:tcW w:w="4961" w:type="dxa"/>
            <w:vAlign w:val="top"/>
          </w:tcPr>
          <w:p w14:paraId="35538709" w14:textId="51BF1B1E" w:rsidR="00512642" w:rsidRPr="00EB7BDB" w:rsidRDefault="00EB7BDB" w:rsidP="00586EED">
            <w:r>
              <w:t>All Virtual Machines configured and migrated to Azure</w:t>
            </w:r>
          </w:p>
        </w:tc>
      </w:tr>
    </w:tbl>
    <w:p w14:paraId="2C64F67C" w14:textId="77777777" w:rsidR="00B03A2A" w:rsidRDefault="00B03A2A" w:rsidP="003C6498"/>
    <w:p w14:paraId="4645096E" w14:textId="59AD1062" w:rsidR="00B03A2A" w:rsidRDefault="00B97033" w:rsidP="003C6498">
      <w:r>
        <w:t xml:space="preserve">The following Backup Policy will be applied to the Azure Files Shares for the </w:t>
      </w:r>
      <w:r w:rsidR="00546E70">
        <w:t xml:space="preserve">AVD FS Logix, </w:t>
      </w:r>
      <w:r>
        <w:t>MAXQDA and Help+Manual data.</w:t>
      </w:r>
    </w:p>
    <w:p w14:paraId="08FF98C1" w14:textId="77777777" w:rsidR="00B97033" w:rsidRDefault="00B97033" w:rsidP="003C6498"/>
    <w:tbl>
      <w:tblPr>
        <w:tblStyle w:val="TableGrid"/>
        <w:tblW w:w="0" w:type="auto"/>
        <w:jc w:val="center"/>
        <w:tblLook w:val="04A0" w:firstRow="1" w:lastRow="0" w:firstColumn="1" w:lastColumn="0" w:noHBand="0" w:noVBand="1"/>
      </w:tblPr>
      <w:tblGrid>
        <w:gridCol w:w="3114"/>
        <w:gridCol w:w="4961"/>
      </w:tblGrid>
      <w:tr w:rsidR="00B97033" w14:paraId="3D7297D6"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3114" w:type="dxa"/>
          </w:tcPr>
          <w:p w14:paraId="343B7BFE" w14:textId="77777777" w:rsidR="00B97033" w:rsidRDefault="00B97033" w:rsidP="00586EED">
            <w:r>
              <w:t>Item</w:t>
            </w:r>
          </w:p>
        </w:tc>
        <w:tc>
          <w:tcPr>
            <w:tcW w:w="4961" w:type="dxa"/>
          </w:tcPr>
          <w:p w14:paraId="69109D62" w14:textId="77777777" w:rsidR="00B97033" w:rsidRDefault="00B97033" w:rsidP="00586EED">
            <w:r>
              <w:t>Description</w:t>
            </w:r>
          </w:p>
        </w:tc>
      </w:tr>
      <w:tr w:rsidR="00B97033" w14:paraId="786BEE7A" w14:textId="77777777" w:rsidTr="00586EED">
        <w:trPr>
          <w:jc w:val="center"/>
        </w:trPr>
        <w:tc>
          <w:tcPr>
            <w:tcW w:w="3114" w:type="dxa"/>
            <w:vAlign w:val="top"/>
          </w:tcPr>
          <w:p w14:paraId="7037C169" w14:textId="77777777" w:rsidR="00B97033" w:rsidRDefault="00B97033" w:rsidP="00586EED">
            <w:r w:rsidRPr="007335F1">
              <w:t>Name</w:t>
            </w:r>
          </w:p>
        </w:tc>
        <w:tc>
          <w:tcPr>
            <w:tcW w:w="4961" w:type="dxa"/>
            <w:vAlign w:val="top"/>
          </w:tcPr>
          <w:p w14:paraId="2603BCBA" w14:textId="04F2AEEC" w:rsidR="00B97033" w:rsidRDefault="00B97033" w:rsidP="00586EED">
            <w:r>
              <w:t>Files-Prod-D7pm-30D</w:t>
            </w:r>
          </w:p>
        </w:tc>
      </w:tr>
      <w:tr w:rsidR="00B97033" w14:paraId="04D6809C" w14:textId="77777777" w:rsidTr="00586EED">
        <w:trPr>
          <w:jc w:val="center"/>
        </w:trPr>
        <w:tc>
          <w:tcPr>
            <w:tcW w:w="3114" w:type="dxa"/>
            <w:vAlign w:val="top"/>
          </w:tcPr>
          <w:p w14:paraId="5FA8C663" w14:textId="77777777" w:rsidR="00B97033" w:rsidRDefault="00B97033" w:rsidP="00586EED">
            <w:r>
              <w:t>Vault</w:t>
            </w:r>
          </w:p>
        </w:tc>
        <w:tc>
          <w:tcPr>
            <w:tcW w:w="4961" w:type="dxa"/>
            <w:vAlign w:val="top"/>
          </w:tcPr>
          <w:p w14:paraId="68CFBEC5" w14:textId="77777777" w:rsidR="00B97033" w:rsidRDefault="00B97033" w:rsidP="00586EED">
            <w:r>
              <w:t>RSV-PROD-VAULT-UKS-001</w:t>
            </w:r>
          </w:p>
        </w:tc>
      </w:tr>
      <w:tr w:rsidR="00B97033" w14:paraId="0F84303D" w14:textId="77777777" w:rsidTr="00586EED">
        <w:trPr>
          <w:jc w:val="center"/>
        </w:trPr>
        <w:tc>
          <w:tcPr>
            <w:tcW w:w="3114" w:type="dxa"/>
            <w:vAlign w:val="top"/>
          </w:tcPr>
          <w:p w14:paraId="34108982" w14:textId="77777777" w:rsidR="00B97033" w:rsidRDefault="00B97033" w:rsidP="00586EED">
            <w:r w:rsidRPr="007335F1">
              <w:t>Subscription</w:t>
            </w:r>
          </w:p>
        </w:tc>
        <w:tc>
          <w:tcPr>
            <w:tcW w:w="4961" w:type="dxa"/>
            <w:vAlign w:val="top"/>
          </w:tcPr>
          <w:p w14:paraId="797819D6" w14:textId="1A8AF53C" w:rsidR="00B97033" w:rsidRDefault="003145AA" w:rsidP="00586EED">
            <w:r>
              <w:t>Sub-Prod-001</w:t>
            </w:r>
          </w:p>
        </w:tc>
      </w:tr>
      <w:tr w:rsidR="00B97033" w14:paraId="5AE2515C" w14:textId="77777777" w:rsidTr="00586EED">
        <w:trPr>
          <w:jc w:val="center"/>
        </w:trPr>
        <w:tc>
          <w:tcPr>
            <w:tcW w:w="3114" w:type="dxa"/>
            <w:vAlign w:val="top"/>
          </w:tcPr>
          <w:p w14:paraId="5D3B539F" w14:textId="77777777" w:rsidR="00B97033" w:rsidRDefault="00B97033" w:rsidP="00586EED">
            <w:r>
              <w:t>Protected Workloads</w:t>
            </w:r>
          </w:p>
        </w:tc>
        <w:tc>
          <w:tcPr>
            <w:tcW w:w="4961" w:type="dxa"/>
            <w:vAlign w:val="top"/>
          </w:tcPr>
          <w:p w14:paraId="4803F532" w14:textId="0AF5CE8D" w:rsidR="00B97033" w:rsidRDefault="00B97033" w:rsidP="00586EED">
            <w:r>
              <w:t>This Policy will apply to</w:t>
            </w:r>
            <w:r w:rsidR="00FA1492">
              <w:t xml:space="preserve"> the Azure File Shares for MAXQDA and Help+Manual</w:t>
            </w:r>
            <w:r>
              <w:t>.</w:t>
            </w:r>
          </w:p>
        </w:tc>
      </w:tr>
      <w:tr w:rsidR="00B97033" w14:paraId="098CCBF1" w14:textId="77777777" w:rsidTr="00586EED">
        <w:trPr>
          <w:jc w:val="center"/>
        </w:trPr>
        <w:tc>
          <w:tcPr>
            <w:tcW w:w="3114" w:type="dxa"/>
            <w:vAlign w:val="top"/>
          </w:tcPr>
          <w:p w14:paraId="37581A3A" w14:textId="77777777" w:rsidR="00B97033" w:rsidRDefault="00B97033" w:rsidP="00586EED">
            <w:r>
              <w:t>Order</w:t>
            </w:r>
          </w:p>
        </w:tc>
        <w:tc>
          <w:tcPr>
            <w:tcW w:w="4961" w:type="dxa"/>
            <w:vAlign w:val="top"/>
          </w:tcPr>
          <w:p w14:paraId="49F2FAD0" w14:textId="77777777" w:rsidR="00B97033" w:rsidRDefault="00B97033" w:rsidP="00586EED">
            <w:r>
              <w:t>Initial Full Backup and Differential thereafter.</w:t>
            </w:r>
          </w:p>
        </w:tc>
      </w:tr>
      <w:tr w:rsidR="00B97033" w14:paraId="737EF996" w14:textId="77777777" w:rsidTr="00586EED">
        <w:trPr>
          <w:jc w:val="center"/>
        </w:trPr>
        <w:tc>
          <w:tcPr>
            <w:tcW w:w="3114" w:type="dxa"/>
            <w:vAlign w:val="top"/>
          </w:tcPr>
          <w:p w14:paraId="79788FE0" w14:textId="77777777" w:rsidR="00B97033" w:rsidRDefault="00B97033" w:rsidP="00586EED">
            <w:r>
              <w:t>Schedule</w:t>
            </w:r>
          </w:p>
        </w:tc>
        <w:tc>
          <w:tcPr>
            <w:tcW w:w="4961" w:type="dxa"/>
            <w:vAlign w:val="top"/>
          </w:tcPr>
          <w:p w14:paraId="21346E7A" w14:textId="77777777" w:rsidR="00B97033" w:rsidRDefault="00B97033" w:rsidP="00586EED">
            <w:r>
              <w:t>Daily – 7pm</w:t>
            </w:r>
          </w:p>
        </w:tc>
      </w:tr>
      <w:tr w:rsidR="00B97033" w14:paraId="76B9A969" w14:textId="77777777" w:rsidTr="00586EED">
        <w:trPr>
          <w:jc w:val="center"/>
        </w:trPr>
        <w:tc>
          <w:tcPr>
            <w:tcW w:w="3114" w:type="dxa"/>
            <w:vAlign w:val="top"/>
          </w:tcPr>
          <w:p w14:paraId="6939E354" w14:textId="77777777" w:rsidR="00B97033" w:rsidRDefault="00B97033" w:rsidP="00586EED">
            <w:r>
              <w:t>Retention of Daily Backup Point</w:t>
            </w:r>
          </w:p>
        </w:tc>
        <w:tc>
          <w:tcPr>
            <w:tcW w:w="4961" w:type="dxa"/>
            <w:vAlign w:val="top"/>
          </w:tcPr>
          <w:p w14:paraId="6CD306D2" w14:textId="77777777" w:rsidR="00B97033" w:rsidRDefault="00B97033" w:rsidP="00586EED">
            <w:r>
              <w:t>30 Days</w:t>
            </w:r>
          </w:p>
        </w:tc>
      </w:tr>
      <w:tr w:rsidR="00B97033" w14:paraId="30E9D79F" w14:textId="77777777" w:rsidTr="00586EED">
        <w:trPr>
          <w:jc w:val="center"/>
        </w:trPr>
        <w:tc>
          <w:tcPr>
            <w:tcW w:w="3114" w:type="dxa"/>
            <w:vAlign w:val="top"/>
          </w:tcPr>
          <w:p w14:paraId="4BA51C8D" w14:textId="77777777" w:rsidR="00B97033" w:rsidRDefault="00B97033" w:rsidP="00586EED">
            <w:r>
              <w:t>Retention of Weekly Backup Point</w:t>
            </w:r>
          </w:p>
        </w:tc>
        <w:tc>
          <w:tcPr>
            <w:tcW w:w="4961" w:type="dxa"/>
            <w:vAlign w:val="top"/>
          </w:tcPr>
          <w:p w14:paraId="18452D5C" w14:textId="77777777" w:rsidR="00B97033" w:rsidRDefault="00B97033" w:rsidP="00586EED">
            <w:r>
              <w:t>4 weeks</w:t>
            </w:r>
          </w:p>
        </w:tc>
      </w:tr>
      <w:tr w:rsidR="00B97033" w14:paraId="5A474DC1" w14:textId="77777777" w:rsidTr="00586EED">
        <w:trPr>
          <w:jc w:val="center"/>
        </w:trPr>
        <w:tc>
          <w:tcPr>
            <w:tcW w:w="3114" w:type="dxa"/>
            <w:vAlign w:val="top"/>
          </w:tcPr>
          <w:p w14:paraId="1601C741" w14:textId="627405A1" w:rsidR="00B97033" w:rsidRDefault="00546E70" w:rsidP="00586EED">
            <w:r>
              <w:t>Shares in Scope</w:t>
            </w:r>
          </w:p>
        </w:tc>
        <w:tc>
          <w:tcPr>
            <w:tcW w:w="4961" w:type="dxa"/>
            <w:vAlign w:val="top"/>
          </w:tcPr>
          <w:p w14:paraId="3EA1734C" w14:textId="39288FFE" w:rsidR="00B97033" w:rsidRDefault="00546E70" w:rsidP="00586EED">
            <w:r w:rsidRPr="00546E70">
              <w:t>AVD FS Logix</w:t>
            </w:r>
          </w:p>
          <w:p w14:paraId="50D7C301" w14:textId="1B1D01F7" w:rsidR="00546E70" w:rsidRDefault="00546E70" w:rsidP="00586EED">
            <w:r>
              <w:t>MAXQDA</w:t>
            </w:r>
          </w:p>
          <w:p w14:paraId="5D45CFF2" w14:textId="3818102C" w:rsidR="00546E70" w:rsidRPr="003969D2" w:rsidRDefault="00546E70" w:rsidP="00EB7BDB">
            <w:pPr>
              <w:rPr>
                <w:b/>
                <w:bCs/>
                <w:u w:val="single"/>
              </w:rPr>
            </w:pPr>
            <w:r>
              <w:t>Help+Manual</w:t>
            </w:r>
          </w:p>
        </w:tc>
      </w:tr>
    </w:tbl>
    <w:p w14:paraId="52161549" w14:textId="77777777" w:rsidR="00B97033" w:rsidRDefault="00B97033" w:rsidP="003C6498"/>
    <w:p w14:paraId="05E76329" w14:textId="77777777" w:rsidR="00B03A2A" w:rsidRDefault="00B03A2A" w:rsidP="003C6498"/>
    <w:p w14:paraId="74B054CD" w14:textId="77777777" w:rsidR="00C31724" w:rsidRDefault="00C31724" w:rsidP="00C31724">
      <w:pPr>
        <w:pStyle w:val="Heading3"/>
      </w:pPr>
      <w:bookmarkStart w:id="141" w:name="_Toc151037735"/>
      <w:bookmarkStart w:id="142" w:name="_Toc158808421"/>
      <w:r>
        <w:t>Business Continuity and Disaster Recovery</w:t>
      </w:r>
      <w:bookmarkEnd w:id="141"/>
      <w:bookmarkEnd w:id="142"/>
    </w:p>
    <w:p w14:paraId="2BB22BF8" w14:textId="6FC7CC84" w:rsidR="00C31724" w:rsidRDefault="00C31724" w:rsidP="00C31724">
      <w:r>
        <w:t>During discussions with The Kings Fund it was confirmed that at this stage there is no requirement for DR including a UK West Region with Cross-Region replication. However we will use Availability Zones to spread the Virtual Machines across data centres within UK South to ensure they are fault tolerant against individual data centre failures.</w:t>
      </w:r>
    </w:p>
    <w:p w14:paraId="6D4D875B" w14:textId="77777777" w:rsidR="00C31724" w:rsidRDefault="00C31724" w:rsidP="00C31724">
      <w:pPr>
        <w:pStyle w:val="ListParagraph"/>
        <w:numPr>
          <w:ilvl w:val="0"/>
          <w:numId w:val="0"/>
        </w:numPr>
      </w:pPr>
      <w:r>
        <w:t>Azure Availability Zones are physically separate locations within each Azure region that are tolerant to local failures. Failures can range from software and hardware failures to events such as Earthquakes, Floods and Fires. Tolerance to failures is achieved because of redundancy and logical isolation  of Azure services.</w:t>
      </w:r>
    </w:p>
    <w:p w14:paraId="524EAC16" w14:textId="77777777" w:rsidR="00C31724" w:rsidRDefault="00C31724" w:rsidP="00C31724"/>
    <w:p w14:paraId="2F2CB5EA" w14:textId="77777777" w:rsidR="00C31724" w:rsidRPr="008E4F94" w:rsidRDefault="00C31724" w:rsidP="00C31724">
      <w:pPr>
        <w:jc w:val="center"/>
      </w:pPr>
      <w:r>
        <w:rPr>
          <w:noProof/>
        </w:rPr>
        <w:drawing>
          <wp:inline distT="0" distB="0" distL="0" distR="0" wp14:anchorId="2BFBB8D0" wp14:editId="72EDC319">
            <wp:extent cx="4317571" cy="2549280"/>
            <wp:effectExtent l="0" t="0" r="6985" b="3810"/>
            <wp:docPr id="1640187353" name="Picture 164018735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75"/>
                    <a:stretch>
                      <a:fillRect/>
                    </a:stretch>
                  </pic:blipFill>
                  <pic:spPr>
                    <a:xfrm>
                      <a:off x="0" y="0"/>
                      <a:ext cx="4396551" cy="2595913"/>
                    </a:xfrm>
                    <a:prstGeom prst="rect">
                      <a:avLst/>
                    </a:prstGeom>
                  </pic:spPr>
                </pic:pic>
              </a:graphicData>
            </a:graphic>
          </wp:inline>
        </w:drawing>
      </w:r>
    </w:p>
    <w:p w14:paraId="614B9764" w14:textId="77777777" w:rsidR="00C31724" w:rsidRPr="008E4F94" w:rsidRDefault="00C31724" w:rsidP="00C31724"/>
    <w:p w14:paraId="47827E44" w14:textId="0FA51656" w:rsidR="00B03A2A" w:rsidRDefault="007F51DB" w:rsidP="003C6498">
      <w:r>
        <w:t xml:space="preserve">The Kings Fund did express an interest in having specific Virtual Machines </w:t>
      </w:r>
      <w:r w:rsidR="001F069B">
        <w:t>being Zone Redundant</w:t>
      </w:r>
      <w:r w:rsidR="0096326D">
        <w:t xml:space="preserve">. </w:t>
      </w:r>
      <w:r w:rsidR="00A54F2C">
        <w:t xml:space="preserve">To support this initiative we will enable Zone Replication of the VMs that will replicate the VMs and Storage to a select Availability Zone which will allow </w:t>
      </w:r>
      <w:r w:rsidR="00FD7ADA">
        <w:t>The Kings Fund to restore services quickly whilst also having the ability to restore from a Backup.</w:t>
      </w:r>
    </w:p>
    <w:p w14:paraId="56A7C514" w14:textId="77777777" w:rsidR="00FD7ADA" w:rsidRDefault="00FD7ADA" w:rsidP="003C6498"/>
    <w:tbl>
      <w:tblPr>
        <w:tblStyle w:val="TableGrid"/>
        <w:tblW w:w="0" w:type="auto"/>
        <w:jc w:val="center"/>
        <w:tblLook w:val="04A0" w:firstRow="1" w:lastRow="0" w:firstColumn="1" w:lastColumn="0" w:noHBand="0" w:noVBand="1"/>
      </w:tblPr>
      <w:tblGrid>
        <w:gridCol w:w="2169"/>
        <w:gridCol w:w="1955"/>
        <w:gridCol w:w="2317"/>
      </w:tblGrid>
      <w:tr w:rsidR="00E501E7" w14:paraId="28A6DC9D" w14:textId="6FB3D8F7" w:rsidTr="005244D3">
        <w:trPr>
          <w:cnfStyle w:val="100000000000" w:firstRow="1" w:lastRow="0" w:firstColumn="0" w:lastColumn="0" w:oddVBand="0" w:evenVBand="0" w:oddHBand="0" w:evenHBand="0" w:firstRowFirstColumn="0" w:firstRowLastColumn="0" w:lastRowFirstColumn="0" w:lastRowLastColumn="0"/>
          <w:jc w:val="center"/>
        </w:trPr>
        <w:tc>
          <w:tcPr>
            <w:tcW w:w="2169" w:type="dxa"/>
          </w:tcPr>
          <w:p w14:paraId="74B8DF93" w14:textId="72C9C8B5" w:rsidR="00E501E7" w:rsidRDefault="00E501E7" w:rsidP="00586EED">
            <w:r>
              <w:t>Virtual Machine</w:t>
            </w:r>
          </w:p>
        </w:tc>
        <w:tc>
          <w:tcPr>
            <w:tcW w:w="1955" w:type="dxa"/>
          </w:tcPr>
          <w:p w14:paraId="7365EFA1" w14:textId="6803D5E0" w:rsidR="00E501E7" w:rsidRDefault="00E501E7" w:rsidP="00586EED">
            <w:r>
              <w:t>Availability Zone</w:t>
            </w:r>
          </w:p>
        </w:tc>
        <w:tc>
          <w:tcPr>
            <w:tcW w:w="2317" w:type="dxa"/>
          </w:tcPr>
          <w:p w14:paraId="61976C1F" w14:textId="69DF82A7" w:rsidR="00E501E7" w:rsidRDefault="00E501E7" w:rsidP="00586EED">
            <w:r>
              <w:t>DR Availability Zone</w:t>
            </w:r>
          </w:p>
        </w:tc>
      </w:tr>
      <w:tr w:rsidR="00E501E7" w14:paraId="2D2B317F" w14:textId="390C447C" w:rsidTr="005244D3">
        <w:trPr>
          <w:jc w:val="center"/>
        </w:trPr>
        <w:tc>
          <w:tcPr>
            <w:tcW w:w="2169" w:type="dxa"/>
            <w:vAlign w:val="top"/>
          </w:tcPr>
          <w:p w14:paraId="246A46E2" w14:textId="31D39E61" w:rsidR="00E501E7" w:rsidRDefault="00264860" w:rsidP="005244D3">
            <w:pPr>
              <w:jc w:val="center"/>
            </w:pPr>
            <w:r w:rsidRPr="00264860">
              <w:t>GMS-APP-UKS-01</w:t>
            </w:r>
          </w:p>
        </w:tc>
        <w:tc>
          <w:tcPr>
            <w:tcW w:w="1955" w:type="dxa"/>
            <w:vAlign w:val="top"/>
          </w:tcPr>
          <w:p w14:paraId="1C2E0965" w14:textId="64EBC1C7" w:rsidR="00E501E7" w:rsidRDefault="006B6994" w:rsidP="005244D3">
            <w:pPr>
              <w:jc w:val="center"/>
            </w:pPr>
            <w:r>
              <w:t>2</w:t>
            </w:r>
          </w:p>
        </w:tc>
        <w:tc>
          <w:tcPr>
            <w:tcW w:w="2317" w:type="dxa"/>
          </w:tcPr>
          <w:p w14:paraId="26AC22F6" w14:textId="732CA9D2" w:rsidR="00E501E7" w:rsidRDefault="006B6994" w:rsidP="005244D3">
            <w:pPr>
              <w:jc w:val="center"/>
            </w:pPr>
            <w:r>
              <w:t>3</w:t>
            </w:r>
          </w:p>
        </w:tc>
      </w:tr>
      <w:tr w:rsidR="00E501E7" w14:paraId="2484B7F1" w14:textId="7B30923C" w:rsidTr="005244D3">
        <w:trPr>
          <w:jc w:val="center"/>
        </w:trPr>
        <w:tc>
          <w:tcPr>
            <w:tcW w:w="2169" w:type="dxa"/>
            <w:vAlign w:val="top"/>
          </w:tcPr>
          <w:p w14:paraId="6D16ABC0" w14:textId="1B8BC1CE" w:rsidR="00E501E7" w:rsidRDefault="006B6994" w:rsidP="005244D3">
            <w:pPr>
              <w:jc w:val="center"/>
            </w:pPr>
            <w:r w:rsidRPr="006B6994">
              <w:t>GMS-SQL-UKS-01</w:t>
            </w:r>
          </w:p>
        </w:tc>
        <w:tc>
          <w:tcPr>
            <w:tcW w:w="1955" w:type="dxa"/>
            <w:vAlign w:val="top"/>
          </w:tcPr>
          <w:p w14:paraId="19C7E40E" w14:textId="4375CF20" w:rsidR="00E501E7" w:rsidRDefault="006B6994" w:rsidP="005244D3">
            <w:pPr>
              <w:jc w:val="center"/>
            </w:pPr>
            <w:r>
              <w:t>3</w:t>
            </w:r>
          </w:p>
        </w:tc>
        <w:tc>
          <w:tcPr>
            <w:tcW w:w="2317" w:type="dxa"/>
          </w:tcPr>
          <w:p w14:paraId="1166F665" w14:textId="137BC97D" w:rsidR="00E501E7" w:rsidRDefault="006B6994" w:rsidP="005244D3">
            <w:pPr>
              <w:jc w:val="center"/>
            </w:pPr>
            <w:r>
              <w:t>1</w:t>
            </w:r>
          </w:p>
        </w:tc>
      </w:tr>
      <w:tr w:rsidR="00E501E7" w14:paraId="45E69DAD" w14:textId="3C62C3F3" w:rsidTr="005244D3">
        <w:trPr>
          <w:jc w:val="center"/>
        </w:trPr>
        <w:tc>
          <w:tcPr>
            <w:tcW w:w="2169" w:type="dxa"/>
            <w:vAlign w:val="top"/>
          </w:tcPr>
          <w:p w14:paraId="12915DA3" w14:textId="3D83C2A9" w:rsidR="00E501E7" w:rsidRDefault="006B6994" w:rsidP="005244D3">
            <w:pPr>
              <w:jc w:val="center"/>
            </w:pPr>
            <w:r w:rsidRPr="006B6994">
              <w:t>KF-JANEHR-1D</w:t>
            </w:r>
          </w:p>
        </w:tc>
        <w:tc>
          <w:tcPr>
            <w:tcW w:w="1955" w:type="dxa"/>
            <w:vAlign w:val="top"/>
          </w:tcPr>
          <w:p w14:paraId="6DC1FBD2" w14:textId="1997E4AE" w:rsidR="00E501E7" w:rsidRDefault="006B6994" w:rsidP="005244D3">
            <w:pPr>
              <w:jc w:val="center"/>
            </w:pPr>
            <w:r>
              <w:t>1</w:t>
            </w:r>
          </w:p>
        </w:tc>
        <w:tc>
          <w:tcPr>
            <w:tcW w:w="2317" w:type="dxa"/>
          </w:tcPr>
          <w:p w14:paraId="340422FC" w14:textId="0EED7EFB" w:rsidR="00E501E7" w:rsidRDefault="006B6994" w:rsidP="005244D3">
            <w:pPr>
              <w:jc w:val="center"/>
            </w:pPr>
            <w:r>
              <w:t>2</w:t>
            </w:r>
          </w:p>
        </w:tc>
      </w:tr>
    </w:tbl>
    <w:p w14:paraId="69063065" w14:textId="68975BA4" w:rsidR="00302AA9" w:rsidRDefault="00302AA9" w:rsidP="00CF7135">
      <w:pPr>
        <w:pStyle w:val="Heading2"/>
        <w:numPr>
          <w:ilvl w:val="2"/>
          <w:numId w:val="38"/>
        </w:numPr>
      </w:pPr>
      <w:bookmarkStart w:id="143" w:name="_Toc158808422"/>
      <w:r>
        <w:t>Platform Automation</w:t>
      </w:r>
      <w:bookmarkEnd w:id="143"/>
    </w:p>
    <w:p w14:paraId="11BDBDFF" w14:textId="77777777" w:rsidR="00585DE9" w:rsidRDefault="00585DE9" w:rsidP="00585DE9">
      <w:r>
        <w:t>As part of adopting Azure we will use automation services to enforce standards and to manage general operations of the Estate. This will include Managed Identities which will apply standards enforced by Azure Policy and Resource Locks. Additionally we will use Azure Update Manager to supply the Virtual Machines with regular Windows Updates.</w:t>
      </w:r>
    </w:p>
    <w:p w14:paraId="14C557F2" w14:textId="44C2904C" w:rsidR="00302AA9" w:rsidRDefault="00302AA9" w:rsidP="007466F6"/>
    <w:p w14:paraId="08BD52D6" w14:textId="77777777" w:rsidR="003C5C89" w:rsidRDefault="003C5C89" w:rsidP="003C5C89">
      <w:pPr>
        <w:pStyle w:val="Heading3"/>
      </w:pPr>
      <w:bookmarkStart w:id="144" w:name="_Toc151037727"/>
      <w:bookmarkStart w:id="145" w:name="_Toc158808423"/>
      <w:r>
        <w:t>Azure Update Manager</w:t>
      </w:r>
      <w:bookmarkEnd w:id="144"/>
      <w:bookmarkEnd w:id="145"/>
    </w:p>
    <w:p w14:paraId="621FA000" w14:textId="2914805E" w:rsidR="003C5C89" w:rsidRDefault="003C5C89" w:rsidP="003C5C89">
      <w:r>
        <w:t xml:space="preserve">Azure Update Manage will be used within this environment to provide a single management interface to manage Update Deployment across Windows and Linux Virtual Machines. The schedules below were defined during the initial discussions with </w:t>
      </w:r>
      <w:r w:rsidR="000F7C2E">
        <w:t>The Kings Fund</w:t>
      </w:r>
      <w:r>
        <w:t xml:space="preserve"> and will support automatic enrolment of newly created or migrated VMs in the future.</w:t>
      </w:r>
    </w:p>
    <w:p w14:paraId="47D2CA0C" w14:textId="77777777" w:rsidR="006D4D43" w:rsidRDefault="006D4D43" w:rsidP="003C5C89"/>
    <w:tbl>
      <w:tblPr>
        <w:tblStyle w:val="TableGrid"/>
        <w:tblW w:w="0" w:type="auto"/>
        <w:tblLook w:val="04A0" w:firstRow="1" w:lastRow="0" w:firstColumn="1" w:lastColumn="0" w:noHBand="0" w:noVBand="1"/>
      </w:tblPr>
      <w:tblGrid>
        <w:gridCol w:w="4299"/>
        <w:gridCol w:w="5443"/>
      </w:tblGrid>
      <w:tr w:rsidR="006D4D43" w14:paraId="0F1753DE" w14:textId="77777777" w:rsidTr="00586EED">
        <w:trPr>
          <w:cnfStyle w:val="100000000000" w:firstRow="1" w:lastRow="0" w:firstColumn="0" w:lastColumn="0" w:oddVBand="0" w:evenVBand="0" w:oddHBand="0" w:evenHBand="0" w:firstRowFirstColumn="0" w:firstRowLastColumn="0" w:lastRowFirstColumn="0" w:lastRowLastColumn="0"/>
        </w:trPr>
        <w:tc>
          <w:tcPr>
            <w:tcW w:w="4299" w:type="dxa"/>
          </w:tcPr>
          <w:p w14:paraId="285CCBB5" w14:textId="77777777" w:rsidR="006D4D43" w:rsidRDefault="006D4D43" w:rsidP="00586EED">
            <w:r>
              <w:t xml:space="preserve">Azure Update Manager </w:t>
            </w:r>
          </w:p>
        </w:tc>
        <w:tc>
          <w:tcPr>
            <w:tcW w:w="5443" w:type="dxa"/>
          </w:tcPr>
          <w:p w14:paraId="0AFFB6E0" w14:textId="77777777" w:rsidR="006D4D43" w:rsidRDefault="006D4D43" w:rsidP="00586EED">
            <w:r>
              <w:t>Description</w:t>
            </w:r>
          </w:p>
        </w:tc>
      </w:tr>
      <w:tr w:rsidR="006D4D43" w14:paraId="04EBD14F" w14:textId="77777777" w:rsidTr="00586EED">
        <w:tc>
          <w:tcPr>
            <w:tcW w:w="4299" w:type="dxa"/>
          </w:tcPr>
          <w:p w14:paraId="0CF930BC" w14:textId="77777777" w:rsidR="006D4D43" w:rsidRDefault="006D4D43" w:rsidP="00586EED">
            <w:r>
              <w:t>Maintenance Configuration</w:t>
            </w:r>
          </w:p>
        </w:tc>
        <w:tc>
          <w:tcPr>
            <w:tcW w:w="5443" w:type="dxa"/>
          </w:tcPr>
          <w:p w14:paraId="4ECF61E8" w14:textId="77777777" w:rsidR="006D4D43" w:rsidRDefault="006D4D43" w:rsidP="00586EED">
            <w:r>
              <w:t>UDM-PROD-UKS-001</w:t>
            </w:r>
          </w:p>
        </w:tc>
      </w:tr>
      <w:tr w:rsidR="006D4D43" w14:paraId="1078B0A5" w14:textId="77777777" w:rsidTr="00586EED">
        <w:tc>
          <w:tcPr>
            <w:tcW w:w="4299" w:type="dxa"/>
          </w:tcPr>
          <w:p w14:paraId="65C976E0" w14:textId="77777777" w:rsidR="006D4D43" w:rsidRDefault="006D4D43" w:rsidP="00586EED">
            <w:r>
              <w:t>Resource Group</w:t>
            </w:r>
          </w:p>
        </w:tc>
        <w:tc>
          <w:tcPr>
            <w:tcW w:w="5443" w:type="dxa"/>
          </w:tcPr>
          <w:p w14:paraId="7CE24B89" w14:textId="77777777" w:rsidR="006D4D43" w:rsidRDefault="006D4D43" w:rsidP="00586EED">
            <w:r>
              <w:t>RG-AUTO-PROD-UKS-001</w:t>
            </w:r>
          </w:p>
        </w:tc>
      </w:tr>
      <w:tr w:rsidR="006D4D43" w:rsidRPr="003C5C89" w14:paraId="46A7B3EE" w14:textId="77777777" w:rsidTr="00586EED">
        <w:tc>
          <w:tcPr>
            <w:tcW w:w="4299" w:type="dxa"/>
          </w:tcPr>
          <w:p w14:paraId="011D76BF" w14:textId="77777777" w:rsidR="006D4D43" w:rsidRDefault="006D4D43" w:rsidP="00586EED">
            <w:r>
              <w:t>Subscription</w:t>
            </w:r>
          </w:p>
        </w:tc>
        <w:tc>
          <w:tcPr>
            <w:tcW w:w="5443" w:type="dxa"/>
          </w:tcPr>
          <w:p w14:paraId="626137D4" w14:textId="77777777" w:rsidR="006D4D43" w:rsidRPr="005410FA" w:rsidRDefault="006D4D43" w:rsidP="00586EED">
            <w:pPr>
              <w:rPr>
                <w:lang w:val="it-IT"/>
              </w:rPr>
            </w:pPr>
            <w:r>
              <w:rPr>
                <w:lang w:val="it-IT"/>
              </w:rPr>
              <w:t>Sub-Prod-001</w:t>
            </w:r>
          </w:p>
        </w:tc>
      </w:tr>
      <w:tr w:rsidR="006D4D43" w14:paraId="1EF9A4B7" w14:textId="77777777" w:rsidTr="00586EED">
        <w:tc>
          <w:tcPr>
            <w:tcW w:w="4299" w:type="dxa"/>
          </w:tcPr>
          <w:p w14:paraId="2AAE96B1" w14:textId="77777777" w:rsidR="006D4D43" w:rsidRDefault="006D4D43" w:rsidP="00586EED">
            <w:r>
              <w:t>Location</w:t>
            </w:r>
          </w:p>
        </w:tc>
        <w:tc>
          <w:tcPr>
            <w:tcW w:w="5443" w:type="dxa"/>
          </w:tcPr>
          <w:p w14:paraId="06D7C6FE" w14:textId="77777777" w:rsidR="006D4D43" w:rsidRDefault="006D4D43" w:rsidP="00586EED">
            <w:r>
              <w:t>UK South</w:t>
            </w:r>
          </w:p>
        </w:tc>
      </w:tr>
      <w:tr w:rsidR="006D4D43" w14:paraId="474D3112" w14:textId="77777777" w:rsidTr="00586EED">
        <w:tc>
          <w:tcPr>
            <w:tcW w:w="4299" w:type="dxa"/>
          </w:tcPr>
          <w:p w14:paraId="6A30BAEC" w14:textId="77777777" w:rsidR="006D4D43" w:rsidRDefault="006D4D43" w:rsidP="00586EED">
            <w:r>
              <w:t>Maintenance Scope</w:t>
            </w:r>
          </w:p>
        </w:tc>
        <w:tc>
          <w:tcPr>
            <w:tcW w:w="5443" w:type="dxa"/>
          </w:tcPr>
          <w:p w14:paraId="6A7FE3A5" w14:textId="77777777" w:rsidR="006D4D43" w:rsidRPr="00B90A3B" w:rsidRDefault="006D4D43" w:rsidP="00586EED">
            <w:r>
              <w:t xml:space="preserve">Azure VMs, Arc-enabled VMs/Servers in </w:t>
            </w:r>
            <w:r>
              <w:rPr>
                <w:b/>
                <w:bCs/>
                <w:u w:val="single"/>
              </w:rPr>
              <w:t>any</w:t>
            </w:r>
            <w:r>
              <w:t xml:space="preserve"> subscription.</w:t>
            </w:r>
          </w:p>
        </w:tc>
      </w:tr>
      <w:tr w:rsidR="006D4D43" w14:paraId="0D9E798A" w14:textId="77777777" w:rsidTr="00586EED">
        <w:tc>
          <w:tcPr>
            <w:tcW w:w="4299" w:type="dxa"/>
          </w:tcPr>
          <w:p w14:paraId="77604A3D" w14:textId="77777777" w:rsidR="006D4D43" w:rsidRDefault="006D4D43" w:rsidP="00586EED">
            <w:r>
              <w:t>VIP Schedule</w:t>
            </w:r>
          </w:p>
        </w:tc>
        <w:tc>
          <w:tcPr>
            <w:tcW w:w="5443" w:type="dxa"/>
          </w:tcPr>
          <w:p w14:paraId="440D0A09" w14:textId="77777777" w:rsidR="006D4D43" w:rsidRDefault="006D4D43" w:rsidP="00586EED">
            <w:r>
              <w:t>Every Second Wednesday of each month</w:t>
            </w:r>
          </w:p>
          <w:p w14:paraId="4346C91F" w14:textId="77777777" w:rsidR="006D4D43" w:rsidRDefault="006D4D43" w:rsidP="00586EED">
            <w:r>
              <w:t>From 7pm for 4 hours</w:t>
            </w:r>
          </w:p>
        </w:tc>
      </w:tr>
      <w:tr w:rsidR="006D4D43" w14:paraId="39DFF385" w14:textId="77777777" w:rsidTr="00586EED">
        <w:tc>
          <w:tcPr>
            <w:tcW w:w="4299" w:type="dxa"/>
          </w:tcPr>
          <w:p w14:paraId="13A95D5B" w14:textId="77777777" w:rsidR="006D4D43" w:rsidRDefault="006D4D43" w:rsidP="00586EED">
            <w:r>
              <w:t>VIP Virtual Machines</w:t>
            </w:r>
          </w:p>
        </w:tc>
        <w:tc>
          <w:tcPr>
            <w:tcW w:w="5443" w:type="dxa"/>
          </w:tcPr>
          <w:p w14:paraId="636F24B4" w14:textId="77777777" w:rsidR="006D4D43" w:rsidRDefault="006D4D43" w:rsidP="00586EED">
            <w:r>
              <w:t>KF-JANEHR-1D</w:t>
            </w:r>
          </w:p>
        </w:tc>
      </w:tr>
      <w:tr w:rsidR="006D4D43" w14:paraId="4212CB62" w14:textId="77777777" w:rsidTr="00586EED">
        <w:tc>
          <w:tcPr>
            <w:tcW w:w="4299" w:type="dxa"/>
          </w:tcPr>
          <w:p w14:paraId="5F8DFEE5" w14:textId="77777777" w:rsidR="006D4D43" w:rsidRDefault="006D4D43" w:rsidP="00586EED">
            <w:r>
              <w:t>High Tier Schedule</w:t>
            </w:r>
          </w:p>
        </w:tc>
        <w:tc>
          <w:tcPr>
            <w:tcW w:w="5443" w:type="dxa"/>
          </w:tcPr>
          <w:p w14:paraId="65787F44" w14:textId="77777777" w:rsidR="006D4D43" w:rsidRDefault="006D4D43" w:rsidP="00586EED">
            <w:r>
              <w:t>Every Second Thursday of each month</w:t>
            </w:r>
          </w:p>
          <w:p w14:paraId="5AB73901" w14:textId="77777777" w:rsidR="006D4D43" w:rsidRDefault="006D4D43" w:rsidP="00586EED">
            <w:r>
              <w:t>From 7pm for 4 hours</w:t>
            </w:r>
          </w:p>
        </w:tc>
      </w:tr>
      <w:tr w:rsidR="006D4D43" w14:paraId="62FB2F5F" w14:textId="77777777" w:rsidTr="00586EED">
        <w:tc>
          <w:tcPr>
            <w:tcW w:w="4299" w:type="dxa"/>
          </w:tcPr>
          <w:p w14:paraId="66113748" w14:textId="77777777" w:rsidR="006D4D43" w:rsidRDefault="006D4D43" w:rsidP="00586EED">
            <w:r>
              <w:t>High Tier Virtual Machines</w:t>
            </w:r>
          </w:p>
        </w:tc>
        <w:tc>
          <w:tcPr>
            <w:tcW w:w="5443" w:type="dxa"/>
          </w:tcPr>
          <w:p w14:paraId="3D82A657" w14:textId="77777777" w:rsidR="006D4D43" w:rsidRDefault="006D4D43" w:rsidP="00586EED">
            <w:r>
              <w:t>GMS-APP-UKS-01</w:t>
            </w:r>
          </w:p>
          <w:p w14:paraId="583421A2" w14:textId="77777777" w:rsidR="006D4D43" w:rsidRDefault="006D4D43" w:rsidP="00586EED">
            <w:r>
              <w:t>GMS-SQL-UKS-01</w:t>
            </w:r>
          </w:p>
        </w:tc>
      </w:tr>
      <w:tr w:rsidR="006D4D43" w14:paraId="3B304E49" w14:textId="77777777" w:rsidTr="00586EED">
        <w:tc>
          <w:tcPr>
            <w:tcW w:w="4299" w:type="dxa"/>
          </w:tcPr>
          <w:p w14:paraId="59554273" w14:textId="77777777" w:rsidR="006D4D43" w:rsidRDefault="006D4D43" w:rsidP="00586EED">
            <w:r>
              <w:t>Medium Tier Schedule</w:t>
            </w:r>
          </w:p>
        </w:tc>
        <w:tc>
          <w:tcPr>
            <w:tcW w:w="5443" w:type="dxa"/>
          </w:tcPr>
          <w:p w14:paraId="36E3280B" w14:textId="77777777" w:rsidR="006D4D43" w:rsidRDefault="006D4D43" w:rsidP="00586EED">
            <w:r>
              <w:t>Every Second Friday of each month</w:t>
            </w:r>
          </w:p>
          <w:p w14:paraId="438407E9" w14:textId="77777777" w:rsidR="006D4D43" w:rsidRDefault="006D4D43" w:rsidP="00586EED">
            <w:r>
              <w:t>From 7pm for 4 hours</w:t>
            </w:r>
          </w:p>
        </w:tc>
      </w:tr>
      <w:tr w:rsidR="006D4D43" w14:paraId="4632A107" w14:textId="77777777" w:rsidTr="00586EED">
        <w:tc>
          <w:tcPr>
            <w:tcW w:w="4299" w:type="dxa"/>
          </w:tcPr>
          <w:p w14:paraId="47381BCA" w14:textId="77777777" w:rsidR="006D4D43" w:rsidRDefault="006D4D43" w:rsidP="00586EED">
            <w:r>
              <w:t>Medium Tier Virtual Machines</w:t>
            </w:r>
          </w:p>
        </w:tc>
        <w:tc>
          <w:tcPr>
            <w:tcW w:w="5443" w:type="dxa"/>
          </w:tcPr>
          <w:p w14:paraId="4E8EE2FB" w14:textId="77777777" w:rsidR="006D4D43" w:rsidRDefault="006D4D43" w:rsidP="00586EED">
            <w:r>
              <w:t>VM-ADDS-UKS-001</w:t>
            </w:r>
          </w:p>
          <w:p w14:paraId="5AA6A5C7" w14:textId="77777777" w:rsidR="006D4D43" w:rsidRDefault="006D4D43" w:rsidP="00586EED">
            <w:r>
              <w:t>EXCH-PROD-UKS-01</w:t>
            </w:r>
          </w:p>
        </w:tc>
      </w:tr>
      <w:tr w:rsidR="006D4D43" w14:paraId="0ACB04A6" w14:textId="77777777" w:rsidTr="00586EED">
        <w:tc>
          <w:tcPr>
            <w:tcW w:w="4299" w:type="dxa"/>
          </w:tcPr>
          <w:p w14:paraId="1F586C4D" w14:textId="77777777" w:rsidR="006D4D43" w:rsidRDefault="006D4D43" w:rsidP="00586EED">
            <w:r>
              <w:t>Low Tier Schedule</w:t>
            </w:r>
          </w:p>
        </w:tc>
        <w:tc>
          <w:tcPr>
            <w:tcW w:w="5443" w:type="dxa"/>
          </w:tcPr>
          <w:p w14:paraId="1E3F88E3" w14:textId="77777777" w:rsidR="006D4D43" w:rsidRDefault="006D4D43" w:rsidP="00586EED">
            <w:r>
              <w:t>Every Second Saturday of each month</w:t>
            </w:r>
          </w:p>
          <w:p w14:paraId="067327D0" w14:textId="77777777" w:rsidR="006D4D43" w:rsidRDefault="006D4D43" w:rsidP="00586EED">
            <w:r>
              <w:t>From 1am for 4 hours</w:t>
            </w:r>
          </w:p>
        </w:tc>
      </w:tr>
      <w:tr w:rsidR="006D4D43" w14:paraId="5591BD99" w14:textId="77777777" w:rsidTr="00586EED">
        <w:tc>
          <w:tcPr>
            <w:tcW w:w="4299" w:type="dxa"/>
          </w:tcPr>
          <w:p w14:paraId="297DFC9E" w14:textId="77777777" w:rsidR="006D4D43" w:rsidRDefault="006D4D43" w:rsidP="00586EED">
            <w:r>
              <w:t>Low Tier Virtual Machines</w:t>
            </w:r>
          </w:p>
        </w:tc>
        <w:tc>
          <w:tcPr>
            <w:tcW w:w="5443" w:type="dxa"/>
          </w:tcPr>
          <w:p w14:paraId="61510899" w14:textId="77777777" w:rsidR="006D4D43" w:rsidRDefault="006D4D43" w:rsidP="00586EED">
            <w:r>
              <w:t>VM-ADDS-UKS-002</w:t>
            </w:r>
          </w:p>
          <w:p w14:paraId="7CC3AF31" w14:textId="77777777" w:rsidR="006D4D43" w:rsidRDefault="006D4D43" w:rsidP="00586EED">
            <w:r>
              <w:t>VM-ADC-UKS-001</w:t>
            </w:r>
          </w:p>
          <w:p w14:paraId="7A24F44A" w14:textId="77777777" w:rsidR="006D4D43" w:rsidRPr="006D4D43" w:rsidRDefault="006D4D43" w:rsidP="00586EED">
            <w:pPr>
              <w:rPr>
                <w:lang w:val="nb-NO"/>
              </w:rPr>
            </w:pPr>
            <w:r w:rsidRPr="006D4D43">
              <w:rPr>
                <w:lang w:val="nb-NO"/>
              </w:rPr>
              <w:t>PWD-PROD-UKS-01</w:t>
            </w:r>
          </w:p>
          <w:p w14:paraId="76BCC712" w14:textId="77777777" w:rsidR="006D4D43" w:rsidRPr="006D4D43" w:rsidRDefault="006D4D43" w:rsidP="00586EED">
            <w:pPr>
              <w:rPr>
                <w:lang w:val="nb-NO"/>
              </w:rPr>
            </w:pPr>
            <w:r w:rsidRPr="006D4D43">
              <w:rPr>
                <w:lang w:val="nb-NO"/>
              </w:rPr>
              <w:t>KF-CA-1D</w:t>
            </w:r>
          </w:p>
          <w:p w14:paraId="432DF80C" w14:textId="77777777" w:rsidR="006D4D43" w:rsidRDefault="006D4D43" w:rsidP="00586EED">
            <w:r>
              <w:t>KF-CAROOT-1D</w:t>
            </w:r>
          </w:p>
        </w:tc>
      </w:tr>
      <w:tr w:rsidR="006D4D43" w14:paraId="6C4448F9" w14:textId="77777777" w:rsidTr="00586EED">
        <w:tc>
          <w:tcPr>
            <w:tcW w:w="4299" w:type="dxa"/>
          </w:tcPr>
          <w:p w14:paraId="53237D3C" w14:textId="77777777" w:rsidR="006D4D43" w:rsidRDefault="006D4D43" w:rsidP="00586EED">
            <w:r>
              <w:t>Updates</w:t>
            </w:r>
          </w:p>
        </w:tc>
        <w:tc>
          <w:tcPr>
            <w:tcW w:w="5443" w:type="dxa"/>
          </w:tcPr>
          <w:p w14:paraId="13883ACB" w14:textId="77777777" w:rsidR="006D4D43" w:rsidRDefault="006D4D43" w:rsidP="00586EED">
            <w:r>
              <w:t>Critical and Security Updates Only.</w:t>
            </w:r>
          </w:p>
        </w:tc>
      </w:tr>
      <w:tr w:rsidR="006D4D43" w14:paraId="0D73E9DD" w14:textId="77777777" w:rsidTr="00586EED">
        <w:tc>
          <w:tcPr>
            <w:tcW w:w="4299" w:type="dxa"/>
          </w:tcPr>
          <w:p w14:paraId="12B06063" w14:textId="77777777" w:rsidR="006D4D43" w:rsidRDefault="006D4D43" w:rsidP="00586EED">
            <w:r>
              <w:t>Reboot Setting</w:t>
            </w:r>
          </w:p>
        </w:tc>
        <w:tc>
          <w:tcPr>
            <w:tcW w:w="5443" w:type="dxa"/>
          </w:tcPr>
          <w:p w14:paraId="136E670C" w14:textId="77777777" w:rsidR="006D4D43" w:rsidRDefault="006D4D43" w:rsidP="00586EED">
            <w:r>
              <w:t>Never Reboot</w:t>
            </w:r>
          </w:p>
        </w:tc>
      </w:tr>
    </w:tbl>
    <w:p w14:paraId="2FCC8CF6" w14:textId="77777777" w:rsidR="003C5C89" w:rsidRPr="00477C2A" w:rsidRDefault="003C5C89" w:rsidP="003C5C89">
      <w:pPr>
        <w:rPr>
          <w:lang w:val="pt-PT"/>
        </w:rPr>
      </w:pPr>
    </w:p>
    <w:p w14:paraId="1E225A8C" w14:textId="77777777" w:rsidR="004B4830" w:rsidRDefault="004B4830" w:rsidP="004B4830">
      <w:pPr>
        <w:pStyle w:val="Heading3"/>
      </w:pPr>
      <w:bookmarkStart w:id="146" w:name="_Toc151037728"/>
      <w:bookmarkStart w:id="147" w:name="_Toc158808424"/>
      <w:r>
        <w:t>Managed Identities</w:t>
      </w:r>
      <w:bookmarkEnd w:id="146"/>
      <w:bookmarkEnd w:id="147"/>
    </w:p>
    <w:p w14:paraId="26F86A9A" w14:textId="77777777" w:rsidR="004B4830" w:rsidRDefault="004B4830" w:rsidP="004B4830">
      <w:r>
        <w:t>A User Managed Identity will be deployed in this environment to allow Azure to remediate resources audited by Azure Policy. This User Managed Identity will have RBAC permissions applied to it which will be documented within the handover.</w:t>
      </w:r>
    </w:p>
    <w:tbl>
      <w:tblPr>
        <w:tblStyle w:val="TableGrid"/>
        <w:tblW w:w="10343" w:type="dxa"/>
        <w:jc w:val="center"/>
        <w:tblLook w:val="04A0" w:firstRow="1" w:lastRow="0" w:firstColumn="1" w:lastColumn="0" w:noHBand="0" w:noVBand="1"/>
      </w:tblPr>
      <w:tblGrid>
        <w:gridCol w:w="4116"/>
        <w:gridCol w:w="6227"/>
      </w:tblGrid>
      <w:tr w:rsidR="00EF4C31" w14:paraId="1E51FEBB"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4116" w:type="dxa"/>
          </w:tcPr>
          <w:p w14:paraId="669B04D5" w14:textId="77777777" w:rsidR="00EF4C31" w:rsidRDefault="00EF4C31" w:rsidP="00586EED">
            <w:r>
              <w:t>Item</w:t>
            </w:r>
          </w:p>
        </w:tc>
        <w:tc>
          <w:tcPr>
            <w:tcW w:w="6227" w:type="dxa"/>
          </w:tcPr>
          <w:p w14:paraId="64154056" w14:textId="77777777" w:rsidR="00EF4C31" w:rsidRDefault="00EF4C31" w:rsidP="00586EED">
            <w:r>
              <w:t>Description</w:t>
            </w:r>
          </w:p>
        </w:tc>
      </w:tr>
      <w:tr w:rsidR="00EF4C31" w:rsidRPr="00431479" w14:paraId="585D7978" w14:textId="77777777" w:rsidTr="00586EED">
        <w:trPr>
          <w:jc w:val="center"/>
        </w:trPr>
        <w:tc>
          <w:tcPr>
            <w:tcW w:w="4116" w:type="dxa"/>
          </w:tcPr>
          <w:p w14:paraId="4AA61D75" w14:textId="77777777" w:rsidR="00EF4C31" w:rsidRDefault="00EF4C31" w:rsidP="00586EED">
            <w:r>
              <w:t>Name</w:t>
            </w:r>
          </w:p>
        </w:tc>
        <w:tc>
          <w:tcPr>
            <w:tcW w:w="6227" w:type="dxa"/>
          </w:tcPr>
          <w:p w14:paraId="2E11A6E8" w14:textId="77777777" w:rsidR="00EF4C31" w:rsidRPr="00DF4A71" w:rsidRDefault="00586EED" w:rsidP="00586EED">
            <w:pPr>
              <w:rPr>
                <w:lang w:val="it-IT"/>
              </w:rPr>
            </w:pPr>
            <w:hyperlink r:id="rId76" w:anchor="@inspiresport.com/resource/subscriptions/41ed619c-06f7-4c46-bdba-54837eb2005c/resourceGroups/RG-DS-AUTO-UKS-01/providers/Microsoft.ManagedIdentity/userAssignedIdentities/DS-AzPOL-MI-UKS-01" w:history="1">
              <w:r w:rsidR="00EF4C31" w:rsidRPr="00DF4A71">
                <w:rPr>
                  <w:lang w:val="it-IT"/>
                </w:rPr>
                <w:t>MI-AzPOL-PROD-UKS-001</w:t>
              </w:r>
            </w:hyperlink>
          </w:p>
          <w:p w14:paraId="61C4DCF4" w14:textId="711C2AF0" w:rsidR="00EF4C31" w:rsidRPr="00DF4A71" w:rsidRDefault="00586EED" w:rsidP="00586EED">
            <w:pPr>
              <w:rPr>
                <w:lang w:val="it-IT"/>
              </w:rPr>
            </w:pPr>
            <w:hyperlink r:id="rId77" w:anchor="@inspiresport.com/resource/subscriptions/41ed619c-06f7-4c46-bdba-54837eb2005c/resourceGroups/RG-DS-AUTO-UKS-01/providers/Microsoft.ManagedIdentity/userAssignedIdentities/DS-AzPOL-MI-UKS-01" w:history="1">
              <w:r w:rsidR="00EF4C31" w:rsidRPr="00DF4A71">
                <w:rPr>
                  <w:lang w:val="it-IT"/>
                </w:rPr>
                <w:t>MI-AzPOL-CON-UKS-001</w:t>
              </w:r>
            </w:hyperlink>
          </w:p>
        </w:tc>
      </w:tr>
      <w:tr w:rsidR="00EF4C31" w:rsidRPr="00431479" w14:paraId="0B2752B3" w14:textId="77777777" w:rsidTr="00586EED">
        <w:trPr>
          <w:jc w:val="center"/>
        </w:trPr>
        <w:tc>
          <w:tcPr>
            <w:tcW w:w="4116" w:type="dxa"/>
          </w:tcPr>
          <w:p w14:paraId="1509E1F7" w14:textId="77777777" w:rsidR="00EF4C31" w:rsidRDefault="00EF4C31" w:rsidP="00586EED">
            <w:r>
              <w:t>Resource Group</w:t>
            </w:r>
          </w:p>
        </w:tc>
        <w:tc>
          <w:tcPr>
            <w:tcW w:w="6227" w:type="dxa"/>
          </w:tcPr>
          <w:p w14:paraId="066484C7" w14:textId="77777777" w:rsidR="00EF4C31" w:rsidRPr="00DF4A71" w:rsidRDefault="00EF4C31" w:rsidP="00586EED">
            <w:pPr>
              <w:rPr>
                <w:lang w:val="it-IT"/>
              </w:rPr>
            </w:pPr>
            <w:r w:rsidRPr="00DF4A71">
              <w:rPr>
                <w:lang w:val="it-IT"/>
              </w:rPr>
              <w:t>RG-AUTO-PROD-UKS-001</w:t>
            </w:r>
          </w:p>
          <w:p w14:paraId="372E6D63" w14:textId="3D67F111" w:rsidR="00EF4C31" w:rsidRPr="00DF4A71" w:rsidRDefault="00EF4C31" w:rsidP="00586EED">
            <w:pPr>
              <w:rPr>
                <w:lang w:val="it-IT"/>
              </w:rPr>
            </w:pPr>
            <w:r w:rsidRPr="00DF4A71">
              <w:rPr>
                <w:lang w:val="it-IT"/>
              </w:rPr>
              <w:t>RG-AUTO-CON-UKS-001</w:t>
            </w:r>
          </w:p>
        </w:tc>
      </w:tr>
      <w:tr w:rsidR="00EF4C31" w:rsidRPr="00EF4C31" w14:paraId="1BF5F277" w14:textId="77777777" w:rsidTr="00586EED">
        <w:trPr>
          <w:jc w:val="center"/>
        </w:trPr>
        <w:tc>
          <w:tcPr>
            <w:tcW w:w="4116" w:type="dxa"/>
          </w:tcPr>
          <w:p w14:paraId="7E9C476F" w14:textId="77777777" w:rsidR="00EF4C31" w:rsidRDefault="00EF4C31" w:rsidP="00586EED">
            <w:r>
              <w:t>Subscription</w:t>
            </w:r>
          </w:p>
        </w:tc>
        <w:tc>
          <w:tcPr>
            <w:tcW w:w="6227" w:type="dxa"/>
          </w:tcPr>
          <w:p w14:paraId="5A5E430F" w14:textId="0C4B68A1" w:rsidR="00EF4C31" w:rsidRDefault="003145AA" w:rsidP="00586EED">
            <w:pPr>
              <w:rPr>
                <w:lang w:val="it-IT"/>
              </w:rPr>
            </w:pPr>
            <w:r>
              <w:rPr>
                <w:lang w:val="it-IT"/>
              </w:rPr>
              <w:t>Sub-Prod-001</w:t>
            </w:r>
          </w:p>
          <w:p w14:paraId="4C6D662F" w14:textId="79D359C9" w:rsidR="00EF4C31" w:rsidRPr="001656FD" w:rsidRDefault="003145AA" w:rsidP="00586EED">
            <w:pPr>
              <w:rPr>
                <w:lang w:val="it-IT"/>
              </w:rPr>
            </w:pPr>
            <w:r>
              <w:rPr>
                <w:lang w:val="it-IT"/>
              </w:rPr>
              <w:t>Sub-Connectivity-001</w:t>
            </w:r>
          </w:p>
        </w:tc>
      </w:tr>
      <w:tr w:rsidR="00EF4C31" w14:paraId="22D5E8F5" w14:textId="77777777" w:rsidTr="00586EED">
        <w:trPr>
          <w:jc w:val="center"/>
        </w:trPr>
        <w:tc>
          <w:tcPr>
            <w:tcW w:w="4116" w:type="dxa"/>
          </w:tcPr>
          <w:p w14:paraId="45638D75" w14:textId="77777777" w:rsidR="00EF4C31" w:rsidRDefault="00EF4C31" w:rsidP="00586EED">
            <w:r>
              <w:t>Location</w:t>
            </w:r>
          </w:p>
        </w:tc>
        <w:tc>
          <w:tcPr>
            <w:tcW w:w="6227" w:type="dxa"/>
          </w:tcPr>
          <w:p w14:paraId="17368D42" w14:textId="77777777" w:rsidR="00EF4C31" w:rsidRDefault="00EF4C31" w:rsidP="00586EED">
            <w:r>
              <w:t>UK South</w:t>
            </w:r>
          </w:p>
        </w:tc>
      </w:tr>
      <w:tr w:rsidR="00EF4C31" w14:paraId="054B602D" w14:textId="77777777" w:rsidTr="00586EED">
        <w:trPr>
          <w:jc w:val="center"/>
        </w:trPr>
        <w:tc>
          <w:tcPr>
            <w:tcW w:w="4116" w:type="dxa"/>
          </w:tcPr>
          <w:p w14:paraId="0356B987" w14:textId="77777777" w:rsidR="00EF4C31" w:rsidRDefault="00EF4C31" w:rsidP="00586EED">
            <w:r>
              <w:t>Client ID</w:t>
            </w:r>
          </w:p>
        </w:tc>
        <w:tc>
          <w:tcPr>
            <w:tcW w:w="6227" w:type="dxa"/>
          </w:tcPr>
          <w:p w14:paraId="31181E33" w14:textId="77777777" w:rsidR="00EF4C31" w:rsidRDefault="00EF4C31" w:rsidP="00586EED">
            <w:r>
              <w:t>TBC</w:t>
            </w:r>
          </w:p>
        </w:tc>
      </w:tr>
      <w:tr w:rsidR="00EF4C31" w:rsidRPr="00B0089A" w14:paraId="3FD81615" w14:textId="77777777" w:rsidTr="00586EED">
        <w:trPr>
          <w:jc w:val="center"/>
        </w:trPr>
        <w:tc>
          <w:tcPr>
            <w:tcW w:w="4116" w:type="dxa"/>
          </w:tcPr>
          <w:p w14:paraId="37B54310" w14:textId="4E3F832D" w:rsidR="00EF4C31" w:rsidRDefault="00B0089A" w:rsidP="00586EED">
            <w:r>
              <w:t>RBAC Permissions</w:t>
            </w:r>
          </w:p>
        </w:tc>
        <w:tc>
          <w:tcPr>
            <w:tcW w:w="6227" w:type="dxa"/>
          </w:tcPr>
          <w:p w14:paraId="3FDA96CD" w14:textId="085AD741" w:rsidR="00EF4C31" w:rsidRPr="00B0089A" w:rsidRDefault="00B0089A" w:rsidP="00EF4C31">
            <w:r w:rsidRPr="00B0089A">
              <w:t>To be defined during i</w:t>
            </w:r>
            <w:r>
              <w:t>mplementation of Azure Policy.</w:t>
            </w:r>
          </w:p>
        </w:tc>
      </w:tr>
    </w:tbl>
    <w:p w14:paraId="32D66986" w14:textId="77777777" w:rsidR="00EF4C31" w:rsidRPr="00B0089A" w:rsidRDefault="00EF4C31" w:rsidP="007466F6"/>
    <w:p w14:paraId="666AB553" w14:textId="77777777" w:rsidR="00E57974" w:rsidRDefault="00E57974" w:rsidP="00E57974">
      <w:pPr>
        <w:pStyle w:val="Heading3"/>
      </w:pPr>
      <w:bookmarkStart w:id="148" w:name="_Toc151037729"/>
      <w:bookmarkStart w:id="149" w:name="_Toc158808425"/>
      <w:r>
        <w:t>Resource Locks</w:t>
      </w:r>
      <w:bookmarkEnd w:id="148"/>
      <w:bookmarkEnd w:id="149"/>
    </w:p>
    <w:p w14:paraId="26BB163C" w14:textId="77777777" w:rsidR="00E57974" w:rsidRDefault="00E57974" w:rsidP="00E57974">
      <w:r>
        <w:t xml:space="preserve">As mentioned in the Governance section in this document, we will be applying Resource Locks using Azure Policy whereby it will enforce/automatically apply a ‘DoNotDelete’ resource lock to a resource group. Applying this Lock, we will prevent IT Staff from accidentally deleting resources. To delete a resource, they will remove the lock from the Resource Group and then make the change. After 24 hours, the Policy will re-run and re-apply the lock ensuring items remain protected post change.  </w:t>
      </w:r>
    </w:p>
    <w:p w14:paraId="56B7DB73" w14:textId="77777777" w:rsidR="00E57974" w:rsidRDefault="00E57974" w:rsidP="007466F6"/>
    <w:p w14:paraId="740002F7" w14:textId="18441226" w:rsidR="000A064F" w:rsidRDefault="000A064F" w:rsidP="000A064F">
      <w:pPr>
        <w:pStyle w:val="Heading3"/>
      </w:pPr>
      <w:bookmarkStart w:id="150" w:name="_Toc158808426"/>
      <w:r>
        <w:t>Log Analytics Workspace</w:t>
      </w:r>
      <w:bookmarkEnd w:id="150"/>
    </w:p>
    <w:p w14:paraId="0656B960" w14:textId="4F24E5EA" w:rsidR="00524D4D" w:rsidRDefault="00B355FF" w:rsidP="00B355FF">
      <w:r>
        <w:t>Multiple Log</w:t>
      </w:r>
      <w:r w:rsidR="00524D4D">
        <w:t xml:space="preserve"> Analytics workspace</w:t>
      </w:r>
      <w:r>
        <w:t xml:space="preserve">s will be deployed as part of Landing Zone to provide a central </w:t>
      </w:r>
      <w:r w:rsidR="00524D4D">
        <w:t>repository for platform logs, in-guest performance monitoring and automation services such as the Workbooks used for the Azure Firewall</w:t>
      </w:r>
      <w:r>
        <w:t>, AVD, VM Insights and VPN.</w:t>
      </w:r>
    </w:p>
    <w:p w14:paraId="69995845" w14:textId="77777777" w:rsidR="00B355FF" w:rsidRDefault="00B355FF" w:rsidP="00B355FF"/>
    <w:p w14:paraId="4812577D" w14:textId="77777777" w:rsidR="00524D4D" w:rsidRDefault="00524D4D" w:rsidP="00524D4D"/>
    <w:tbl>
      <w:tblPr>
        <w:tblStyle w:val="TableGrid"/>
        <w:tblW w:w="0" w:type="auto"/>
        <w:jc w:val="center"/>
        <w:tblLook w:val="04A0" w:firstRow="1" w:lastRow="0" w:firstColumn="1" w:lastColumn="0" w:noHBand="0" w:noVBand="1"/>
      </w:tblPr>
      <w:tblGrid>
        <w:gridCol w:w="3114"/>
        <w:gridCol w:w="4961"/>
      </w:tblGrid>
      <w:tr w:rsidR="00524D4D" w14:paraId="72DFC535"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3114" w:type="dxa"/>
          </w:tcPr>
          <w:p w14:paraId="02B3386C" w14:textId="77777777" w:rsidR="00524D4D" w:rsidRDefault="00524D4D" w:rsidP="00586EED">
            <w:r>
              <w:t>Item</w:t>
            </w:r>
          </w:p>
        </w:tc>
        <w:tc>
          <w:tcPr>
            <w:tcW w:w="4961" w:type="dxa"/>
          </w:tcPr>
          <w:p w14:paraId="30882AD4" w14:textId="77777777" w:rsidR="00524D4D" w:rsidRDefault="00524D4D" w:rsidP="00586EED">
            <w:r>
              <w:t>Description</w:t>
            </w:r>
          </w:p>
        </w:tc>
      </w:tr>
      <w:tr w:rsidR="00524D4D" w14:paraId="122A197E" w14:textId="77777777" w:rsidTr="00586EED">
        <w:trPr>
          <w:jc w:val="center"/>
        </w:trPr>
        <w:tc>
          <w:tcPr>
            <w:tcW w:w="3114" w:type="dxa"/>
            <w:vAlign w:val="top"/>
          </w:tcPr>
          <w:p w14:paraId="0D9D69F5" w14:textId="77777777" w:rsidR="00524D4D" w:rsidRDefault="00524D4D" w:rsidP="00586EED">
            <w:r w:rsidRPr="007335F1">
              <w:t>Name</w:t>
            </w:r>
          </w:p>
        </w:tc>
        <w:tc>
          <w:tcPr>
            <w:tcW w:w="4961" w:type="dxa"/>
            <w:vAlign w:val="top"/>
          </w:tcPr>
          <w:p w14:paraId="6AF69E77" w14:textId="0972E887" w:rsidR="00524D4D" w:rsidRDefault="00524D4D" w:rsidP="00586EED">
            <w:r w:rsidRPr="005965A1">
              <w:t>LAW-PROD-UKS-01</w:t>
            </w:r>
          </w:p>
        </w:tc>
      </w:tr>
      <w:tr w:rsidR="00524D4D" w14:paraId="666F04D8" w14:textId="77777777" w:rsidTr="00586EED">
        <w:trPr>
          <w:jc w:val="center"/>
        </w:trPr>
        <w:tc>
          <w:tcPr>
            <w:tcW w:w="3114" w:type="dxa"/>
            <w:vAlign w:val="top"/>
          </w:tcPr>
          <w:p w14:paraId="7420BDBA" w14:textId="77777777" w:rsidR="00524D4D" w:rsidRDefault="00524D4D" w:rsidP="00586EED">
            <w:r w:rsidRPr="007335F1">
              <w:t>Resource Group</w:t>
            </w:r>
          </w:p>
        </w:tc>
        <w:tc>
          <w:tcPr>
            <w:tcW w:w="4961" w:type="dxa"/>
            <w:vAlign w:val="top"/>
          </w:tcPr>
          <w:p w14:paraId="271B894D" w14:textId="0948097C" w:rsidR="00524D4D" w:rsidRDefault="00524D4D" w:rsidP="00586EED">
            <w:r>
              <w:t>RG-AUTO</w:t>
            </w:r>
            <w:r w:rsidR="00B355FF">
              <w:t>-PROD</w:t>
            </w:r>
            <w:r>
              <w:t>-UKS-01</w:t>
            </w:r>
          </w:p>
        </w:tc>
      </w:tr>
      <w:tr w:rsidR="00524D4D" w14:paraId="62952655" w14:textId="77777777" w:rsidTr="00586EED">
        <w:trPr>
          <w:jc w:val="center"/>
        </w:trPr>
        <w:tc>
          <w:tcPr>
            <w:tcW w:w="3114" w:type="dxa"/>
            <w:vAlign w:val="top"/>
          </w:tcPr>
          <w:p w14:paraId="4C19C34F" w14:textId="77777777" w:rsidR="00524D4D" w:rsidRDefault="00524D4D" w:rsidP="00586EED">
            <w:r w:rsidRPr="007335F1">
              <w:t>Subscription</w:t>
            </w:r>
          </w:p>
        </w:tc>
        <w:tc>
          <w:tcPr>
            <w:tcW w:w="4961" w:type="dxa"/>
            <w:vAlign w:val="top"/>
          </w:tcPr>
          <w:p w14:paraId="13669CAC" w14:textId="5C25CA47" w:rsidR="00524D4D" w:rsidRDefault="003145AA" w:rsidP="00586EED">
            <w:r>
              <w:t>Sub-Prod-001</w:t>
            </w:r>
          </w:p>
        </w:tc>
      </w:tr>
      <w:tr w:rsidR="00524D4D" w14:paraId="2AFEBA6C" w14:textId="77777777" w:rsidTr="00586EED">
        <w:trPr>
          <w:jc w:val="center"/>
        </w:trPr>
        <w:tc>
          <w:tcPr>
            <w:tcW w:w="3114" w:type="dxa"/>
            <w:vAlign w:val="top"/>
          </w:tcPr>
          <w:p w14:paraId="0EEC7F65" w14:textId="77777777" w:rsidR="00524D4D" w:rsidRDefault="00524D4D" w:rsidP="00586EED">
            <w:r w:rsidRPr="007335F1">
              <w:t>Location</w:t>
            </w:r>
          </w:p>
        </w:tc>
        <w:tc>
          <w:tcPr>
            <w:tcW w:w="4961" w:type="dxa"/>
            <w:vAlign w:val="top"/>
          </w:tcPr>
          <w:p w14:paraId="21E00A7A" w14:textId="77777777" w:rsidR="00524D4D" w:rsidRDefault="00524D4D" w:rsidP="00586EED">
            <w:r w:rsidRPr="007335F1">
              <w:t>UK South</w:t>
            </w:r>
          </w:p>
        </w:tc>
      </w:tr>
      <w:tr w:rsidR="00524D4D" w14:paraId="23715E0B" w14:textId="77777777" w:rsidTr="00586EED">
        <w:trPr>
          <w:jc w:val="center"/>
        </w:trPr>
        <w:tc>
          <w:tcPr>
            <w:tcW w:w="3114" w:type="dxa"/>
            <w:vAlign w:val="top"/>
          </w:tcPr>
          <w:p w14:paraId="09427B62" w14:textId="77777777" w:rsidR="00524D4D" w:rsidRDefault="00524D4D" w:rsidP="00586EED">
            <w:r w:rsidRPr="007335F1">
              <w:t>Pricing Tier</w:t>
            </w:r>
          </w:p>
        </w:tc>
        <w:tc>
          <w:tcPr>
            <w:tcW w:w="4961" w:type="dxa"/>
            <w:vAlign w:val="top"/>
          </w:tcPr>
          <w:p w14:paraId="56841047" w14:textId="77777777" w:rsidR="00524D4D" w:rsidRDefault="00524D4D" w:rsidP="00586EED">
            <w:r w:rsidRPr="007335F1">
              <w:t>PAYG</w:t>
            </w:r>
          </w:p>
        </w:tc>
      </w:tr>
      <w:tr w:rsidR="00B355FF" w14:paraId="6955524A" w14:textId="77777777" w:rsidTr="00586EED">
        <w:trPr>
          <w:jc w:val="center"/>
        </w:trPr>
        <w:tc>
          <w:tcPr>
            <w:tcW w:w="3114" w:type="dxa"/>
            <w:vAlign w:val="top"/>
          </w:tcPr>
          <w:p w14:paraId="5173319C" w14:textId="7F61CFF0" w:rsidR="00B355FF" w:rsidRPr="007335F1" w:rsidRDefault="00B355FF" w:rsidP="00586EED">
            <w:r>
              <w:t>Retention</w:t>
            </w:r>
          </w:p>
        </w:tc>
        <w:tc>
          <w:tcPr>
            <w:tcW w:w="4961" w:type="dxa"/>
            <w:vAlign w:val="top"/>
          </w:tcPr>
          <w:p w14:paraId="4B4320FC" w14:textId="2CE3A216" w:rsidR="00B355FF" w:rsidRPr="007335F1" w:rsidRDefault="00B355FF" w:rsidP="00586EED">
            <w:r>
              <w:t>30 Days</w:t>
            </w:r>
          </w:p>
        </w:tc>
      </w:tr>
      <w:tr w:rsidR="00B355FF" w14:paraId="4EF384B0" w14:textId="77777777" w:rsidTr="00586EED">
        <w:trPr>
          <w:jc w:val="center"/>
        </w:trPr>
        <w:tc>
          <w:tcPr>
            <w:tcW w:w="3114" w:type="dxa"/>
            <w:vAlign w:val="top"/>
          </w:tcPr>
          <w:p w14:paraId="72620A67" w14:textId="6C4061A3" w:rsidR="00B355FF" w:rsidRDefault="00B355FF" w:rsidP="00586EED">
            <w:r>
              <w:t>Usage</w:t>
            </w:r>
          </w:p>
        </w:tc>
        <w:tc>
          <w:tcPr>
            <w:tcW w:w="4961" w:type="dxa"/>
            <w:vAlign w:val="top"/>
          </w:tcPr>
          <w:p w14:paraId="3635F48D" w14:textId="7CDEB01C" w:rsidR="00B355FF" w:rsidRDefault="00B355FF" w:rsidP="00586EED">
            <w:r>
              <w:t xml:space="preserve">Used by </w:t>
            </w:r>
            <w:r w:rsidR="00823347">
              <w:t xml:space="preserve">Azure Networking, </w:t>
            </w:r>
            <w:r>
              <w:t>Azure Virtual Machines and SQL Databases.</w:t>
            </w:r>
          </w:p>
        </w:tc>
      </w:tr>
    </w:tbl>
    <w:p w14:paraId="4F319533" w14:textId="77777777" w:rsidR="00524D4D" w:rsidRDefault="00524D4D" w:rsidP="00524D4D"/>
    <w:tbl>
      <w:tblPr>
        <w:tblStyle w:val="TableGrid"/>
        <w:tblW w:w="0" w:type="auto"/>
        <w:jc w:val="center"/>
        <w:tblLook w:val="04A0" w:firstRow="1" w:lastRow="0" w:firstColumn="1" w:lastColumn="0" w:noHBand="0" w:noVBand="1"/>
      </w:tblPr>
      <w:tblGrid>
        <w:gridCol w:w="3114"/>
        <w:gridCol w:w="4961"/>
      </w:tblGrid>
      <w:tr w:rsidR="00823347" w14:paraId="5BF67EE1"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3114" w:type="dxa"/>
          </w:tcPr>
          <w:p w14:paraId="3467A0B2" w14:textId="77777777" w:rsidR="00823347" w:rsidRDefault="00823347" w:rsidP="00586EED">
            <w:r>
              <w:t>Item</w:t>
            </w:r>
          </w:p>
        </w:tc>
        <w:tc>
          <w:tcPr>
            <w:tcW w:w="4961" w:type="dxa"/>
          </w:tcPr>
          <w:p w14:paraId="068CA083" w14:textId="77777777" w:rsidR="00823347" w:rsidRDefault="00823347" w:rsidP="00586EED">
            <w:r>
              <w:t>Description</w:t>
            </w:r>
          </w:p>
        </w:tc>
      </w:tr>
      <w:tr w:rsidR="00823347" w14:paraId="2682D77F" w14:textId="77777777" w:rsidTr="00586EED">
        <w:trPr>
          <w:jc w:val="center"/>
        </w:trPr>
        <w:tc>
          <w:tcPr>
            <w:tcW w:w="3114" w:type="dxa"/>
            <w:vAlign w:val="top"/>
          </w:tcPr>
          <w:p w14:paraId="1A6E6DE9" w14:textId="77777777" w:rsidR="00823347" w:rsidRDefault="00823347" w:rsidP="00586EED">
            <w:r w:rsidRPr="007335F1">
              <w:t>Name</w:t>
            </w:r>
          </w:p>
        </w:tc>
        <w:tc>
          <w:tcPr>
            <w:tcW w:w="4961" w:type="dxa"/>
            <w:vAlign w:val="top"/>
          </w:tcPr>
          <w:p w14:paraId="197B33E7" w14:textId="5F2A88D3" w:rsidR="00823347" w:rsidRDefault="00823347" w:rsidP="00586EED">
            <w:r w:rsidRPr="005965A1">
              <w:t>LAW-</w:t>
            </w:r>
            <w:r>
              <w:t>AVD-</w:t>
            </w:r>
            <w:r w:rsidRPr="005965A1">
              <w:t>PROD-UKS-01</w:t>
            </w:r>
          </w:p>
        </w:tc>
      </w:tr>
      <w:tr w:rsidR="00823347" w14:paraId="3F759B24" w14:textId="77777777" w:rsidTr="00586EED">
        <w:trPr>
          <w:jc w:val="center"/>
        </w:trPr>
        <w:tc>
          <w:tcPr>
            <w:tcW w:w="3114" w:type="dxa"/>
            <w:vAlign w:val="top"/>
          </w:tcPr>
          <w:p w14:paraId="0491EDEB" w14:textId="77777777" w:rsidR="00823347" w:rsidRDefault="00823347" w:rsidP="00586EED">
            <w:r w:rsidRPr="007335F1">
              <w:t>Resource Group</w:t>
            </w:r>
          </w:p>
        </w:tc>
        <w:tc>
          <w:tcPr>
            <w:tcW w:w="4961" w:type="dxa"/>
            <w:vAlign w:val="top"/>
          </w:tcPr>
          <w:p w14:paraId="6D610E7C" w14:textId="77777777" w:rsidR="00823347" w:rsidRDefault="00823347" w:rsidP="00586EED">
            <w:r>
              <w:t>RG-AUTO-PROD-UKS-01</w:t>
            </w:r>
          </w:p>
        </w:tc>
      </w:tr>
      <w:tr w:rsidR="00823347" w14:paraId="61EC3841" w14:textId="77777777" w:rsidTr="00586EED">
        <w:trPr>
          <w:jc w:val="center"/>
        </w:trPr>
        <w:tc>
          <w:tcPr>
            <w:tcW w:w="3114" w:type="dxa"/>
            <w:vAlign w:val="top"/>
          </w:tcPr>
          <w:p w14:paraId="1DCD83BB" w14:textId="77777777" w:rsidR="00823347" w:rsidRDefault="00823347" w:rsidP="00586EED">
            <w:r w:rsidRPr="007335F1">
              <w:t>Subscription</w:t>
            </w:r>
          </w:p>
        </w:tc>
        <w:tc>
          <w:tcPr>
            <w:tcW w:w="4961" w:type="dxa"/>
            <w:vAlign w:val="top"/>
          </w:tcPr>
          <w:p w14:paraId="704353A1" w14:textId="66B28862" w:rsidR="00823347" w:rsidRDefault="003145AA" w:rsidP="00586EED">
            <w:r>
              <w:t>Sub-Prod-001</w:t>
            </w:r>
          </w:p>
        </w:tc>
      </w:tr>
      <w:tr w:rsidR="00823347" w14:paraId="018DCA2F" w14:textId="77777777" w:rsidTr="00586EED">
        <w:trPr>
          <w:jc w:val="center"/>
        </w:trPr>
        <w:tc>
          <w:tcPr>
            <w:tcW w:w="3114" w:type="dxa"/>
            <w:vAlign w:val="top"/>
          </w:tcPr>
          <w:p w14:paraId="3E36FDB0" w14:textId="77777777" w:rsidR="00823347" w:rsidRDefault="00823347" w:rsidP="00586EED">
            <w:r w:rsidRPr="007335F1">
              <w:t>Location</w:t>
            </w:r>
          </w:p>
        </w:tc>
        <w:tc>
          <w:tcPr>
            <w:tcW w:w="4961" w:type="dxa"/>
            <w:vAlign w:val="top"/>
          </w:tcPr>
          <w:p w14:paraId="5EAF2E3D" w14:textId="77777777" w:rsidR="00823347" w:rsidRDefault="00823347" w:rsidP="00586EED">
            <w:r w:rsidRPr="007335F1">
              <w:t>UK South</w:t>
            </w:r>
          </w:p>
        </w:tc>
      </w:tr>
      <w:tr w:rsidR="00823347" w14:paraId="3ECE8715" w14:textId="77777777" w:rsidTr="00586EED">
        <w:trPr>
          <w:jc w:val="center"/>
        </w:trPr>
        <w:tc>
          <w:tcPr>
            <w:tcW w:w="3114" w:type="dxa"/>
            <w:vAlign w:val="top"/>
          </w:tcPr>
          <w:p w14:paraId="37920F64" w14:textId="77777777" w:rsidR="00823347" w:rsidRDefault="00823347" w:rsidP="00586EED">
            <w:r w:rsidRPr="007335F1">
              <w:t>Pricing Tier</w:t>
            </w:r>
          </w:p>
        </w:tc>
        <w:tc>
          <w:tcPr>
            <w:tcW w:w="4961" w:type="dxa"/>
            <w:vAlign w:val="top"/>
          </w:tcPr>
          <w:p w14:paraId="79655082" w14:textId="77777777" w:rsidR="00823347" w:rsidRDefault="00823347" w:rsidP="00586EED">
            <w:r w:rsidRPr="007335F1">
              <w:t>PAYG</w:t>
            </w:r>
          </w:p>
        </w:tc>
      </w:tr>
      <w:tr w:rsidR="00823347" w14:paraId="2FCA22E1" w14:textId="77777777" w:rsidTr="00586EED">
        <w:trPr>
          <w:jc w:val="center"/>
        </w:trPr>
        <w:tc>
          <w:tcPr>
            <w:tcW w:w="3114" w:type="dxa"/>
            <w:vAlign w:val="top"/>
          </w:tcPr>
          <w:p w14:paraId="14211436" w14:textId="77777777" w:rsidR="00823347" w:rsidRPr="007335F1" w:rsidRDefault="00823347" w:rsidP="00586EED">
            <w:r>
              <w:t>Retention</w:t>
            </w:r>
          </w:p>
        </w:tc>
        <w:tc>
          <w:tcPr>
            <w:tcW w:w="4961" w:type="dxa"/>
            <w:vAlign w:val="top"/>
          </w:tcPr>
          <w:p w14:paraId="54111E74" w14:textId="77777777" w:rsidR="00823347" w:rsidRPr="007335F1" w:rsidRDefault="00823347" w:rsidP="00586EED">
            <w:r>
              <w:t>30 Days</w:t>
            </w:r>
          </w:p>
        </w:tc>
      </w:tr>
      <w:tr w:rsidR="00823347" w14:paraId="1D20C003" w14:textId="77777777" w:rsidTr="00586EED">
        <w:trPr>
          <w:jc w:val="center"/>
        </w:trPr>
        <w:tc>
          <w:tcPr>
            <w:tcW w:w="3114" w:type="dxa"/>
            <w:vAlign w:val="top"/>
          </w:tcPr>
          <w:p w14:paraId="78A8EA4D" w14:textId="77777777" w:rsidR="00823347" w:rsidRDefault="00823347" w:rsidP="00586EED">
            <w:r>
              <w:t>Usage</w:t>
            </w:r>
          </w:p>
        </w:tc>
        <w:tc>
          <w:tcPr>
            <w:tcW w:w="4961" w:type="dxa"/>
            <w:vAlign w:val="top"/>
          </w:tcPr>
          <w:p w14:paraId="033180A4" w14:textId="779F87F6" w:rsidR="00823347" w:rsidRDefault="00823347" w:rsidP="00586EED">
            <w:r>
              <w:t>Used by Azure Networking and Azure Virtual Desktop.</w:t>
            </w:r>
          </w:p>
        </w:tc>
      </w:tr>
    </w:tbl>
    <w:p w14:paraId="10715C9C" w14:textId="77777777" w:rsidR="00237BDA" w:rsidRDefault="00237BDA" w:rsidP="007466F6"/>
    <w:tbl>
      <w:tblPr>
        <w:tblStyle w:val="TableGrid"/>
        <w:tblW w:w="0" w:type="auto"/>
        <w:jc w:val="center"/>
        <w:tblLook w:val="04A0" w:firstRow="1" w:lastRow="0" w:firstColumn="1" w:lastColumn="0" w:noHBand="0" w:noVBand="1"/>
      </w:tblPr>
      <w:tblGrid>
        <w:gridCol w:w="3114"/>
        <w:gridCol w:w="4961"/>
      </w:tblGrid>
      <w:tr w:rsidR="00823347" w14:paraId="621EB928"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3114" w:type="dxa"/>
          </w:tcPr>
          <w:p w14:paraId="2B05341C" w14:textId="77777777" w:rsidR="00823347" w:rsidRDefault="00823347" w:rsidP="00586EED">
            <w:r>
              <w:t>Item</w:t>
            </w:r>
          </w:p>
        </w:tc>
        <w:tc>
          <w:tcPr>
            <w:tcW w:w="4961" w:type="dxa"/>
          </w:tcPr>
          <w:p w14:paraId="01ACED78" w14:textId="77777777" w:rsidR="00823347" w:rsidRDefault="00823347" w:rsidP="00586EED">
            <w:r>
              <w:t>Description</w:t>
            </w:r>
          </w:p>
        </w:tc>
      </w:tr>
      <w:tr w:rsidR="00823347" w14:paraId="7F0B53E5" w14:textId="77777777" w:rsidTr="00586EED">
        <w:trPr>
          <w:jc w:val="center"/>
        </w:trPr>
        <w:tc>
          <w:tcPr>
            <w:tcW w:w="3114" w:type="dxa"/>
            <w:vAlign w:val="top"/>
          </w:tcPr>
          <w:p w14:paraId="4FB225F3" w14:textId="77777777" w:rsidR="00823347" w:rsidRDefault="00823347" w:rsidP="00586EED">
            <w:r w:rsidRPr="007335F1">
              <w:t>Name</w:t>
            </w:r>
          </w:p>
        </w:tc>
        <w:tc>
          <w:tcPr>
            <w:tcW w:w="4961" w:type="dxa"/>
            <w:vAlign w:val="top"/>
          </w:tcPr>
          <w:p w14:paraId="0066B3C6" w14:textId="3AB0B42D" w:rsidR="00823347" w:rsidRDefault="00823347" w:rsidP="00586EED">
            <w:r w:rsidRPr="005965A1">
              <w:t>LAW-</w:t>
            </w:r>
            <w:r w:rsidR="00B30B6A">
              <w:t>HUB</w:t>
            </w:r>
            <w:r>
              <w:t>-</w:t>
            </w:r>
            <w:r w:rsidR="00B30B6A">
              <w:t>CON</w:t>
            </w:r>
            <w:r w:rsidRPr="005965A1">
              <w:t>-UKS-01</w:t>
            </w:r>
          </w:p>
        </w:tc>
      </w:tr>
      <w:tr w:rsidR="00823347" w14:paraId="54A8E0AA" w14:textId="77777777" w:rsidTr="00586EED">
        <w:trPr>
          <w:jc w:val="center"/>
        </w:trPr>
        <w:tc>
          <w:tcPr>
            <w:tcW w:w="3114" w:type="dxa"/>
            <w:vAlign w:val="top"/>
          </w:tcPr>
          <w:p w14:paraId="709E7565" w14:textId="77777777" w:rsidR="00823347" w:rsidRDefault="00823347" w:rsidP="00586EED">
            <w:r w:rsidRPr="007335F1">
              <w:t>Resource Group</w:t>
            </w:r>
          </w:p>
        </w:tc>
        <w:tc>
          <w:tcPr>
            <w:tcW w:w="4961" w:type="dxa"/>
            <w:vAlign w:val="top"/>
          </w:tcPr>
          <w:p w14:paraId="0A0AA000" w14:textId="09B65DAB" w:rsidR="00823347" w:rsidRDefault="00823347" w:rsidP="00586EED">
            <w:r>
              <w:t>RG-AUTO-</w:t>
            </w:r>
            <w:r w:rsidR="00B30B6A">
              <w:t>CON</w:t>
            </w:r>
            <w:r>
              <w:t>-UKS-01</w:t>
            </w:r>
          </w:p>
        </w:tc>
      </w:tr>
      <w:tr w:rsidR="00823347" w14:paraId="2CB5D0BF" w14:textId="77777777" w:rsidTr="00586EED">
        <w:trPr>
          <w:jc w:val="center"/>
        </w:trPr>
        <w:tc>
          <w:tcPr>
            <w:tcW w:w="3114" w:type="dxa"/>
            <w:vAlign w:val="top"/>
          </w:tcPr>
          <w:p w14:paraId="6DBFAA3A" w14:textId="77777777" w:rsidR="00823347" w:rsidRDefault="00823347" w:rsidP="00586EED">
            <w:r w:rsidRPr="007335F1">
              <w:t>Subscription</w:t>
            </w:r>
          </w:p>
        </w:tc>
        <w:tc>
          <w:tcPr>
            <w:tcW w:w="4961" w:type="dxa"/>
            <w:vAlign w:val="top"/>
          </w:tcPr>
          <w:p w14:paraId="6CF2766B" w14:textId="4F510BDC" w:rsidR="00823347" w:rsidRDefault="00823347" w:rsidP="00586EED">
            <w:r>
              <w:t>Sub-</w:t>
            </w:r>
            <w:r w:rsidR="00B30B6A">
              <w:t>Con</w:t>
            </w:r>
            <w:r>
              <w:t>-01</w:t>
            </w:r>
          </w:p>
        </w:tc>
      </w:tr>
      <w:tr w:rsidR="00823347" w14:paraId="425BA470" w14:textId="77777777" w:rsidTr="00586EED">
        <w:trPr>
          <w:jc w:val="center"/>
        </w:trPr>
        <w:tc>
          <w:tcPr>
            <w:tcW w:w="3114" w:type="dxa"/>
            <w:vAlign w:val="top"/>
          </w:tcPr>
          <w:p w14:paraId="5615FC30" w14:textId="77777777" w:rsidR="00823347" w:rsidRDefault="00823347" w:rsidP="00586EED">
            <w:r w:rsidRPr="007335F1">
              <w:t>Location</w:t>
            </w:r>
          </w:p>
        </w:tc>
        <w:tc>
          <w:tcPr>
            <w:tcW w:w="4961" w:type="dxa"/>
            <w:vAlign w:val="top"/>
          </w:tcPr>
          <w:p w14:paraId="24789E3F" w14:textId="77777777" w:rsidR="00823347" w:rsidRDefault="00823347" w:rsidP="00586EED">
            <w:r w:rsidRPr="007335F1">
              <w:t>UK South</w:t>
            </w:r>
          </w:p>
        </w:tc>
      </w:tr>
      <w:tr w:rsidR="00823347" w14:paraId="08739DFC" w14:textId="77777777" w:rsidTr="00586EED">
        <w:trPr>
          <w:jc w:val="center"/>
        </w:trPr>
        <w:tc>
          <w:tcPr>
            <w:tcW w:w="3114" w:type="dxa"/>
            <w:vAlign w:val="top"/>
          </w:tcPr>
          <w:p w14:paraId="50C03673" w14:textId="77777777" w:rsidR="00823347" w:rsidRDefault="00823347" w:rsidP="00586EED">
            <w:r w:rsidRPr="007335F1">
              <w:t>Pricing Tier</w:t>
            </w:r>
          </w:p>
        </w:tc>
        <w:tc>
          <w:tcPr>
            <w:tcW w:w="4961" w:type="dxa"/>
            <w:vAlign w:val="top"/>
          </w:tcPr>
          <w:p w14:paraId="78F5CAD7" w14:textId="77777777" w:rsidR="00823347" w:rsidRDefault="00823347" w:rsidP="00586EED">
            <w:r w:rsidRPr="007335F1">
              <w:t>PAYG</w:t>
            </w:r>
          </w:p>
        </w:tc>
      </w:tr>
      <w:tr w:rsidR="00823347" w14:paraId="55B55114" w14:textId="77777777" w:rsidTr="00586EED">
        <w:trPr>
          <w:jc w:val="center"/>
        </w:trPr>
        <w:tc>
          <w:tcPr>
            <w:tcW w:w="3114" w:type="dxa"/>
            <w:vAlign w:val="top"/>
          </w:tcPr>
          <w:p w14:paraId="56807408" w14:textId="77777777" w:rsidR="00823347" w:rsidRPr="007335F1" w:rsidRDefault="00823347" w:rsidP="00586EED">
            <w:r>
              <w:t>Retention</w:t>
            </w:r>
          </w:p>
        </w:tc>
        <w:tc>
          <w:tcPr>
            <w:tcW w:w="4961" w:type="dxa"/>
            <w:vAlign w:val="top"/>
          </w:tcPr>
          <w:p w14:paraId="18F04C8C" w14:textId="77777777" w:rsidR="00823347" w:rsidRPr="007335F1" w:rsidRDefault="00823347" w:rsidP="00586EED">
            <w:r>
              <w:t>30 Days</w:t>
            </w:r>
          </w:p>
        </w:tc>
      </w:tr>
      <w:tr w:rsidR="00823347" w14:paraId="1A811188" w14:textId="77777777" w:rsidTr="00586EED">
        <w:trPr>
          <w:jc w:val="center"/>
        </w:trPr>
        <w:tc>
          <w:tcPr>
            <w:tcW w:w="3114" w:type="dxa"/>
            <w:vAlign w:val="top"/>
          </w:tcPr>
          <w:p w14:paraId="27F44B47" w14:textId="77777777" w:rsidR="00823347" w:rsidRDefault="00823347" w:rsidP="00586EED">
            <w:r>
              <w:t>Usage</w:t>
            </w:r>
          </w:p>
        </w:tc>
        <w:tc>
          <w:tcPr>
            <w:tcW w:w="4961" w:type="dxa"/>
            <w:vAlign w:val="top"/>
          </w:tcPr>
          <w:p w14:paraId="61F8A28E" w14:textId="16F55B9B" w:rsidR="00823347" w:rsidRDefault="00823347" w:rsidP="00586EED">
            <w:r>
              <w:t>Used by Azure Networking</w:t>
            </w:r>
            <w:r w:rsidR="00B30B6A">
              <w:t>.</w:t>
            </w:r>
          </w:p>
        </w:tc>
      </w:tr>
    </w:tbl>
    <w:p w14:paraId="04BE4E07" w14:textId="77777777" w:rsidR="000A064F" w:rsidRDefault="000A064F" w:rsidP="007466F6"/>
    <w:p w14:paraId="66483B92" w14:textId="77777777" w:rsidR="000A064F" w:rsidRPr="00E57974" w:rsidRDefault="000A064F" w:rsidP="007466F6"/>
    <w:p w14:paraId="6501C355" w14:textId="5A268DF2" w:rsidR="00533D6D" w:rsidRDefault="00302AA9" w:rsidP="00CF7135">
      <w:pPr>
        <w:pStyle w:val="Heading2"/>
        <w:numPr>
          <w:ilvl w:val="2"/>
          <w:numId w:val="38"/>
        </w:numPr>
      </w:pPr>
      <w:bookmarkStart w:id="151" w:name="_Toc158808427"/>
      <w:r>
        <w:t>Migration workloads</w:t>
      </w:r>
      <w:bookmarkEnd w:id="151"/>
    </w:p>
    <w:p w14:paraId="0D1947E9" w14:textId="0C52D5C9" w:rsidR="00481BA8" w:rsidRDefault="00481BA8" w:rsidP="00481BA8">
      <w:pPr>
        <w:pStyle w:val="Heading4"/>
      </w:pPr>
      <w:r>
        <w:rPr>
          <w:u w:val="single"/>
        </w:rPr>
        <w:t>In Scope</w:t>
      </w:r>
    </w:p>
    <w:p w14:paraId="09061162" w14:textId="3FADE439" w:rsidR="0064678D" w:rsidRPr="0064678D" w:rsidRDefault="00FD4579" w:rsidP="0064678D">
      <w:r>
        <w:t xml:space="preserve">The below workloads have been selected for Migration to Azure UK South. These are key and critical workloads that </w:t>
      </w:r>
      <w:r w:rsidR="00913BA1">
        <w:t xml:space="preserve">will be hosted in Azure for the foreseeable future. </w:t>
      </w:r>
    </w:p>
    <w:p w14:paraId="240B5547" w14:textId="19823DCA" w:rsidR="00DB0994" w:rsidRDefault="00DB0994" w:rsidP="00DB0994"/>
    <w:tbl>
      <w:tblPr>
        <w:tblStyle w:val="TableGrid"/>
        <w:tblW w:w="9126" w:type="dxa"/>
        <w:jc w:val="center"/>
        <w:tblLook w:val="04A0" w:firstRow="1" w:lastRow="0" w:firstColumn="1" w:lastColumn="0" w:noHBand="0" w:noVBand="1"/>
      </w:tblPr>
      <w:tblGrid>
        <w:gridCol w:w="1844"/>
        <w:gridCol w:w="3641"/>
        <w:gridCol w:w="3641"/>
      </w:tblGrid>
      <w:tr w:rsidR="008B648A" w14:paraId="7F8E0B1B" w14:textId="7D114F75" w:rsidTr="008B648A">
        <w:trPr>
          <w:cnfStyle w:val="100000000000" w:firstRow="1" w:lastRow="0" w:firstColumn="0" w:lastColumn="0" w:oddVBand="0" w:evenVBand="0" w:oddHBand="0" w:evenHBand="0" w:firstRowFirstColumn="0" w:firstRowLastColumn="0" w:lastRowFirstColumn="0" w:lastRowLastColumn="0"/>
          <w:jc w:val="center"/>
        </w:trPr>
        <w:tc>
          <w:tcPr>
            <w:tcW w:w="1844" w:type="dxa"/>
          </w:tcPr>
          <w:p w14:paraId="1715A24C" w14:textId="62A809A9" w:rsidR="008B648A" w:rsidRDefault="008B648A" w:rsidP="008B648A">
            <w:r>
              <w:t>Application</w:t>
            </w:r>
          </w:p>
        </w:tc>
        <w:tc>
          <w:tcPr>
            <w:tcW w:w="3641" w:type="dxa"/>
          </w:tcPr>
          <w:p w14:paraId="458A42C6" w14:textId="078EEEF6" w:rsidR="008B648A" w:rsidRDefault="00D34154" w:rsidP="008B648A">
            <w:r>
              <w:t>Source Servers</w:t>
            </w:r>
          </w:p>
        </w:tc>
        <w:tc>
          <w:tcPr>
            <w:tcW w:w="3641" w:type="dxa"/>
          </w:tcPr>
          <w:p w14:paraId="1C223C3C" w14:textId="51F137C9" w:rsidR="008B648A" w:rsidRDefault="008B648A" w:rsidP="008B648A">
            <w:r>
              <w:t>Migration Approach</w:t>
            </w:r>
          </w:p>
        </w:tc>
      </w:tr>
      <w:tr w:rsidR="008B648A" w:rsidRPr="0029622E" w14:paraId="590C7D6F" w14:textId="474FD356" w:rsidTr="008B648A">
        <w:trPr>
          <w:jc w:val="center"/>
        </w:trPr>
        <w:tc>
          <w:tcPr>
            <w:tcW w:w="1844" w:type="dxa"/>
          </w:tcPr>
          <w:p w14:paraId="074D0279" w14:textId="6817AD12" w:rsidR="008B648A" w:rsidRDefault="008B648A" w:rsidP="008B648A">
            <w:r>
              <w:t>JaneHR</w:t>
            </w:r>
          </w:p>
        </w:tc>
        <w:tc>
          <w:tcPr>
            <w:tcW w:w="3641" w:type="dxa"/>
          </w:tcPr>
          <w:p w14:paraId="5F12D76A" w14:textId="77777777" w:rsidR="008B648A" w:rsidRDefault="00D34154" w:rsidP="008B648A">
            <w:r>
              <w:t>KF-JANEHR-1D</w:t>
            </w:r>
          </w:p>
          <w:p w14:paraId="6F8AA4EF" w14:textId="664A0904" w:rsidR="00D34154" w:rsidRPr="0029622E" w:rsidRDefault="00D34154" w:rsidP="008B648A">
            <w:r>
              <w:t>KF-SHIFTSQL-1D</w:t>
            </w:r>
          </w:p>
        </w:tc>
        <w:tc>
          <w:tcPr>
            <w:tcW w:w="3641" w:type="dxa"/>
          </w:tcPr>
          <w:p w14:paraId="5C6B6474" w14:textId="3A78B9BE" w:rsidR="008B648A" w:rsidRPr="0029622E" w:rsidRDefault="008B648A" w:rsidP="008B648A">
            <w:r w:rsidRPr="0029622E">
              <w:t>The 2 SQL Databases hosted o</w:t>
            </w:r>
            <w:r>
              <w:t>n KF-SHIFTSQL-1L will be migrated to Azure SQL Database.</w:t>
            </w:r>
            <w:r w:rsidR="00E55EA9">
              <w:t xml:space="preserve"> The Jane HR Web Server will be migrated using the Azure Migrate appliance.</w:t>
            </w:r>
          </w:p>
        </w:tc>
      </w:tr>
      <w:tr w:rsidR="008B648A" w:rsidRPr="0029622E" w14:paraId="4441C093" w14:textId="14432907" w:rsidTr="008B648A">
        <w:trPr>
          <w:jc w:val="center"/>
        </w:trPr>
        <w:tc>
          <w:tcPr>
            <w:tcW w:w="1844" w:type="dxa"/>
          </w:tcPr>
          <w:p w14:paraId="4F34E949" w14:textId="0334B0C4" w:rsidR="008B648A" w:rsidRDefault="008B648A" w:rsidP="008B648A">
            <w:r>
              <w:t>Benefactor</w:t>
            </w:r>
          </w:p>
        </w:tc>
        <w:tc>
          <w:tcPr>
            <w:tcW w:w="3641" w:type="dxa"/>
          </w:tcPr>
          <w:p w14:paraId="7B17A56A" w14:textId="0730850F" w:rsidR="008B648A" w:rsidRDefault="00D34154" w:rsidP="008B648A">
            <w:r>
              <w:t>KF-BENEFACTOR-1L</w:t>
            </w:r>
          </w:p>
        </w:tc>
        <w:tc>
          <w:tcPr>
            <w:tcW w:w="3641" w:type="dxa"/>
          </w:tcPr>
          <w:p w14:paraId="6F89ABC2" w14:textId="52F1AA0E" w:rsidR="008B648A" w:rsidRDefault="008B648A" w:rsidP="008B648A">
            <w:r>
              <w:t>Benefactor will have a replacement application VM built within Azure and additionally a new SQL VM deployed in Azure to host the single database.</w:t>
            </w:r>
          </w:p>
        </w:tc>
      </w:tr>
      <w:tr w:rsidR="008B648A" w:rsidRPr="0029622E" w14:paraId="1B5D16A0" w14:textId="74BC8EF2" w:rsidTr="008B648A">
        <w:trPr>
          <w:jc w:val="center"/>
        </w:trPr>
        <w:tc>
          <w:tcPr>
            <w:tcW w:w="1844" w:type="dxa"/>
          </w:tcPr>
          <w:p w14:paraId="29859149" w14:textId="489CA8D3" w:rsidR="008B648A" w:rsidRDefault="008B648A" w:rsidP="008B648A">
            <w:r>
              <w:t>PasswordState</w:t>
            </w:r>
          </w:p>
        </w:tc>
        <w:tc>
          <w:tcPr>
            <w:tcW w:w="3641" w:type="dxa"/>
          </w:tcPr>
          <w:p w14:paraId="260BABEB" w14:textId="598DA853" w:rsidR="008B648A" w:rsidRDefault="00D34154" w:rsidP="008B648A">
            <w:r>
              <w:t>KF-APP-1L</w:t>
            </w:r>
          </w:p>
        </w:tc>
        <w:tc>
          <w:tcPr>
            <w:tcW w:w="3641" w:type="dxa"/>
          </w:tcPr>
          <w:p w14:paraId="00C4C1FE" w14:textId="1C15B407" w:rsidR="008B648A" w:rsidRDefault="008B648A" w:rsidP="008B648A">
            <w:r>
              <w:t>PasswordState will be hosted on a newly deployed VM in Azure and the single database will be migrated to Azure SQL database.</w:t>
            </w:r>
          </w:p>
        </w:tc>
      </w:tr>
      <w:tr w:rsidR="008B648A" w14:paraId="11D44667" w14:textId="1B70824A" w:rsidTr="008B648A">
        <w:trPr>
          <w:jc w:val="center"/>
        </w:trPr>
        <w:tc>
          <w:tcPr>
            <w:tcW w:w="1844" w:type="dxa"/>
          </w:tcPr>
          <w:p w14:paraId="5D39B2B8" w14:textId="64298053" w:rsidR="008B648A" w:rsidRDefault="008B648A" w:rsidP="008B648A">
            <w:r>
              <w:t>Exchange Hybrid</w:t>
            </w:r>
          </w:p>
        </w:tc>
        <w:tc>
          <w:tcPr>
            <w:tcW w:w="3641" w:type="dxa"/>
          </w:tcPr>
          <w:p w14:paraId="6F70A7F4" w14:textId="2FE74523" w:rsidR="008B648A" w:rsidRDefault="00D34154" w:rsidP="008B648A">
            <w:r>
              <w:t>KF-CARINAEXC-1D</w:t>
            </w:r>
          </w:p>
        </w:tc>
        <w:tc>
          <w:tcPr>
            <w:tcW w:w="3641" w:type="dxa"/>
          </w:tcPr>
          <w:p w14:paraId="46431AC3" w14:textId="07A83B53" w:rsidR="008B648A" w:rsidRDefault="008B648A" w:rsidP="008B648A">
            <w:r>
              <w:t>A replacement Exchange Hybrid VM will be deployed into Azure.</w:t>
            </w:r>
          </w:p>
        </w:tc>
      </w:tr>
      <w:tr w:rsidR="00D34154" w14:paraId="66A2ADB0" w14:textId="77777777" w:rsidTr="008B648A">
        <w:trPr>
          <w:jc w:val="center"/>
        </w:trPr>
        <w:tc>
          <w:tcPr>
            <w:tcW w:w="1844" w:type="dxa"/>
          </w:tcPr>
          <w:p w14:paraId="6523DF01" w14:textId="31657D61" w:rsidR="00D34154" w:rsidRDefault="00D34154" w:rsidP="008B648A">
            <w:r>
              <w:t>Certificate Authority</w:t>
            </w:r>
          </w:p>
        </w:tc>
        <w:tc>
          <w:tcPr>
            <w:tcW w:w="3641" w:type="dxa"/>
          </w:tcPr>
          <w:p w14:paraId="35F9BACF" w14:textId="77777777" w:rsidR="00D34154" w:rsidRPr="00DF4A71" w:rsidRDefault="001054AF" w:rsidP="008B648A">
            <w:pPr>
              <w:rPr>
                <w:lang w:val="nb-NO"/>
              </w:rPr>
            </w:pPr>
            <w:r w:rsidRPr="00DF4A71">
              <w:rPr>
                <w:lang w:val="nb-NO"/>
              </w:rPr>
              <w:t>KF-CA-1D</w:t>
            </w:r>
          </w:p>
          <w:p w14:paraId="2C2F0C1F" w14:textId="3CF91AEF" w:rsidR="001054AF" w:rsidRPr="00DF4A71" w:rsidRDefault="001054AF" w:rsidP="008B648A">
            <w:pPr>
              <w:rPr>
                <w:lang w:val="nb-NO"/>
              </w:rPr>
            </w:pPr>
            <w:r w:rsidRPr="00DF4A71">
              <w:rPr>
                <w:lang w:val="nb-NO"/>
              </w:rPr>
              <w:t>KF-CROOT-1D</w:t>
            </w:r>
          </w:p>
        </w:tc>
        <w:tc>
          <w:tcPr>
            <w:tcW w:w="3641" w:type="dxa"/>
          </w:tcPr>
          <w:p w14:paraId="23F0C42D" w14:textId="3456022C" w:rsidR="00D34154" w:rsidRDefault="00D87599" w:rsidP="008B648A">
            <w:r>
              <w:t>The Certificate Servers will be migrated using Azure Migrate.</w:t>
            </w:r>
          </w:p>
        </w:tc>
      </w:tr>
      <w:tr w:rsidR="008B648A" w14:paraId="2063BEB0" w14:textId="52D9DE06" w:rsidTr="008B648A">
        <w:trPr>
          <w:jc w:val="center"/>
        </w:trPr>
        <w:tc>
          <w:tcPr>
            <w:tcW w:w="1844" w:type="dxa"/>
          </w:tcPr>
          <w:p w14:paraId="179DA8E0" w14:textId="2ACEE243" w:rsidR="008B648A" w:rsidRDefault="008B648A" w:rsidP="008B648A">
            <w:r>
              <w:t>Help+Manual</w:t>
            </w:r>
          </w:p>
        </w:tc>
        <w:tc>
          <w:tcPr>
            <w:tcW w:w="3641" w:type="dxa"/>
          </w:tcPr>
          <w:p w14:paraId="2E475C89" w14:textId="6A691B82" w:rsidR="008B648A" w:rsidRDefault="00D87599" w:rsidP="008B648A">
            <w:r>
              <w:t>KF-APP-1L</w:t>
            </w:r>
          </w:p>
        </w:tc>
        <w:tc>
          <w:tcPr>
            <w:tcW w:w="3641" w:type="dxa"/>
          </w:tcPr>
          <w:p w14:paraId="0B276D24" w14:textId="5BF89D44" w:rsidR="008B648A" w:rsidRDefault="008B648A" w:rsidP="008B648A">
            <w:r>
              <w:t>The data stores for H+M will be copied across the Azure File Shares and AVD Session Hosts will have the H+M Client installed.</w:t>
            </w:r>
          </w:p>
        </w:tc>
      </w:tr>
      <w:tr w:rsidR="008B648A" w:rsidRPr="00B0089A" w14:paraId="111CE713" w14:textId="6116E4F6" w:rsidTr="008B648A">
        <w:trPr>
          <w:jc w:val="center"/>
        </w:trPr>
        <w:tc>
          <w:tcPr>
            <w:tcW w:w="1844" w:type="dxa"/>
          </w:tcPr>
          <w:p w14:paraId="2D9738F6" w14:textId="79638E53" w:rsidR="008B648A" w:rsidRDefault="008B648A" w:rsidP="008B648A">
            <w:r>
              <w:t>MAXQDA</w:t>
            </w:r>
          </w:p>
        </w:tc>
        <w:tc>
          <w:tcPr>
            <w:tcW w:w="3641" w:type="dxa"/>
          </w:tcPr>
          <w:p w14:paraId="2A0B460B" w14:textId="523DE4A0" w:rsidR="008B648A" w:rsidRDefault="00D87599" w:rsidP="008B648A">
            <w:r>
              <w:t>KF-APP-1L</w:t>
            </w:r>
          </w:p>
        </w:tc>
        <w:tc>
          <w:tcPr>
            <w:tcW w:w="3641" w:type="dxa"/>
          </w:tcPr>
          <w:p w14:paraId="465A9ED6" w14:textId="6BB629CB" w:rsidR="008B648A" w:rsidRDefault="008B648A" w:rsidP="008B648A">
            <w:r>
              <w:t>The data stores for MAXQDA will be copied across the Azure File Shares and AVD Session Hosts will have the H+M Client installed.</w:t>
            </w:r>
          </w:p>
        </w:tc>
      </w:tr>
    </w:tbl>
    <w:p w14:paraId="103D348C" w14:textId="77777777" w:rsidR="00913BA1" w:rsidRDefault="00913BA1" w:rsidP="00DB0994"/>
    <w:p w14:paraId="4229B708" w14:textId="0D69198C" w:rsidR="00481BA8" w:rsidRDefault="00481BA8" w:rsidP="00481BA8">
      <w:pPr>
        <w:pStyle w:val="Heading4"/>
      </w:pPr>
      <w:r>
        <w:rPr>
          <w:u w:val="single"/>
        </w:rPr>
        <w:t>Out of Scope</w:t>
      </w:r>
    </w:p>
    <w:p w14:paraId="555F7A2F" w14:textId="164449A1" w:rsidR="00481BA8" w:rsidRPr="0064678D" w:rsidRDefault="00481BA8" w:rsidP="00481BA8">
      <w:r>
        <w:t xml:space="preserve">The below workloads have been chosen to remain in the current location and will not be migrated to Azure in any form or remit. </w:t>
      </w:r>
    </w:p>
    <w:p w14:paraId="1EAE6EC9" w14:textId="77777777" w:rsidR="000E1CA6" w:rsidRDefault="000E1CA6" w:rsidP="000E1CA6"/>
    <w:tbl>
      <w:tblPr>
        <w:tblStyle w:val="TableGrid"/>
        <w:tblW w:w="0" w:type="auto"/>
        <w:tblLook w:val="04A0" w:firstRow="1" w:lastRow="0" w:firstColumn="1" w:lastColumn="0" w:noHBand="0" w:noVBand="1"/>
      </w:tblPr>
      <w:tblGrid>
        <w:gridCol w:w="1577"/>
        <w:gridCol w:w="4410"/>
        <w:gridCol w:w="3755"/>
      </w:tblGrid>
      <w:tr w:rsidR="000E1CA6" w14:paraId="0EF4E2F3" w14:textId="77777777" w:rsidTr="00586EED">
        <w:trPr>
          <w:cnfStyle w:val="100000000000" w:firstRow="1" w:lastRow="0" w:firstColumn="0" w:lastColumn="0" w:oddVBand="0" w:evenVBand="0" w:oddHBand="0" w:evenHBand="0" w:firstRowFirstColumn="0" w:firstRowLastColumn="0" w:lastRowFirstColumn="0" w:lastRowLastColumn="0"/>
        </w:trPr>
        <w:tc>
          <w:tcPr>
            <w:tcW w:w="1346" w:type="dxa"/>
          </w:tcPr>
          <w:p w14:paraId="24DCCA4C" w14:textId="77777777" w:rsidR="000E1CA6" w:rsidRDefault="000E1CA6" w:rsidP="00586EED">
            <w:r>
              <w:t>Workload</w:t>
            </w:r>
          </w:p>
        </w:tc>
        <w:tc>
          <w:tcPr>
            <w:tcW w:w="4543" w:type="dxa"/>
          </w:tcPr>
          <w:p w14:paraId="45497EB4" w14:textId="77777777" w:rsidR="000E1CA6" w:rsidRDefault="000E1CA6" w:rsidP="00586EED">
            <w:r>
              <w:t>Description</w:t>
            </w:r>
          </w:p>
        </w:tc>
        <w:tc>
          <w:tcPr>
            <w:tcW w:w="3853" w:type="dxa"/>
          </w:tcPr>
          <w:p w14:paraId="2F8EA8F7" w14:textId="77777777" w:rsidR="000E1CA6" w:rsidRDefault="000E1CA6" w:rsidP="00586EED">
            <w:r>
              <w:t>Reason for Out of Scope assignment</w:t>
            </w:r>
          </w:p>
        </w:tc>
      </w:tr>
      <w:tr w:rsidR="000E1CA6" w14:paraId="21E4070E" w14:textId="77777777" w:rsidTr="00586EED">
        <w:tc>
          <w:tcPr>
            <w:tcW w:w="1346" w:type="dxa"/>
          </w:tcPr>
          <w:p w14:paraId="63B3483C" w14:textId="77777777" w:rsidR="000E1CA6" w:rsidRPr="00176F1B" w:rsidRDefault="000E1CA6" w:rsidP="00586EED">
            <w:pPr>
              <w:spacing w:after="0"/>
            </w:pPr>
            <w:r w:rsidRPr="00176F1B">
              <w:t>ABACUS</w:t>
            </w:r>
          </w:p>
        </w:tc>
        <w:tc>
          <w:tcPr>
            <w:tcW w:w="4543" w:type="dxa"/>
          </w:tcPr>
          <w:p w14:paraId="6FE71C55" w14:textId="77777777" w:rsidR="000E1CA6" w:rsidRDefault="000E1CA6" w:rsidP="00586EED">
            <w:r>
              <w:t>Print Server</w:t>
            </w:r>
          </w:p>
        </w:tc>
        <w:tc>
          <w:tcPr>
            <w:tcW w:w="3853" w:type="dxa"/>
          </w:tcPr>
          <w:p w14:paraId="1036D05C" w14:textId="77777777" w:rsidR="000E1CA6" w:rsidRDefault="000E1CA6" w:rsidP="00586EED">
            <w:r>
              <w:t>The Kings Fund have a year left on their contract with E-Ark who provide a Managed Print Server and services. When the contract nears expiry, The Kings Fund will consider Azure Universal Print.</w:t>
            </w:r>
          </w:p>
        </w:tc>
      </w:tr>
      <w:tr w:rsidR="000E1CA6" w14:paraId="52206B3B" w14:textId="77777777" w:rsidTr="00586EED">
        <w:tc>
          <w:tcPr>
            <w:tcW w:w="1346" w:type="dxa"/>
          </w:tcPr>
          <w:p w14:paraId="43EF6F50" w14:textId="77777777" w:rsidR="000E1CA6" w:rsidRPr="00176F1B" w:rsidRDefault="000E1CA6" w:rsidP="00586EED">
            <w:pPr>
              <w:spacing w:after="0"/>
            </w:pPr>
            <w:r w:rsidRPr="00176F1B">
              <w:t>JANEHR</w:t>
            </w:r>
          </w:p>
          <w:p w14:paraId="538E37FD" w14:textId="77777777" w:rsidR="000E1CA6" w:rsidRDefault="000E1CA6" w:rsidP="00586EED"/>
        </w:tc>
        <w:tc>
          <w:tcPr>
            <w:tcW w:w="4543" w:type="dxa"/>
          </w:tcPr>
          <w:p w14:paraId="1206BC48" w14:textId="77777777" w:rsidR="000E1CA6" w:rsidRDefault="000E1CA6" w:rsidP="00586EED">
            <w:r>
              <w:t>Jane HR Server</w:t>
            </w:r>
          </w:p>
        </w:tc>
        <w:tc>
          <w:tcPr>
            <w:tcW w:w="3853" w:type="dxa"/>
          </w:tcPr>
          <w:p w14:paraId="2771C1B1" w14:textId="77777777" w:rsidR="000E1CA6" w:rsidRDefault="000E1CA6" w:rsidP="00586EED">
            <w:r>
              <w:t>This Server is soon to be decommissioned and no longer serves Users with HR application services.</w:t>
            </w:r>
          </w:p>
        </w:tc>
      </w:tr>
      <w:tr w:rsidR="000E1CA6" w14:paraId="5C58A890" w14:textId="77777777" w:rsidTr="00586EED">
        <w:tc>
          <w:tcPr>
            <w:tcW w:w="1346" w:type="dxa"/>
          </w:tcPr>
          <w:p w14:paraId="40BE9EA9" w14:textId="77777777" w:rsidR="000E1CA6" w:rsidRPr="00176F1B" w:rsidRDefault="000E1CA6" w:rsidP="00586EED">
            <w:pPr>
              <w:spacing w:after="0"/>
            </w:pPr>
            <w:r w:rsidRPr="00176F1B">
              <w:t>KF-AM-1L</w:t>
            </w:r>
          </w:p>
          <w:p w14:paraId="6BD98645" w14:textId="77777777" w:rsidR="000E1CA6" w:rsidRDefault="000E1CA6" w:rsidP="00586EED"/>
        </w:tc>
        <w:tc>
          <w:tcPr>
            <w:tcW w:w="4543" w:type="dxa"/>
          </w:tcPr>
          <w:p w14:paraId="1300ECD8" w14:textId="77777777" w:rsidR="000E1CA6" w:rsidRDefault="000E1CA6" w:rsidP="00586EED">
            <w:r>
              <w:t>Azure Migrate Appliance</w:t>
            </w:r>
          </w:p>
        </w:tc>
        <w:tc>
          <w:tcPr>
            <w:tcW w:w="3853" w:type="dxa"/>
          </w:tcPr>
          <w:p w14:paraId="258AE3FA" w14:textId="77777777" w:rsidR="000E1CA6" w:rsidRDefault="000E1CA6" w:rsidP="00586EED">
            <w:r>
              <w:t>This is an Azure Migrate Appliance which will not be migrated to Azure.</w:t>
            </w:r>
          </w:p>
        </w:tc>
      </w:tr>
      <w:tr w:rsidR="000E1CA6" w14:paraId="4E44724A" w14:textId="77777777" w:rsidTr="00586EED">
        <w:tc>
          <w:tcPr>
            <w:tcW w:w="1346" w:type="dxa"/>
          </w:tcPr>
          <w:p w14:paraId="504785BC" w14:textId="77777777" w:rsidR="000E1CA6" w:rsidRPr="00176F1B" w:rsidRDefault="000E1CA6" w:rsidP="00586EED">
            <w:pPr>
              <w:spacing w:after="0"/>
            </w:pPr>
            <w:r w:rsidRPr="00176F1B">
              <w:t>KF-AM-2L</w:t>
            </w:r>
          </w:p>
          <w:p w14:paraId="62E26CF0" w14:textId="77777777" w:rsidR="000E1CA6" w:rsidRDefault="000E1CA6" w:rsidP="00586EED"/>
        </w:tc>
        <w:tc>
          <w:tcPr>
            <w:tcW w:w="4543" w:type="dxa"/>
          </w:tcPr>
          <w:p w14:paraId="237A25C1" w14:textId="77777777" w:rsidR="000E1CA6" w:rsidRDefault="000E1CA6" w:rsidP="00586EED">
            <w:r>
              <w:t>Azure Migrate Appliance</w:t>
            </w:r>
          </w:p>
        </w:tc>
        <w:tc>
          <w:tcPr>
            <w:tcW w:w="3853" w:type="dxa"/>
          </w:tcPr>
          <w:p w14:paraId="20072C8A" w14:textId="77777777" w:rsidR="000E1CA6" w:rsidRDefault="000E1CA6" w:rsidP="00586EED">
            <w:r>
              <w:t>This is an Azure Migrate Appliance which will not be migrated to Azure.</w:t>
            </w:r>
          </w:p>
        </w:tc>
      </w:tr>
      <w:tr w:rsidR="000E1CA6" w14:paraId="51AD509A" w14:textId="77777777" w:rsidTr="00586EED">
        <w:tc>
          <w:tcPr>
            <w:tcW w:w="1346" w:type="dxa"/>
          </w:tcPr>
          <w:p w14:paraId="32E157A7" w14:textId="77777777" w:rsidR="000E1CA6" w:rsidRPr="00176F1B" w:rsidRDefault="000E1CA6" w:rsidP="00586EED">
            <w:pPr>
              <w:spacing w:after="0"/>
            </w:pPr>
            <w:r w:rsidRPr="00176F1B">
              <w:t>KF-AMR-3L</w:t>
            </w:r>
          </w:p>
          <w:p w14:paraId="09EC622F" w14:textId="77777777" w:rsidR="000E1CA6" w:rsidRDefault="000E1CA6" w:rsidP="00586EED"/>
        </w:tc>
        <w:tc>
          <w:tcPr>
            <w:tcW w:w="4543" w:type="dxa"/>
          </w:tcPr>
          <w:p w14:paraId="4C7F679C" w14:textId="77777777" w:rsidR="000E1CA6" w:rsidRDefault="000E1CA6" w:rsidP="00586EED">
            <w:r>
              <w:t>Unconfirmed Resource</w:t>
            </w:r>
          </w:p>
        </w:tc>
        <w:tc>
          <w:tcPr>
            <w:tcW w:w="3853" w:type="dxa"/>
          </w:tcPr>
          <w:p w14:paraId="4EB6B0E6" w14:textId="77777777" w:rsidR="000E1CA6" w:rsidRDefault="000E1CA6" w:rsidP="00586EED">
            <w:r>
              <w:t>This resource has not had its function confirmed and is scheduled to be decommissioned.</w:t>
            </w:r>
          </w:p>
        </w:tc>
      </w:tr>
      <w:tr w:rsidR="000E1CA6" w14:paraId="393DF5AA" w14:textId="77777777" w:rsidTr="00586EED">
        <w:tc>
          <w:tcPr>
            <w:tcW w:w="1346" w:type="dxa"/>
          </w:tcPr>
          <w:p w14:paraId="00FA171D" w14:textId="77777777" w:rsidR="000E1CA6" w:rsidRPr="00176F1B" w:rsidRDefault="000E1CA6" w:rsidP="00586EED">
            <w:pPr>
              <w:spacing w:after="0"/>
            </w:pPr>
            <w:r w:rsidRPr="00176F1B">
              <w:t>KF-APP-1D</w:t>
            </w:r>
          </w:p>
          <w:p w14:paraId="15556DFB" w14:textId="77777777" w:rsidR="000E1CA6" w:rsidRDefault="000E1CA6" w:rsidP="00586EED"/>
        </w:tc>
        <w:tc>
          <w:tcPr>
            <w:tcW w:w="4543" w:type="dxa"/>
          </w:tcPr>
          <w:p w14:paraId="096903BD" w14:textId="77777777" w:rsidR="000E1CA6" w:rsidRDefault="000E1CA6" w:rsidP="00586EED">
            <w:r>
              <w:t>Application and File Server.</w:t>
            </w:r>
          </w:p>
        </w:tc>
        <w:tc>
          <w:tcPr>
            <w:tcW w:w="3853" w:type="dxa"/>
          </w:tcPr>
          <w:p w14:paraId="1CC12891" w14:textId="77777777" w:rsidR="000E1CA6" w:rsidRDefault="000E1CA6" w:rsidP="00586EED">
            <w:r>
              <w:t>This Server is primarily a File Server and the Files will be moved to SharePoint Online. The rest of the applications will be consolidated onto a new VM hosted On-Premise.</w:t>
            </w:r>
          </w:p>
        </w:tc>
      </w:tr>
      <w:tr w:rsidR="000E1CA6" w14:paraId="79C0A01D" w14:textId="77777777" w:rsidTr="00586EED">
        <w:tc>
          <w:tcPr>
            <w:tcW w:w="1346" w:type="dxa"/>
          </w:tcPr>
          <w:p w14:paraId="190658AF" w14:textId="77777777" w:rsidR="000E1CA6" w:rsidRPr="00176F1B" w:rsidRDefault="000E1CA6" w:rsidP="00586EED">
            <w:pPr>
              <w:spacing w:after="0"/>
            </w:pPr>
            <w:r w:rsidRPr="00176F1B">
              <w:t>KF-APP-3D</w:t>
            </w:r>
          </w:p>
          <w:p w14:paraId="2384EC2C" w14:textId="77777777" w:rsidR="000E1CA6" w:rsidRDefault="000E1CA6" w:rsidP="00586EED"/>
        </w:tc>
        <w:tc>
          <w:tcPr>
            <w:tcW w:w="4543" w:type="dxa"/>
          </w:tcPr>
          <w:p w14:paraId="3D65091C" w14:textId="77777777" w:rsidR="000E1CA6" w:rsidRDefault="000E1CA6" w:rsidP="00586EED">
            <w:r>
              <w:t>Application Server</w:t>
            </w:r>
          </w:p>
        </w:tc>
        <w:tc>
          <w:tcPr>
            <w:tcW w:w="3853" w:type="dxa"/>
          </w:tcPr>
          <w:p w14:paraId="681B48B1" w14:textId="77777777" w:rsidR="000E1CA6" w:rsidRDefault="000E1CA6" w:rsidP="00586EED">
            <w:r>
              <w:t>This server is Powered off and not in use.</w:t>
            </w:r>
          </w:p>
        </w:tc>
      </w:tr>
      <w:tr w:rsidR="000E1CA6" w14:paraId="19BF1AB1" w14:textId="77777777" w:rsidTr="00586EED">
        <w:tc>
          <w:tcPr>
            <w:tcW w:w="1346" w:type="dxa"/>
          </w:tcPr>
          <w:p w14:paraId="6DCB755D" w14:textId="77777777" w:rsidR="000E1CA6" w:rsidRPr="00176F1B" w:rsidRDefault="000E1CA6" w:rsidP="00586EED">
            <w:pPr>
              <w:spacing w:after="0"/>
            </w:pPr>
            <w:r w:rsidRPr="00176F1B">
              <w:t>kf-auvik-1d</w:t>
            </w:r>
          </w:p>
          <w:p w14:paraId="3162624E" w14:textId="77777777" w:rsidR="000E1CA6" w:rsidRDefault="000E1CA6" w:rsidP="00586EED"/>
        </w:tc>
        <w:tc>
          <w:tcPr>
            <w:tcW w:w="4543" w:type="dxa"/>
          </w:tcPr>
          <w:p w14:paraId="26620502" w14:textId="77777777" w:rsidR="000E1CA6" w:rsidRDefault="000E1CA6" w:rsidP="00586EED">
            <w:r>
              <w:t>Network Monitoring Appliance</w:t>
            </w:r>
          </w:p>
        </w:tc>
        <w:tc>
          <w:tcPr>
            <w:tcW w:w="3853" w:type="dxa"/>
          </w:tcPr>
          <w:p w14:paraId="1966D9D2" w14:textId="77777777" w:rsidR="000E1CA6" w:rsidRDefault="000E1CA6" w:rsidP="00586EED">
            <w:r>
              <w:t>This server is better suited to be kept on-premise due to the high volume of ingress and egress for the networking monitoring this provides to not only the Virtual Machines but Network Equipment.</w:t>
            </w:r>
          </w:p>
        </w:tc>
      </w:tr>
      <w:tr w:rsidR="000E1CA6" w14:paraId="1B2E1F18" w14:textId="77777777" w:rsidTr="00586EED">
        <w:tc>
          <w:tcPr>
            <w:tcW w:w="1346" w:type="dxa"/>
          </w:tcPr>
          <w:p w14:paraId="536FC421" w14:textId="77777777" w:rsidR="000E1CA6" w:rsidRPr="00176F1B" w:rsidRDefault="000E1CA6" w:rsidP="00586EED">
            <w:pPr>
              <w:spacing w:after="0"/>
            </w:pPr>
            <w:r w:rsidRPr="00176F1B">
              <w:t>KF-CARINADC-1D</w:t>
            </w:r>
          </w:p>
          <w:p w14:paraId="01C3F8F0" w14:textId="77777777" w:rsidR="000E1CA6" w:rsidRDefault="000E1CA6" w:rsidP="00586EED"/>
        </w:tc>
        <w:tc>
          <w:tcPr>
            <w:tcW w:w="4543" w:type="dxa"/>
          </w:tcPr>
          <w:p w14:paraId="5631C596" w14:textId="77777777" w:rsidR="000E1CA6" w:rsidRDefault="000E1CA6" w:rsidP="00586EED">
            <w:r>
              <w:t>Active Directory Domain Controller – carina.musca.org</w:t>
            </w:r>
          </w:p>
        </w:tc>
        <w:tc>
          <w:tcPr>
            <w:tcW w:w="3853" w:type="dxa"/>
          </w:tcPr>
          <w:p w14:paraId="4E75E063" w14:textId="77777777" w:rsidR="000E1CA6" w:rsidRDefault="000E1CA6" w:rsidP="00586EED">
            <w:r>
              <w:t>This is a Domain controller for the sub-domain of musca.org. This server will be decommissioned and already has partner servers in the Kings Fund Office and Azure.</w:t>
            </w:r>
          </w:p>
        </w:tc>
      </w:tr>
      <w:tr w:rsidR="000E1CA6" w14:paraId="181D2FA2" w14:textId="77777777" w:rsidTr="00586EED">
        <w:tc>
          <w:tcPr>
            <w:tcW w:w="1346" w:type="dxa"/>
          </w:tcPr>
          <w:p w14:paraId="536B8920" w14:textId="77777777" w:rsidR="000E1CA6" w:rsidRPr="00176F1B" w:rsidRDefault="000E1CA6" w:rsidP="00586EED">
            <w:pPr>
              <w:spacing w:after="0"/>
            </w:pPr>
            <w:r w:rsidRPr="00176F1B">
              <w:t>KF-CarinaDC-2D</w:t>
            </w:r>
          </w:p>
          <w:p w14:paraId="5F786D4F" w14:textId="77777777" w:rsidR="000E1CA6" w:rsidRDefault="000E1CA6" w:rsidP="00586EED"/>
        </w:tc>
        <w:tc>
          <w:tcPr>
            <w:tcW w:w="4543" w:type="dxa"/>
          </w:tcPr>
          <w:p w14:paraId="2A0663FD" w14:textId="77777777" w:rsidR="000E1CA6" w:rsidRDefault="000E1CA6" w:rsidP="00586EED">
            <w:r>
              <w:t>Active Directory Domain Controller – carina.musca.org</w:t>
            </w:r>
          </w:p>
        </w:tc>
        <w:tc>
          <w:tcPr>
            <w:tcW w:w="3853" w:type="dxa"/>
          </w:tcPr>
          <w:p w14:paraId="5236B727" w14:textId="77777777" w:rsidR="000E1CA6" w:rsidRDefault="000E1CA6" w:rsidP="00586EED">
            <w:r>
              <w:t>This is a Domain controller for the sub-domain of musca.org. This server will be decommissioned and already has partner servers in the Kings Fund Office and Azure.</w:t>
            </w:r>
          </w:p>
        </w:tc>
      </w:tr>
      <w:tr w:rsidR="000E1CA6" w14:paraId="1CC3490C" w14:textId="77777777" w:rsidTr="00586EED">
        <w:tc>
          <w:tcPr>
            <w:tcW w:w="1346" w:type="dxa"/>
          </w:tcPr>
          <w:p w14:paraId="32B912E0" w14:textId="77777777" w:rsidR="000E1CA6" w:rsidRPr="00176F1B" w:rsidRDefault="000E1CA6" w:rsidP="00586EED">
            <w:pPr>
              <w:spacing w:after="0"/>
            </w:pPr>
            <w:r w:rsidRPr="00176F1B">
              <w:t>KF-CARINADC-3L</w:t>
            </w:r>
          </w:p>
          <w:p w14:paraId="0115D79F" w14:textId="77777777" w:rsidR="000E1CA6" w:rsidRDefault="000E1CA6" w:rsidP="00586EED"/>
        </w:tc>
        <w:tc>
          <w:tcPr>
            <w:tcW w:w="4543" w:type="dxa"/>
          </w:tcPr>
          <w:p w14:paraId="3DFDA3BD" w14:textId="77777777" w:rsidR="000E1CA6" w:rsidRDefault="000E1CA6" w:rsidP="00586EED">
            <w:r>
              <w:t>Active Directory Domain Controller – carina.musca.org</w:t>
            </w:r>
          </w:p>
        </w:tc>
        <w:tc>
          <w:tcPr>
            <w:tcW w:w="3853" w:type="dxa"/>
          </w:tcPr>
          <w:p w14:paraId="467F4D3F" w14:textId="77777777" w:rsidR="000E1CA6" w:rsidRDefault="000E1CA6" w:rsidP="00586EED">
            <w:r>
              <w:t>This is a Domain controller for the sub-domain of musca.org. This server will remain On-Premise and already has partner servers in Azure.</w:t>
            </w:r>
          </w:p>
        </w:tc>
      </w:tr>
      <w:tr w:rsidR="000E1CA6" w14:paraId="3AA6CE8F" w14:textId="77777777" w:rsidTr="00586EED">
        <w:tc>
          <w:tcPr>
            <w:tcW w:w="1346" w:type="dxa"/>
          </w:tcPr>
          <w:p w14:paraId="0AD61F10" w14:textId="77777777" w:rsidR="000E1CA6" w:rsidRPr="00176F1B" w:rsidRDefault="000E1CA6" w:rsidP="00586EED">
            <w:pPr>
              <w:spacing w:after="0"/>
            </w:pPr>
            <w:r w:rsidRPr="00176F1B">
              <w:t>KF-CARINADC-4L</w:t>
            </w:r>
          </w:p>
          <w:p w14:paraId="53726A26" w14:textId="77777777" w:rsidR="000E1CA6" w:rsidRDefault="000E1CA6" w:rsidP="00586EED"/>
        </w:tc>
        <w:tc>
          <w:tcPr>
            <w:tcW w:w="4543" w:type="dxa"/>
          </w:tcPr>
          <w:p w14:paraId="675F1CA1" w14:textId="77777777" w:rsidR="000E1CA6" w:rsidRDefault="000E1CA6" w:rsidP="00586EED">
            <w:r>
              <w:t>Active Directory Domain Controller – carina.musca.org</w:t>
            </w:r>
          </w:p>
        </w:tc>
        <w:tc>
          <w:tcPr>
            <w:tcW w:w="3853" w:type="dxa"/>
          </w:tcPr>
          <w:p w14:paraId="46DA2ABF" w14:textId="77777777" w:rsidR="000E1CA6" w:rsidRDefault="000E1CA6" w:rsidP="00586EED">
            <w:r>
              <w:t>This is a Domain controller for the sub-domain of musca.org. This server will remain On-Premise and already has partner servers in Azure.</w:t>
            </w:r>
          </w:p>
        </w:tc>
      </w:tr>
      <w:tr w:rsidR="000E1CA6" w14:paraId="0DB70F4E" w14:textId="77777777" w:rsidTr="00586EED">
        <w:tc>
          <w:tcPr>
            <w:tcW w:w="1346" w:type="dxa"/>
          </w:tcPr>
          <w:p w14:paraId="2C4F1061" w14:textId="77777777" w:rsidR="000E1CA6" w:rsidRPr="00176F1B" w:rsidRDefault="000E1CA6" w:rsidP="00586EED">
            <w:pPr>
              <w:spacing w:after="0"/>
            </w:pPr>
            <w:r w:rsidRPr="00176F1B">
              <w:t>KF-CM-Intune-1D</w:t>
            </w:r>
          </w:p>
          <w:p w14:paraId="70341734" w14:textId="77777777" w:rsidR="000E1CA6" w:rsidRDefault="000E1CA6" w:rsidP="00586EED"/>
        </w:tc>
        <w:tc>
          <w:tcPr>
            <w:tcW w:w="4543" w:type="dxa"/>
          </w:tcPr>
          <w:p w14:paraId="196B080D" w14:textId="77777777" w:rsidR="000E1CA6" w:rsidRDefault="000E1CA6" w:rsidP="00586EED">
            <w:r>
              <w:t>PatchMyPC Application Server</w:t>
            </w:r>
          </w:p>
        </w:tc>
        <w:tc>
          <w:tcPr>
            <w:tcW w:w="3853" w:type="dxa"/>
          </w:tcPr>
          <w:p w14:paraId="3A208C67" w14:textId="77777777" w:rsidR="000E1CA6" w:rsidRDefault="000E1CA6" w:rsidP="00586EED">
            <w:r>
              <w:t>This server is due to be decommissioned.</w:t>
            </w:r>
          </w:p>
        </w:tc>
      </w:tr>
      <w:tr w:rsidR="000E1CA6" w14:paraId="47175785" w14:textId="77777777" w:rsidTr="00586EED">
        <w:tc>
          <w:tcPr>
            <w:tcW w:w="1346" w:type="dxa"/>
          </w:tcPr>
          <w:p w14:paraId="42D2EC8B" w14:textId="77777777" w:rsidR="000E1CA6" w:rsidRPr="00176F1B" w:rsidRDefault="000E1CA6" w:rsidP="00586EED">
            <w:pPr>
              <w:spacing w:after="0"/>
            </w:pPr>
            <w:r w:rsidRPr="00176F1B">
              <w:t>KF-DHCP-01L</w:t>
            </w:r>
          </w:p>
          <w:p w14:paraId="30C955BB" w14:textId="77777777" w:rsidR="000E1CA6" w:rsidRDefault="000E1CA6" w:rsidP="00586EED"/>
        </w:tc>
        <w:tc>
          <w:tcPr>
            <w:tcW w:w="4543" w:type="dxa"/>
          </w:tcPr>
          <w:p w14:paraId="36EABA7B" w14:textId="77777777" w:rsidR="000E1CA6" w:rsidRDefault="000E1CA6" w:rsidP="00586EED">
            <w:r>
              <w:t>DHCP Server for Windows Endpoints</w:t>
            </w:r>
          </w:p>
        </w:tc>
        <w:tc>
          <w:tcPr>
            <w:tcW w:w="3853" w:type="dxa"/>
          </w:tcPr>
          <w:p w14:paraId="6600C877" w14:textId="77777777" w:rsidR="000E1CA6" w:rsidRDefault="000E1CA6" w:rsidP="00586EED">
            <w:r>
              <w:t>DHCP is not supported in Azure and this will be retained within the Kings Fund Office.</w:t>
            </w:r>
          </w:p>
        </w:tc>
      </w:tr>
      <w:tr w:rsidR="000E1CA6" w14:paraId="448A5A1B" w14:textId="77777777" w:rsidTr="00586EED">
        <w:tc>
          <w:tcPr>
            <w:tcW w:w="1346" w:type="dxa"/>
          </w:tcPr>
          <w:p w14:paraId="65855E6F" w14:textId="77777777" w:rsidR="000E1CA6" w:rsidRPr="00176F1B" w:rsidRDefault="000E1CA6" w:rsidP="00586EED">
            <w:pPr>
              <w:spacing w:after="0"/>
            </w:pPr>
            <w:r w:rsidRPr="00176F1B">
              <w:t>KF-DHCP-02L</w:t>
            </w:r>
          </w:p>
          <w:p w14:paraId="4884AF5A" w14:textId="77777777" w:rsidR="000E1CA6" w:rsidRDefault="000E1CA6" w:rsidP="00586EED"/>
        </w:tc>
        <w:tc>
          <w:tcPr>
            <w:tcW w:w="4543" w:type="dxa"/>
          </w:tcPr>
          <w:p w14:paraId="2547E02C" w14:textId="77777777" w:rsidR="000E1CA6" w:rsidRDefault="000E1CA6" w:rsidP="00586EED">
            <w:r>
              <w:t>DHCP Server for Windows Endpoints</w:t>
            </w:r>
          </w:p>
        </w:tc>
        <w:tc>
          <w:tcPr>
            <w:tcW w:w="3853" w:type="dxa"/>
          </w:tcPr>
          <w:p w14:paraId="516FAE9B" w14:textId="77777777" w:rsidR="000E1CA6" w:rsidRDefault="000E1CA6" w:rsidP="00586EED">
            <w:r>
              <w:t>DHCP is not supported in Azure and this will be retained within the Kings Fund Office.</w:t>
            </w:r>
          </w:p>
        </w:tc>
      </w:tr>
      <w:tr w:rsidR="000E1CA6" w14:paraId="28C02D42" w14:textId="77777777" w:rsidTr="00586EED">
        <w:tc>
          <w:tcPr>
            <w:tcW w:w="1346" w:type="dxa"/>
          </w:tcPr>
          <w:p w14:paraId="0AAFA9EF" w14:textId="77777777" w:rsidR="000E1CA6" w:rsidRPr="00176F1B" w:rsidRDefault="000E1CA6" w:rsidP="00586EED">
            <w:pPr>
              <w:spacing w:after="0"/>
            </w:pPr>
            <w:r w:rsidRPr="00176F1B">
              <w:t>KF-DRTest-1L</w:t>
            </w:r>
          </w:p>
          <w:p w14:paraId="1016ED6D" w14:textId="77777777" w:rsidR="000E1CA6" w:rsidRDefault="000E1CA6" w:rsidP="00586EED"/>
        </w:tc>
        <w:tc>
          <w:tcPr>
            <w:tcW w:w="4543" w:type="dxa"/>
          </w:tcPr>
          <w:p w14:paraId="5A9F1988" w14:textId="77777777" w:rsidR="000E1CA6" w:rsidRDefault="000E1CA6" w:rsidP="00586EED">
            <w:r>
              <w:t>This is a Server generated by a DR Test.</w:t>
            </w:r>
          </w:p>
        </w:tc>
        <w:tc>
          <w:tcPr>
            <w:tcW w:w="3853" w:type="dxa"/>
          </w:tcPr>
          <w:p w14:paraId="24A35352" w14:textId="77777777" w:rsidR="000E1CA6" w:rsidRDefault="000E1CA6" w:rsidP="00586EED">
            <w:r>
              <w:t>This VM is scheduled to be decommissioned.</w:t>
            </w:r>
          </w:p>
        </w:tc>
      </w:tr>
      <w:tr w:rsidR="000E1CA6" w14:paraId="7A4D3E9E" w14:textId="77777777" w:rsidTr="00586EED">
        <w:tc>
          <w:tcPr>
            <w:tcW w:w="1346" w:type="dxa"/>
          </w:tcPr>
          <w:p w14:paraId="6F9506DA" w14:textId="77777777" w:rsidR="000E1CA6" w:rsidRPr="00176F1B" w:rsidRDefault="000E1CA6" w:rsidP="00586EED">
            <w:pPr>
              <w:spacing w:after="0"/>
            </w:pPr>
            <w:r w:rsidRPr="00176F1B">
              <w:t>KF-DRTest-1L_replica</w:t>
            </w:r>
          </w:p>
          <w:p w14:paraId="4334DD25" w14:textId="77777777" w:rsidR="000E1CA6" w:rsidRDefault="000E1CA6" w:rsidP="00586EED"/>
        </w:tc>
        <w:tc>
          <w:tcPr>
            <w:tcW w:w="4543" w:type="dxa"/>
          </w:tcPr>
          <w:p w14:paraId="5E14A955" w14:textId="77777777" w:rsidR="000E1CA6" w:rsidRDefault="000E1CA6" w:rsidP="00586EED">
            <w:r>
              <w:t>This is a Server generated by a DR Test.</w:t>
            </w:r>
          </w:p>
        </w:tc>
        <w:tc>
          <w:tcPr>
            <w:tcW w:w="3853" w:type="dxa"/>
          </w:tcPr>
          <w:p w14:paraId="59B11A5D" w14:textId="77777777" w:rsidR="000E1CA6" w:rsidRDefault="000E1CA6" w:rsidP="00586EED">
            <w:r>
              <w:t>This VM is scheduled to be decommissioned.</w:t>
            </w:r>
          </w:p>
        </w:tc>
      </w:tr>
      <w:tr w:rsidR="000E1CA6" w14:paraId="4E20A3F6" w14:textId="77777777" w:rsidTr="00586EED">
        <w:tc>
          <w:tcPr>
            <w:tcW w:w="1346" w:type="dxa"/>
          </w:tcPr>
          <w:p w14:paraId="006835A1" w14:textId="77777777" w:rsidR="000E1CA6" w:rsidRPr="00176F1B" w:rsidRDefault="000E1CA6" w:rsidP="00586EED">
            <w:pPr>
              <w:spacing w:after="0"/>
            </w:pPr>
            <w:r w:rsidRPr="00176F1B">
              <w:t>KF-IMS-1L</w:t>
            </w:r>
          </w:p>
          <w:p w14:paraId="38DE0947" w14:textId="77777777" w:rsidR="000E1CA6" w:rsidRDefault="000E1CA6" w:rsidP="00586EED"/>
        </w:tc>
        <w:tc>
          <w:tcPr>
            <w:tcW w:w="4543" w:type="dxa"/>
          </w:tcPr>
          <w:p w14:paraId="3916AD94" w14:textId="77777777" w:rsidR="000E1CA6" w:rsidRDefault="000E1CA6" w:rsidP="00586EED">
            <w:r>
              <w:t xml:space="preserve">IT Application Server </w:t>
            </w:r>
          </w:p>
        </w:tc>
        <w:tc>
          <w:tcPr>
            <w:tcW w:w="3853" w:type="dxa"/>
          </w:tcPr>
          <w:p w14:paraId="360DE540" w14:textId="77777777" w:rsidR="000E1CA6" w:rsidRDefault="000E1CA6" w:rsidP="00586EED">
            <w:r>
              <w:t>This server will be consolidated to a single On-Premise VM in the Kings Fund Office.</w:t>
            </w:r>
          </w:p>
        </w:tc>
      </w:tr>
      <w:tr w:rsidR="000E1CA6" w14:paraId="3D3C50D4" w14:textId="77777777" w:rsidTr="00586EED">
        <w:tc>
          <w:tcPr>
            <w:tcW w:w="1346" w:type="dxa"/>
          </w:tcPr>
          <w:p w14:paraId="553EFACB" w14:textId="77777777" w:rsidR="000E1CA6" w:rsidRPr="00176F1B" w:rsidRDefault="000E1CA6" w:rsidP="00586EED">
            <w:pPr>
              <w:spacing w:after="0"/>
            </w:pPr>
            <w:r w:rsidRPr="00176F1B">
              <w:t>KF-IMS-2D</w:t>
            </w:r>
          </w:p>
          <w:p w14:paraId="6C282332" w14:textId="77777777" w:rsidR="000E1CA6" w:rsidRDefault="000E1CA6" w:rsidP="00586EED"/>
        </w:tc>
        <w:tc>
          <w:tcPr>
            <w:tcW w:w="4543" w:type="dxa"/>
          </w:tcPr>
          <w:p w14:paraId="5ADB331E" w14:textId="77777777" w:rsidR="000E1CA6" w:rsidRDefault="000E1CA6" w:rsidP="00586EED">
            <w:r>
              <w:t>DR IT Application Server – not in use.</w:t>
            </w:r>
          </w:p>
        </w:tc>
        <w:tc>
          <w:tcPr>
            <w:tcW w:w="3853" w:type="dxa"/>
          </w:tcPr>
          <w:p w14:paraId="2644ECC7" w14:textId="77777777" w:rsidR="000E1CA6" w:rsidRDefault="000E1CA6" w:rsidP="00586EED">
            <w:r>
              <w:t>This VM is scheduled to be decommissioned.</w:t>
            </w:r>
          </w:p>
        </w:tc>
      </w:tr>
      <w:tr w:rsidR="000E1CA6" w14:paraId="5FA20C94" w14:textId="77777777" w:rsidTr="00586EED">
        <w:tc>
          <w:tcPr>
            <w:tcW w:w="1346" w:type="dxa"/>
          </w:tcPr>
          <w:p w14:paraId="4DF5BA3E" w14:textId="77777777" w:rsidR="000E1CA6" w:rsidRPr="00176F1B" w:rsidRDefault="000E1CA6" w:rsidP="00586EED">
            <w:pPr>
              <w:spacing w:after="0"/>
            </w:pPr>
            <w:r w:rsidRPr="00176F1B">
              <w:t>KF-IMS-1D</w:t>
            </w:r>
          </w:p>
          <w:p w14:paraId="66F6C592" w14:textId="77777777" w:rsidR="000E1CA6" w:rsidRDefault="000E1CA6" w:rsidP="00586EED"/>
        </w:tc>
        <w:tc>
          <w:tcPr>
            <w:tcW w:w="4543" w:type="dxa"/>
          </w:tcPr>
          <w:p w14:paraId="24066535" w14:textId="77777777" w:rsidR="000E1CA6" w:rsidRDefault="000E1CA6" w:rsidP="00586EED">
            <w:r>
              <w:t>Application and SMTP Server.</w:t>
            </w:r>
          </w:p>
        </w:tc>
        <w:tc>
          <w:tcPr>
            <w:tcW w:w="3853" w:type="dxa"/>
          </w:tcPr>
          <w:p w14:paraId="24655CB3" w14:textId="77777777" w:rsidR="000E1CA6" w:rsidRDefault="000E1CA6" w:rsidP="00586EED">
            <w:r>
              <w:t>This will be consolidated to a VM hosted within the Kings Fund Office and the SMTP services will be moved to the Sophos Appliance.</w:t>
            </w:r>
          </w:p>
        </w:tc>
      </w:tr>
      <w:tr w:rsidR="000E1CA6" w14:paraId="30E6BC98" w14:textId="77777777" w:rsidTr="00586EED">
        <w:tc>
          <w:tcPr>
            <w:tcW w:w="1346" w:type="dxa"/>
          </w:tcPr>
          <w:p w14:paraId="66C96387" w14:textId="77777777" w:rsidR="000E1CA6" w:rsidRPr="00176F1B" w:rsidRDefault="000E1CA6" w:rsidP="00586EED">
            <w:pPr>
              <w:spacing w:after="0"/>
            </w:pPr>
            <w:r w:rsidRPr="00176F1B">
              <w:t>KF-LIN-1L</w:t>
            </w:r>
          </w:p>
          <w:p w14:paraId="56FC231C" w14:textId="77777777" w:rsidR="000E1CA6" w:rsidRPr="00176F1B" w:rsidRDefault="000E1CA6" w:rsidP="00586EED">
            <w:pPr>
              <w:spacing w:after="0"/>
            </w:pPr>
          </w:p>
        </w:tc>
        <w:tc>
          <w:tcPr>
            <w:tcW w:w="4543" w:type="dxa"/>
          </w:tcPr>
          <w:p w14:paraId="21DBC6AF" w14:textId="77777777" w:rsidR="000E1CA6" w:rsidRDefault="000E1CA6" w:rsidP="00586EED">
            <w:r>
              <w:t>NTP – Time Server</w:t>
            </w:r>
          </w:p>
        </w:tc>
        <w:tc>
          <w:tcPr>
            <w:tcW w:w="3853" w:type="dxa"/>
          </w:tcPr>
          <w:p w14:paraId="0761F56E" w14:textId="77777777" w:rsidR="000E1CA6" w:rsidRDefault="000E1CA6" w:rsidP="00586EED">
            <w:r>
              <w:t>The Kings Fund know of no obvious reason why Time Services are provided by these servers and will update Virtual Machines and workstations to use time.windows.net for NTP and time.</w:t>
            </w:r>
          </w:p>
          <w:p w14:paraId="541125DF" w14:textId="77777777" w:rsidR="000E1CA6" w:rsidRDefault="000E1CA6" w:rsidP="00586EED">
            <w:r>
              <w:t>This VM will be decommissioned after such configurations have been amended.</w:t>
            </w:r>
          </w:p>
        </w:tc>
      </w:tr>
      <w:tr w:rsidR="000E1CA6" w14:paraId="5DA9786F" w14:textId="77777777" w:rsidTr="00586EED">
        <w:tc>
          <w:tcPr>
            <w:tcW w:w="1346" w:type="dxa"/>
          </w:tcPr>
          <w:p w14:paraId="1EDDF23B" w14:textId="77777777" w:rsidR="000E1CA6" w:rsidRPr="00176F1B" w:rsidRDefault="000E1CA6" w:rsidP="00586EED">
            <w:pPr>
              <w:spacing w:after="0"/>
            </w:pPr>
            <w:r w:rsidRPr="00176F1B">
              <w:t>KF-LIN-1D</w:t>
            </w:r>
          </w:p>
          <w:p w14:paraId="43A28133" w14:textId="77777777" w:rsidR="000E1CA6" w:rsidRPr="00176F1B" w:rsidRDefault="000E1CA6" w:rsidP="00586EED">
            <w:pPr>
              <w:spacing w:after="0"/>
            </w:pPr>
          </w:p>
        </w:tc>
        <w:tc>
          <w:tcPr>
            <w:tcW w:w="4543" w:type="dxa"/>
          </w:tcPr>
          <w:p w14:paraId="4C434B1B" w14:textId="77777777" w:rsidR="000E1CA6" w:rsidRDefault="000E1CA6" w:rsidP="00586EED">
            <w:r>
              <w:t>NTP – Time Server</w:t>
            </w:r>
          </w:p>
        </w:tc>
        <w:tc>
          <w:tcPr>
            <w:tcW w:w="3853" w:type="dxa"/>
          </w:tcPr>
          <w:p w14:paraId="4CA532E2" w14:textId="77777777" w:rsidR="000E1CA6" w:rsidRDefault="000E1CA6" w:rsidP="00586EED">
            <w:r>
              <w:t>The Kings Fund know of no obvious reason why Time Services are provided by these servers and will update Virtual Machines and workstations to use time.windows.net for NTP and time.</w:t>
            </w:r>
          </w:p>
          <w:p w14:paraId="789DED67" w14:textId="77777777" w:rsidR="000E1CA6" w:rsidRDefault="000E1CA6" w:rsidP="00586EED">
            <w:r>
              <w:t>This VM will be decommissioned after such configurations have been amended.</w:t>
            </w:r>
          </w:p>
        </w:tc>
      </w:tr>
      <w:tr w:rsidR="000E1CA6" w14:paraId="3F0E97C8" w14:textId="77777777" w:rsidTr="00586EED">
        <w:tc>
          <w:tcPr>
            <w:tcW w:w="1346" w:type="dxa"/>
          </w:tcPr>
          <w:p w14:paraId="497E2971" w14:textId="77777777" w:rsidR="000E1CA6" w:rsidRPr="00176F1B" w:rsidRDefault="000E1CA6" w:rsidP="00586EED">
            <w:pPr>
              <w:spacing w:after="0"/>
            </w:pPr>
            <w:r w:rsidRPr="00176F1B">
              <w:t>KF-MuscaDC-1D</w:t>
            </w:r>
          </w:p>
          <w:p w14:paraId="0808BC34" w14:textId="77777777" w:rsidR="000E1CA6" w:rsidRPr="00176F1B" w:rsidRDefault="000E1CA6" w:rsidP="00586EED">
            <w:pPr>
              <w:spacing w:after="0"/>
            </w:pPr>
          </w:p>
        </w:tc>
        <w:tc>
          <w:tcPr>
            <w:tcW w:w="4543" w:type="dxa"/>
          </w:tcPr>
          <w:p w14:paraId="5228DCCC" w14:textId="77777777" w:rsidR="000E1CA6" w:rsidRDefault="000E1CA6" w:rsidP="00586EED">
            <w:r>
              <w:t>Active Directory Domain Controller – musca.org</w:t>
            </w:r>
          </w:p>
        </w:tc>
        <w:tc>
          <w:tcPr>
            <w:tcW w:w="3853" w:type="dxa"/>
          </w:tcPr>
          <w:p w14:paraId="04AB6A03" w14:textId="77777777" w:rsidR="000E1CA6" w:rsidRDefault="000E1CA6" w:rsidP="00586EED">
            <w:r>
              <w:t>This is a Domain controller for the parent domain - musca.org. This server will be decommissioned and already has partner servers in the Kings Fund Office and Azure.</w:t>
            </w:r>
          </w:p>
        </w:tc>
      </w:tr>
      <w:tr w:rsidR="000E1CA6" w14:paraId="0BCBF434" w14:textId="77777777" w:rsidTr="00586EED">
        <w:tc>
          <w:tcPr>
            <w:tcW w:w="1346" w:type="dxa"/>
          </w:tcPr>
          <w:p w14:paraId="2DE1B151" w14:textId="77777777" w:rsidR="000E1CA6" w:rsidRPr="00176F1B" w:rsidRDefault="000E1CA6" w:rsidP="00586EED">
            <w:pPr>
              <w:spacing w:after="0"/>
            </w:pPr>
            <w:r w:rsidRPr="00176F1B">
              <w:t>KF-MuscaDC-2D</w:t>
            </w:r>
          </w:p>
          <w:p w14:paraId="465C4C36" w14:textId="77777777" w:rsidR="000E1CA6" w:rsidRPr="00176F1B" w:rsidRDefault="000E1CA6" w:rsidP="00586EED">
            <w:pPr>
              <w:spacing w:after="0"/>
            </w:pPr>
          </w:p>
        </w:tc>
        <w:tc>
          <w:tcPr>
            <w:tcW w:w="4543" w:type="dxa"/>
          </w:tcPr>
          <w:p w14:paraId="5DE4A103" w14:textId="77777777" w:rsidR="000E1CA6" w:rsidRDefault="000E1CA6" w:rsidP="00586EED">
            <w:r>
              <w:t>Active Directory Domain Controller – musca.org</w:t>
            </w:r>
          </w:p>
        </w:tc>
        <w:tc>
          <w:tcPr>
            <w:tcW w:w="3853" w:type="dxa"/>
          </w:tcPr>
          <w:p w14:paraId="2701D16C" w14:textId="77777777" w:rsidR="000E1CA6" w:rsidRDefault="000E1CA6" w:rsidP="00586EED">
            <w:r>
              <w:t>This is a Domain controller for the parent domain - musca.org. This server will be decommissioned and already has partner servers in the Kings Fund Office and Azure.</w:t>
            </w:r>
          </w:p>
        </w:tc>
      </w:tr>
      <w:tr w:rsidR="000E1CA6" w14:paraId="13D22FF0" w14:textId="77777777" w:rsidTr="00586EED">
        <w:tc>
          <w:tcPr>
            <w:tcW w:w="1346" w:type="dxa"/>
          </w:tcPr>
          <w:p w14:paraId="2A642BCF" w14:textId="77777777" w:rsidR="000E1CA6" w:rsidRPr="00176F1B" w:rsidRDefault="000E1CA6" w:rsidP="00586EED">
            <w:pPr>
              <w:spacing w:after="0"/>
            </w:pPr>
            <w:r w:rsidRPr="00176F1B">
              <w:t>KF-MUSCADC-3L</w:t>
            </w:r>
          </w:p>
          <w:p w14:paraId="5FF17186" w14:textId="77777777" w:rsidR="000E1CA6" w:rsidRPr="00176F1B" w:rsidRDefault="000E1CA6" w:rsidP="00586EED">
            <w:pPr>
              <w:spacing w:after="0"/>
            </w:pPr>
          </w:p>
        </w:tc>
        <w:tc>
          <w:tcPr>
            <w:tcW w:w="4543" w:type="dxa"/>
          </w:tcPr>
          <w:p w14:paraId="4C9D0CE7" w14:textId="77777777" w:rsidR="000E1CA6" w:rsidRDefault="000E1CA6" w:rsidP="00586EED">
            <w:r>
              <w:t>Active Directory Domain Controller – musca.org</w:t>
            </w:r>
          </w:p>
        </w:tc>
        <w:tc>
          <w:tcPr>
            <w:tcW w:w="3853" w:type="dxa"/>
          </w:tcPr>
          <w:p w14:paraId="4004D0FC" w14:textId="77777777" w:rsidR="000E1CA6" w:rsidRDefault="000E1CA6" w:rsidP="00586EED">
            <w:r>
              <w:t>This is a Domain controller for the parent of musca.org. This server will remain On-Premise and already has partner servers in Azure.</w:t>
            </w:r>
          </w:p>
        </w:tc>
      </w:tr>
      <w:tr w:rsidR="000E1CA6" w14:paraId="2BDCB5A9" w14:textId="77777777" w:rsidTr="00586EED">
        <w:tc>
          <w:tcPr>
            <w:tcW w:w="1346" w:type="dxa"/>
          </w:tcPr>
          <w:p w14:paraId="0185BC3E" w14:textId="77777777" w:rsidR="000E1CA6" w:rsidRPr="00176F1B" w:rsidRDefault="000E1CA6" w:rsidP="00586EED">
            <w:pPr>
              <w:spacing w:after="0"/>
            </w:pPr>
            <w:r w:rsidRPr="00176F1B">
              <w:t>KF-MUSCADC-4L</w:t>
            </w:r>
          </w:p>
          <w:p w14:paraId="029356E4" w14:textId="77777777" w:rsidR="000E1CA6" w:rsidRPr="00176F1B" w:rsidRDefault="000E1CA6" w:rsidP="00586EED">
            <w:pPr>
              <w:spacing w:after="0"/>
            </w:pPr>
          </w:p>
        </w:tc>
        <w:tc>
          <w:tcPr>
            <w:tcW w:w="4543" w:type="dxa"/>
          </w:tcPr>
          <w:p w14:paraId="69791D6D" w14:textId="77777777" w:rsidR="000E1CA6" w:rsidRDefault="000E1CA6" w:rsidP="00586EED">
            <w:r>
              <w:t>Active Directory Domain Controller – musca.org</w:t>
            </w:r>
          </w:p>
        </w:tc>
        <w:tc>
          <w:tcPr>
            <w:tcW w:w="3853" w:type="dxa"/>
          </w:tcPr>
          <w:p w14:paraId="666AD791" w14:textId="77777777" w:rsidR="000E1CA6" w:rsidRDefault="000E1CA6" w:rsidP="00586EED">
            <w:r>
              <w:t>This is a Domain controller for the parent of musca.org. This server will remain On-Premise and already has partner servers in Azure.</w:t>
            </w:r>
          </w:p>
        </w:tc>
      </w:tr>
      <w:tr w:rsidR="000E1CA6" w14:paraId="0A08D08B" w14:textId="77777777" w:rsidTr="00586EED">
        <w:tc>
          <w:tcPr>
            <w:tcW w:w="1346" w:type="dxa"/>
          </w:tcPr>
          <w:p w14:paraId="4D31E205" w14:textId="77777777" w:rsidR="000E1CA6" w:rsidRPr="00176F1B" w:rsidRDefault="000E1CA6" w:rsidP="00586EED">
            <w:pPr>
              <w:spacing w:after="0"/>
            </w:pPr>
            <w:r w:rsidRPr="00176F1B">
              <w:t>KF-NAC-1L</w:t>
            </w:r>
          </w:p>
          <w:p w14:paraId="0DB8BA8D" w14:textId="77777777" w:rsidR="000E1CA6" w:rsidRPr="00176F1B" w:rsidRDefault="000E1CA6" w:rsidP="00586EED">
            <w:pPr>
              <w:spacing w:after="0"/>
            </w:pPr>
          </w:p>
        </w:tc>
        <w:tc>
          <w:tcPr>
            <w:tcW w:w="4543" w:type="dxa"/>
          </w:tcPr>
          <w:p w14:paraId="02D979CF" w14:textId="77777777" w:rsidR="000E1CA6" w:rsidRDefault="000E1CA6" w:rsidP="00586EED">
            <w:r>
              <w:t>Network Access Controller used as part of the VPN solution.</w:t>
            </w:r>
          </w:p>
        </w:tc>
        <w:tc>
          <w:tcPr>
            <w:tcW w:w="3853" w:type="dxa"/>
          </w:tcPr>
          <w:p w14:paraId="6C22B1B8" w14:textId="77777777" w:rsidR="000E1CA6" w:rsidRDefault="000E1CA6" w:rsidP="00586EED">
            <w:r>
              <w:t>This will remain On-Premise as this is key part of the User VPN solution in use.</w:t>
            </w:r>
          </w:p>
        </w:tc>
      </w:tr>
      <w:tr w:rsidR="000E1CA6" w14:paraId="6F174B22" w14:textId="77777777" w:rsidTr="00586EED">
        <w:tc>
          <w:tcPr>
            <w:tcW w:w="1346" w:type="dxa"/>
          </w:tcPr>
          <w:p w14:paraId="0F350FE2" w14:textId="77777777" w:rsidR="000E1CA6" w:rsidRPr="00176F1B" w:rsidRDefault="000E1CA6" w:rsidP="00586EED">
            <w:pPr>
              <w:spacing w:after="0"/>
            </w:pPr>
            <w:r w:rsidRPr="00176F1B">
              <w:t>KF-NAC-2L</w:t>
            </w:r>
          </w:p>
          <w:p w14:paraId="01AF0B1A" w14:textId="77777777" w:rsidR="000E1CA6" w:rsidRPr="00176F1B" w:rsidRDefault="000E1CA6" w:rsidP="00586EED">
            <w:pPr>
              <w:spacing w:after="0"/>
            </w:pPr>
          </w:p>
        </w:tc>
        <w:tc>
          <w:tcPr>
            <w:tcW w:w="4543" w:type="dxa"/>
          </w:tcPr>
          <w:p w14:paraId="33498830" w14:textId="77777777" w:rsidR="000E1CA6" w:rsidRDefault="000E1CA6" w:rsidP="00586EED">
            <w:r>
              <w:t>Network Access Controller used as part of the VPN solution.</w:t>
            </w:r>
          </w:p>
        </w:tc>
        <w:tc>
          <w:tcPr>
            <w:tcW w:w="3853" w:type="dxa"/>
          </w:tcPr>
          <w:p w14:paraId="26FA6592" w14:textId="77777777" w:rsidR="000E1CA6" w:rsidRDefault="000E1CA6" w:rsidP="00586EED">
            <w:r>
              <w:t>This will remain On-Premise as this is key part of the User VPN solution in use.</w:t>
            </w:r>
          </w:p>
        </w:tc>
      </w:tr>
      <w:tr w:rsidR="000E1CA6" w14:paraId="38377428" w14:textId="77777777" w:rsidTr="00586EED">
        <w:tc>
          <w:tcPr>
            <w:tcW w:w="1346" w:type="dxa"/>
          </w:tcPr>
          <w:p w14:paraId="6BAA40EC" w14:textId="77777777" w:rsidR="000E1CA6" w:rsidRPr="00176F1B" w:rsidRDefault="000E1CA6" w:rsidP="00586EED">
            <w:pPr>
              <w:spacing w:after="0"/>
            </w:pPr>
            <w:r w:rsidRPr="00176F1B">
              <w:t>KF-NAVSQL-1D</w:t>
            </w:r>
          </w:p>
          <w:p w14:paraId="7D899B63" w14:textId="77777777" w:rsidR="000E1CA6" w:rsidRPr="00176F1B" w:rsidRDefault="000E1CA6" w:rsidP="00586EED">
            <w:pPr>
              <w:spacing w:after="0"/>
            </w:pPr>
          </w:p>
        </w:tc>
        <w:tc>
          <w:tcPr>
            <w:tcW w:w="4543" w:type="dxa"/>
          </w:tcPr>
          <w:p w14:paraId="231B1655" w14:textId="77777777" w:rsidR="000E1CA6" w:rsidRDefault="000E1CA6" w:rsidP="00586EED">
            <w:r>
              <w:t>This is the Production SQL VM used as part of the Business Central/Dynamics solution.</w:t>
            </w:r>
          </w:p>
        </w:tc>
        <w:tc>
          <w:tcPr>
            <w:tcW w:w="3853" w:type="dxa"/>
            <w:vAlign w:val="top"/>
          </w:tcPr>
          <w:p w14:paraId="61348DF9" w14:textId="77777777" w:rsidR="000E1CA6" w:rsidRDefault="000E1CA6" w:rsidP="00586EED">
            <w:r w:rsidRPr="00BB5D93">
              <w:t>This is soon to be decommissioned as part of a larger migration to the SaaS version of this Product.</w:t>
            </w:r>
          </w:p>
        </w:tc>
      </w:tr>
      <w:tr w:rsidR="000E1CA6" w14:paraId="01178052" w14:textId="77777777" w:rsidTr="00586EED">
        <w:tc>
          <w:tcPr>
            <w:tcW w:w="1346" w:type="dxa"/>
          </w:tcPr>
          <w:p w14:paraId="426FEF2F" w14:textId="77777777" w:rsidR="000E1CA6" w:rsidRPr="00176F1B" w:rsidRDefault="000E1CA6" w:rsidP="00586EED">
            <w:pPr>
              <w:spacing w:after="0"/>
            </w:pPr>
            <w:r w:rsidRPr="00176F1B">
              <w:t>KF-NAVSQL-DEV</w:t>
            </w:r>
          </w:p>
          <w:p w14:paraId="5B37B0F2" w14:textId="77777777" w:rsidR="000E1CA6" w:rsidRPr="00176F1B" w:rsidRDefault="000E1CA6" w:rsidP="00586EED">
            <w:pPr>
              <w:spacing w:after="0"/>
            </w:pPr>
          </w:p>
        </w:tc>
        <w:tc>
          <w:tcPr>
            <w:tcW w:w="4543" w:type="dxa"/>
          </w:tcPr>
          <w:p w14:paraId="028C09B6" w14:textId="77777777" w:rsidR="000E1CA6" w:rsidRDefault="000E1CA6" w:rsidP="00586EED">
            <w:r>
              <w:t>This is the Dev SQL VM used as part of the Business Central/Dynamics solution.</w:t>
            </w:r>
          </w:p>
        </w:tc>
        <w:tc>
          <w:tcPr>
            <w:tcW w:w="3853" w:type="dxa"/>
            <w:vAlign w:val="top"/>
          </w:tcPr>
          <w:p w14:paraId="515D3DC5" w14:textId="77777777" w:rsidR="000E1CA6" w:rsidRDefault="000E1CA6" w:rsidP="00586EED">
            <w:r w:rsidRPr="00BB5D93">
              <w:t>This is soon to be decommissioned as part of a larger migration to the SaaS version of this Product.</w:t>
            </w:r>
          </w:p>
        </w:tc>
      </w:tr>
      <w:tr w:rsidR="000E1CA6" w14:paraId="051B5CD7" w14:textId="77777777" w:rsidTr="00586EED">
        <w:tc>
          <w:tcPr>
            <w:tcW w:w="1346" w:type="dxa"/>
          </w:tcPr>
          <w:p w14:paraId="7DA2746B" w14:textId="77777777" w:rsidR="000E1CA6" w:rsidRPr="00176F1B" w:rsidRDefault="000E1CA6" w:rsidP="00586EED">
            <w:pPr>
              <w:spacing w:after="0"/>
            </w:pPr>
            <w:r w:rsidRPr="00176F1B">
              <w:t>KF-NAVWEB-1D</w:t>
            </w:r>
          </w:p>
          <w:p w14:paraId="5C593AA3" w14:textId="77777777" w:rsidR="000E1CA6" w:rsidRPr="00176F1B" w:rsidRDefault="000E1CA6" w:rsidP="00586EED">
            <w:pPr>
              <w:spacing w:after="0"/>
            </w:pPr>
          </w:p>
        </w:tc>
        <w:tc>
          <w:tcPr>
            <w:tcW w:w="4543" w:type="dxa"/>
          </w:tcPr>
          <w:p w14:paraId="662B57B4" w14:textId="77777777" w:rsidR="000E1CA6" w:rsidRDefault="000E1CA6" w:rsidP="00586EED">
            <w:r>
              <w:t>This is the Production Web VM used as part of the Business Central/Dynamics solution.</w:t>
            </w:r>
          </w:p>
        </w:tc>
        <w:tc>
          <w:tcPr>
            <w:tcW w:w="3853" w:type="dxa"/>
            <w:vAlign w:val="top"/>
          </w:tcPr>
          <w:p w14:paraId="27D08216" w14:textId="77777777" w:rsidR="000E1CA6" w:rsidRDefault="000E1CA6" w:rsidP="00586EED">
            <w:r w:rsidRPr="00BB5D93">
              <w:t>This is soon to be decommissioned as part of a larger migration to the SaaS version of this Product.</w:t>
            </w:r>
          </w:p>
        </w:tc>
      </w:tr>
      <w:tr w:rsidR="000E1CA6" w14:paraId="19DFA4F1" w14:textId="77777777" w:rsidTr="00586EED">
        <w:tc>
          <w:tcPr>
            <w:tcW w:w="1346" w:type="dxa"/>
          </w:tcPr>
          <w:p w14:paraId="05C5453A" w14:textId="77777777" w:rsidR="000E1CA6" w:rsidRPr="00176F1B" w:rsidRDefault="000E1CA6" w:rsidP="00586EED">
            <w:pPr>
              <w:spacing w:after="0"/>
            </w:pPr>
            <w:r w:rsidRPr="00176F1B">
              <w:t>KF-NAVWEB-DEV</w:t>
            </w:r>
          </w:p>
          <w:p w14:paraId="7BFD807B" w14:textId="77777777" w:rsidR="000E1CA6" w:rsidRPr="00176F1B" w:rsidRDefault="000E1CA6" w:rsidP="00586EED">
            <w:pPr>
              <w:spacing w:after="0"/>
            </w:pPr>
          </w:p>
        </w:tc>
        <w:tc>
          <w:tcPr>
            <w:tcW w:w="4543" w:type="dxa"/>
          </w:tcPr>
          <w:p w14:paraId="4736FAA6" w14:textId="77777777" w:rsidR="000E1CA6" w:rsidRDefault="000E1CA6" w:rsidP="00586EED">
            <w:r>
              <w:t>This is the Dev Web VM used as part of the Business Central/Dynamics solution.</w:t>
            </w:r>
          </w:p>
        </w:tc>
        <w:tc>
          <w:tcPr>
            <w:tcW w:w="3853" w:type="dxa"/>
            <w:vAlign w:val="top"/>
          </w:tcPr>
          <w:p w14:paraId="233A97D6" w14:textId="77777777" w:rsidR="000E1CA6" w:rsidRDefault="000E1CA6" w:rsidP="00586EED">
            <w:r w:rsidRPr="00BB5D93">
              <w:t>This is soon to be decommissioned as part of a larger migration to the SaaS version of this Product.</w:t>
            </w:r>
          </w:p>
        </w:tc>
      </w:tr>
      <w:tr w:rsidR="000E1CA6" w14:paraId="7A46DFF3" w14:textId="77777777" w:rsidTr="00586EED">
        <w:tc>
          <w:tcPr>
            <w:tcW w:w="1346" w:type="dxa"/>
          </w:tcPr>
          <w:p w14:paraId="33C76DDE" w14:textId="77777777" w:rsidR="000E1CA6" w:rsidRPr="00176F1B" w:rsidRDefault="000E1CA6" w:rsidP="00586EED">
            <w:pPr>
              <w:spacing w:after="0"/>
            </w:pPr>
            <w:r w:rsidRPr="00176F1B">
              <w:t>KF-PWRBIGW-1L</w:t>
            </w:r>
          </w:p>
          <w:p w14:paraId="04CEBFF5" w14:textId="77777777" w:rsidR="000E1CA6" w:rsidRPr="00176F1B" w:rsidRDefault="000E1CA6" w:rsidP="00586EED">
            <w:pPr>
              <w:spacing w:after="0"/>
            </w:pPr>
          </w:p>
        </w:tc>
        <w:tc>
          <w:tcPr>
            <w:tcW w:w="4543" w:type="dxa"/>
          </w:tcPr>
          <w:p w14:paraId="0AA6D979" w14:textId="77777777" w:rsidR="000E1CA6" w:rsidRDefault="000E1CA6" w:rsidP="00586EED">
            <w:r>
              <w:t>This is the PowerBI server used as part of the Business Central/Dynamics solution.</w:t>
            </w:r>
          </w:p>
        </w:tc>
        <w:tc>
          <w:tcPr>
            <w:tcW w:w="3853" w:type="dxa"/>
            <w:vAlign w:val="top"/>
          </w:tcPr>
          <w:p w14:paraId="3DF1A4AA" w14:textId="77777777" w:rsidR="000E1CA6" w:rsidRDefault="000E1CA6" w:rsidP="00586EED">
            <w:r w:rsidRPr="00BB5D93">
              <w:t>This is soon to be decommissioned as part of a larger migration to the SaaS version of this Product.</w:t>
            </w:r>
          </w:p>
        </w:tc>
      </w:tr>
      <w:tr w:rsidR="000E1CA6" w14:paraId="0D541132" w14:textId="77777777" w:rsidTr="00586EED">
        <w:tc>
          <w:tcPr>
            <w:tcW w:w="1346" w:type="dxa"/>
          </w:tcPr>
          <w:p w14:paraId="0C0A7773" w14:textId="77777777" w:rsidR="000E1CA6" w:rsidRPr="00176F1B" w:rsidRDefault="000E1CA6" w:rsidP="00586EED">
            <w:pPr>
              <w:spacing w:after="0"/>
            </w:pPr>
            <w:r w:rsidRPr="00176F1B">
              <w:t>KF-NAVSQLWEB-ST</w:t>
            </w:r>
          </w:p>
          <w:p w14:paraId="08952829" w14:textId="77777777" w:rsidR="000E1CA6" w:rsidRPr="00176F1B" w:rsidRDefault="000E1CA6" w:rsidP="00586EED">
            <w:pPr>
              <w:spacing w:after="0"/>
            </w:pPr>
          </w:p>
        </w:tc>
        <w:tc>
          <w:tcPr>
            <w:tcW w:w="4543" w:type="dxa"/>
          </w:tcPr>
          <w:p w14:paraId="5D3254E8" w14:textId="77777777" w:rsidR="000E1CA6" w:rsidRDefault="000E1CA6" w:rsidP="00586EED">
            <w:r>
              <w:t>This VM was built for Testing prior to Business Central/Dynamics upgrades.</w:t>
            </w:r>
          </w:p>
        </w:tc>
        <w:tc>
          <w:tcPr>
            <w:tcW w:w="3853" w:type="dxa"/>
            <w:vAlign w:val="top"/>
          </w:tcPr>
          <w:p w14:paraId="6EF021F8" w14:textId="77777777" w:rsidR="000E1CA6" w:rsidRDefault="000E1CA6" w:rsidP="00586EED">
            <w:r w:rsidRPr="00BB5D93">
              <w:t>This is soon to be decommissioned as part of a larger migration to the SaaS version of this Product.</w:t>
            </w:r>
          </w:p>
        </w:tc>
      </w:tr>
      <w:tr w:rsidR="000E1CA6" w14:paraId="717DE0E4" w14:textId="77777777" w:rsidTr="00586EED">
        <w:tc>
          <w:tcPr>
            <w:tcW w:w="1346" w:type="dxa"/>
          </w:tcPr>
          <w:p w14:paraId="6D24666E" w14:textId="77777777" w:rsidR="000E1CA6" w:rsidRPr="00176F1B" w:rsidRDefault="000E1CA6" w:rsidP="00586EED">
            <w:pPr>
              <w:spacing w:after="0"/>
            </w:pPr>
            <w:r w:rsidRPr="00176F1B">
              <w:t>KF-VCENTER-1D</w:t>
            </w:r>
          </w:p>
          <w:p w14:paraId="287A7DCD" w14:textId="77777777" w:rsidR="000E1CA6" w:rsidRPr="00176F1B" w:rsidRDefault="000E1CA6" w:rsidP="00586EED">
            <w:pPr>
              <w:spacing w:after="0"/>
            </w:pPr>
          </w:p>
        </w:tc>
        <w:tc>
          <w:tcPr>
            <w:tcW w:w="4543" w:type="dxa"/>
          </w:tcPr>
          <w:p w14:paraId="7E38F46A" w14:textId="77777777" w:rsidR="000E1CA6" w:rsidRDefault="000E1CA6" w:rsidP="00586EED">
            <w:r>
              <w:t>vCenter server used within the DC</w:t>
            </w:r>
          </w:p>
        </w:tc>
        <w:tc>
          <w:tcPr>
            <w:tcW w:w="3853" w:type="dxa"/>
          </w:tcPr>
          <w:p w14:paraId="6A0589A1" w14:textId="77777777" w:rsidR="000E1CA6" w:rsidRDefault="000E1CA6" w:rsidP="00586EED">
            <w:r>
              <w:t>This server will be decommissioned.</w:t>
            </w:r>
          </w:p>
        </w:tc>
      </w:tr>
      <w:tr w:rsidR="000E1CA6" w14:paraId="5FED7C42" w14:textId="77777777" w:rsidTr="00586EED">
        <w:tc>
          <w:tcPr>
            <w:tcW w:w="1346" w:type="dxa"/>
          </w:tcPr>
          <w:p w14:paraId="05299141" w14:textId="77777777" w:rsidR="000E1CA6" w:rsidRPr="00176F1B" w:rsidRDefault="000E1CA6" w:rsidP="00586EED">
            <w:pPr>
              <w:spacing w:after="0"/>
            </w:pPr>
            <w:r w:rsidRPr="00176F1B">
              <w:t>KF-VCENTER-1L</w:t>
            </w:r>
          </w:p>
          <w:p w14:paraId="26B618FF" w14:textId="77777777" w:rsidR="000E1CA6" w:rsidRPr="00176F1B" w:rsidRDefault="000E1CA6" w:rsidP="00586EED">
            <w:pPr>
              <w:spacing w:after="0"/>
            </w:pPr>
          </w:p>
        </w:tc>
        <w:tc>
          <w:tcPr>
            <w:tcW w:w="4543" w:type="dxa"/>
          </w:tcPr>
          <w:p w14:paraId="32E9B2D3" w14:textId="77777777" w:rsidR="000E1CA6" w:rsidRDefault="000E1CA6" w:rsidP="00586EED">
            <w:r>
              <w:t>vCenter server used within the Kings Fund Office</w:t>
            </w:r>
          </w:p>
        </w:tc>
        <w:tc>
          <w:tcPr>
            <w:tcW w:w="3853" w:type="dxa"/>
          </w:tcPr>
          <w:p w14:paraId="4A7E075E" w14:textId="77777777" w:rsidR="000E1CA6" w:rsidRDefault="000E1CA6" w:rsidP="00586EED">
            <w:r>
              <w:t>This Server will remain in the Office.</w:t>
            </w:r>
          </w:p>
        </w:tc>
      </w:tr>
      <w:tr w:rsidR="000E1CA6" w14:paraId="36491A24" w14:textId="77777777" w:rsidTr="00586EED">
        <w:tc>
          <w:tcPr>
            <w:tcW w:w="1346" w:type="dxa"/>
          </w:tcPr>
          <w:p w14:paraId="34C4EB62" w14:textId="77777777" w:rsidR="000E1CA6" w:rsidRPr="00176F1B" w:rsidRDefault="000E1CA6" w:rsidP="00586EED">
            <w:pPr>
              <w:spacing w:after="0"/>
            </w:pPr>
            <w:r w:rsidRPr="00176F1B">
              <w:t>KF-VCENTER-2D</w:t>
            </w:r>
          </w:p>
          <w:p w14:paraId="0186EEAA" w14:textId="77777777" w:rsidR="000E1CA6" w:rsidRPr="00176F1B" w:rsidRDefault="000E1CA6" w:rsidP="00586EED">
            <w:pPr>
              <w:spacing w:after="0"/>
            </w:pPr>
          </w:p>
        </w:tc>
        <w:tc>
          <w:tcPr>
            <w:tcW w:w="4543" w:type="dxa"/>
          </w:tcPr>
          <w:p w14:paraId="307E9DFD" w14:textId="77777777" w:rsidR="000E1CA6" w:rsidRDefault="000E1CA6" w:rsidP="00586EED">
            <w:r>
              <w:t>vCenter server used within the DC</w:t>
            </w:r>
          </w:p>
        </w:tc>
        <w:tc>
          <w:tcPr>
            <w:tcW w:w="3853" w:type="dxa"/>
          </w:tcPr>
          <w:p w14:paraId="047FCF87" w14:textId="77777777" w:rsidR="000E1CA6" w:rsidRDefault="000E1CA6" w:rsidP="00586EED">
            <w:r>
              <w:t>This server will be decommissioned.</w:t>
            </w:r>
          </w:p>
        </w:tc>
      </w:tr>
      <w:tr w:rsidR="000E1CA6" w14:paraId="4414C2BF" w14:textId="77777777" w:rsidTr="00586EED">
        <w:tc>
          <w:tcPr>
            <w:tcW w:w="1346" w:type="dxa"/>
          </w:tcPr>
          <w:p w14:paraId="2D7C99BA" w14:textId="77777777" w:rsidR="000E1CA6" w:rsidRPr="00176F1B" w:rsidRDefault="000E1CA6" w:rsidP="00586EED">
            <w:pPr>
              <w:spacing w:after="0"/>
            </w:pPr>
            <w:r w:rsidRPr="00176F1B">
              <w:t>KF-VCSABKP-1D</w:t>
            </w:r>
          </w:p>
          <w:p w14:paraId="20225109" w14:textId="77777777" w:rsidR="000E1CA6" w:rsidRPr="00176F1B" w:rsidRDefault="000E1CA6" w:rsidP="00586EED">
            <w:pPr>
              <w:spacing w:after="0"/>
            </w:pPr>
          </w:p>
        </w:tc>
        <w:tc>
          <w:tcPr>
            <w:tcW w:w="4543" w:type="dxa"/>
          </w:tcPr>
          <w:p w14:paraId="5F8B7F4A" w14:textId="77777777" w:rsidR="000E1CA6" w:rsidRDefault="000E1CA6" w:rsidP="00586EED">
            <w:r>
              <w:t>vCenter backup appliance</w:t>
            </w:r>
          </w:p>
        </w:tc>
        <w:tc>
          <w:tcPr>
            <w:tcW w:w="3853" w:type="dxa"/>
          </w:tcPr>
          <w:p w14:paraId="059F1C7E" w14:textId="77777777" w:rsidR="000E1CA6" w:rsidRDefault="000E1CA6" w:rsidP="00586EED">
            <w:r>
              <w:t xml:space="preserve">This VM is soon to be decommissioned </w:t>
            </w:r>
          </w:p>
        </w:tc>
      </w:tr>
      <w:tr w:rsidR="000E1CA6" w14:paraId="52418146" w14:textId="77777777" w:rsidTr="00586EED">
        <w:tc>
          <w:tcPr>
            <w:tcW w:w="1346" w:type="dxa"/>
          </w:tcPr>
          <w:p w14:paraId="6B800355" w14:textId="77777777" w:rsidR="000E1CA6" w:rsidRPr="00176F1B" w:rsidRDefault="000E1CA6" w:rsidP="00586EED">
            <w:pPr>
              <w:spacing w:after="0"/>
            </w:pPr>
            <w:r w:rsidRPr="00176F1B">
              <w:t>KF-VSWIFI-2L</w:t>
            </w:r>
          </w:p>
          <w:p w14:paraId="290CCDF0" w14:textId="77777777" w:rsidR="000E1CA6" w:rsidRPr="00176F1B" w:rsidRDefault="000E1CA6" w:rsidP="00586EED">
            <w:pPr>
              <w:spacing w:after="0"/>
            </w:pPr>
          </w:p>
        </w:tc>
        <w:tc>
          <w:tcPr>
            <w:tcW w:w="4543" w:type="dxa"/>
          </w:tcPr>
          <w:p w14:paraId="6B4545FA" w14:textId="77777777" w:rsidR="000E1CA6" w:rsidRDefault="000E1CA6" w:rsidP="00586EED">
            <w:r>
              <w:t>This VM is used to supply the Wifi with DHCP IP Addresses.</w:t>
            </w:r>
          </w:p>
        </w:tc>
        <w:tc>
          <w:tcPr>
            <w:tcW w:w="3853" w:type="dxa"/>
          </w:tcPr>
          <w:p w14:paraId="5B9A8732" w14:textId="77777777" w:rsidR="000E1CA6" w:rsidRDefault="000E1CA6" w:rsidP="00586EED">
            <w:r>
              <w:t>This VM will remain in the Office.</w:t>
            </w:r>
          </w:p>
        </w:tc>
      </w:tr>
      <w:tr w:rsidR="000E1CA6" w14:paraId="55A8EF22" w14:textId="77777777" w:rsidTr="00586EED">
        <w:tc>
          <w:tcPr>
            <w:tcW w:w="1346" w:type="dxa"/>
          </w:tcPr>
          <w:p w14:paraId="36093ACA" w14:textId="77777777" w:rsidR="000E1CA6" w:rsidRPr="00176F1B" w:rsidRDefault="000E1CA6" w:rsidP="00586EED">
            <w:pPr>
              <w:spacing w:after="0"/>
            </w:pPr>
            <w:r w:rsidRPr="00176F1B">
              <w:t>KF-VSWIFI-3L</w:t>
            </w:r>
          </w:p>
          <w:p w14:paraId="1B21217D" w14:textId="77777777" w:rsidR="000E1CA6" w:rsidRPr="00176F1B" w:rsidRDefault="000E1CA6" w:rsidP="00586EED">
            <w:pPr>
              <w:spacing w:after="0"/>
            </w:pPr>
          </w:p>
        </w:tc>
        <w:tc>
          <w:tcPr>
            <w:tcW w:w="4543" w:type="dxa"/>
          </w:tcPr>
          <w:p w14:paraId="610E8489" w14:textId="77777777" w:rsidR="000E1CA6" w:rsidRDefault="000E1CA6" w:rsidP="00586EED">
            <w:r>
              <w:t>This VM is used to supply the Wifi with DHCP IP Addresses.</w:t>
            </w:r>
          </w:p>
        </w:tc>
        <w:tc>
          <w:tcPr>
            <w:tcW w:w="3853" w:type="dxa"/>
          </w:tcPr>
          <w:p w14:paraId="04FF6A98" w14:textId="77777777" w:rsidR="000E1CA6" w:rsidRDefault="000E1CA6" w:rsidP="00586EED">
            <w:r>
              <w:t>This VM will remain in the Office.</w:t>
            </w:r>
          </w:p>
        </w:tc>
      </w:tr>
      <w:tr w:rsidR="000E1CA6" w14:paraId="070F4FBB" w14:textId="77777777" w:rsidTr="00586EED">
        <w:tc>
          <w:tcPr>
            <w:tcW w:w="1346" w:type="dxa"/>
          </w:tcPr>
          <w:p w14:paraId="4CEAC1BE" w14:textId="77777777" w:rsidR="000E1CA6" w:rsidRPr="00176F1B" w:rsidRDefault="000E1CA6" w:rsidP="00586EED">
            <w:pPr>
              <w:spacing w:after="0"/>
            </w:pPr>
            <w:r w:rsidRPr="00176F1B">
              <w:t>KF-WANacc-1D</w:t>
            </w:r>
          </w:p>
          <w:p w14:paraId="6517806B" w14:textId="77777777" w:rsidR="000E1CA6" w:rsidRPr="00176F1B" w:rsidRDefault="000E1CA6" w:rsidP="00586EED">
            <w:pPr>
              <w:spacing w:after="0"/>
            </w:pPr>
          </w:p>
        </w:tc>
        <w:tc>
          <w:tcPr>
            <w:tcW w:w="4543" w:type="dxa"/>
          </w:tcPr>
          <w:p w14:paraId="51A68660" w14:textId="77777777" w:rsidR="000E1CA6" w:rsidRDefault="000E1CA6" w:rsidP="00586EED">
            <w:r>
              <w:t>This is used for Veeam replication acceleration.</w:t>
            </w:r>
          </w:p>
        </w:tc>
        <w:tc>
          <w:tcPr>
            <w:tcW w:w="3853" w:type="dxa"/>
          </w:tcPr>
          <w:p w14:paraId="7C7DF43A" w14:textId="77777777" w:rsidR="000E1CA6" w:rsidRDefault="000E1CA6" w:rsidP="00586EED">
            <w:r>
              <w:t>This server will be decommissioned.</w:t>
            </w:r>
          </w:p>
        </w:tc>
      </w:tr>
      <w:tr w:rsidR="000E1CA6" w:rsidRPr="008721DB" w14:paraId="7DD2CF40" w14:textId="77777777" w:rsidTr="00586EED">
        <w:tc>
          <w:tcPr>
            <w:tcW w:w="1346" w:type="dxa"/>
          </w:tcPr>
          <w:p w14:paraId="717279BE" w14:textId="77777777" w:rsidR="000E1CA6" w:rsidRPr="00176F1B" w:rsidRDefault="000E1CA6" w:rsidP="00586EED">
            <w:pPr>
              <w:spacing w:after="0"/>
            </w:pPr>
            <w:r w:rsidRPr="00176F1B">
              <w:t>KF-XMC-1L</w:t>
            </w:r>
          </w:p>
          <w:p w14:paraId="4FB572CC" w14:textId="77777777" w:rsidR="000E1CA6" w:rsidRPr="00176F1B" w:rsidRDefault="000E1CA6" w:rsidP="00586EED">
            <w:pPr>
              <w:spacing w:after="0"/>
            </w:pPr>
          </w:p>
        </w:tc>
        <w:tc>
          <w:tcPr>
            <w:tcW w:w="4543" w:type="dxa"/>
          </w:tcPr>
          <w:p w14:paraId="7F01D0DA" w14:textId="77777777" w:rsidR="000E1CA6" w:rsidRPr="008721DB" w:rsidRDefault="000E1CA6" w:rsidP="00586EED">
            <w:pPr>
              <w:rPr>
                <w:lang w:val="fr-FR"/>
              </w:rPr>
            </w:pPr>
            <w:r w:rsidRPr="008721DB">
              <w:rPr>
                <w:lang w:val="fr-FR"/>
              </w:rPr>
              <w:t>Extreme Networks Management Centre Applianc</w:t>
            </w:r>
            <w:r>
              <w:rPr>
                <w:lang w:val="fr-FR"/>
              </w:rPr>
              <w:t>e</w:t>
            </w:r>
          </w:p>
        </w:tc>
        <w:tc>
          <w:tcPr>
            <w:tcW w:w="3853" w:type="dxa"/>
          </w:tcPr>
          <w:p w14:paraId="03B625BF" w14:textId="77777777" w:rsidR="000E1CA6" w:rsidRPr="008721DB" w:rsidRDefault="000E1CA6" w:rsidP="00586EED">
            <w:r w:rsidRPr="008721DB">
              <w:t xml:space="preserve">This VM will remain </w:t>
            </w:r>
            <w:r>
              <w:t>in the Office as it is used for Network Management.</w:t>
            </w:r>
          </w:p>
        </w:tc>
      </w:tr>
      <w:tr w:rsidR="000E1CA6" w14:paraId="61D7EEC9" w14:textId="77777777" w:rsidTr="00586EED">
        <w:tc>
          <w:tcPr>
            <w:tcW w:w="1346" w:type="dxa"/>
          </w:tcPr>
          <w:p w14:paraId="1B65B34D" w14:textId="77777777" w:rsidR="000E1CA6" w:rsidRPr="00176F1B" w:rsidRDefault="000E1CA6" w:rsidP="00586EED">
            <w:pPr>
              <w:spacing w:after="0"/>
            </w:pPr>
            <w:r w:rsidRPr="00176F1B">
              <w:t>vCLS-82b3141b-21bb-4d80-bdd9-15b129db5fcf</w:t>
            </w:r>
          </w:p>
          <w:p w14:paraId="279C5DED" w14:textId="77777777" w:rsidR="000E1CA6" w:rsidRPr="00176F1B" w:rsidRDefault="000E1CA6" w:rsidP="00586EED">
            <w:pPr>
              <w:spacing w:after="0"/>
            </w:pPr>
          </w:p>
        </w:tc>
        <w:tc>
          <w:tcPr>
            <w:tcW w:w="4543" w:type="dxa"/>
          </w:tcPr>
          <w:p w14:paraId="34CC157B" w14:textId="77777777" w:rsidR="000E1CA6" w:rsidRDefault="000E1CA6" w:rsidP="00586EED">
            <w:r>
              <w:t>vCenter Server</w:t>
            </w:r>
          </w:p>
        </w:tc>
        <w:tc>
          <w:tcPr>
            <w:tcW w:w="3853" w:type="dxa"/>
          </w:tcPr>
          <w:p w14:paraId="1460D4FF" w14:textId="77777777" w:rsidR="000E1CA6" w:rsidRDefault="000E1CA6" w:rsidP="00586EED">
            <w:r>
              <w:t xml:space="preserve">This VM is scheduled to be decommissioned. </w:t>
            </w:r>
          </w:p>
        </w:tc>
      </w:tr>
      <w:tr w:rsidR="000E1CA6" w14:paraId="456F0C03" w14:textId="77777777" w:rsidTr="00586EED">
        <w:tc>
          <w:tcPr>
            <w:tcW w:w="1346" w:type="dxa"/>
          </w:tcPr>
          <w:p w14:paraId="33F07F0B" w14:textId="77777777" w:rsidR="000E1CA6" w:rsidRPr="00176F1B" w:rsidRDefault="000E1CA6" w:rsidP="00586EED">
            <w:pPr>
              <w:spacing w:after="0"/>
            </w:pPr>
            <w:r w:rsidRPr="00176F1B">
              <w:t>KF-BC-1L</w:t>
            </w:r>
          </w:p>
          <w:p w14:paraId="2C46A3A9" w14:textId="77777777" w:rsidR="000E1CA6" w:rsidRPr="00176F1B" w:rsidRDefault="000E1CA6" w:rsidP="00586EED">
            <w:pPr>
              <w:spacing w:after="0"/>
            </w:pPr>
          </w:p>
        </w:tc>
        <w:tc>
          <w:tcPr>
            <w:tcW w:w="4543" w:type="dxa"/>
          </w:tcPr>
          <w:p w14:paraId="2D015BFE" w14:textId="77777777" w:rsidR="000E1CA6" w:rsidRDefault="000E1CA6" w:rsidP="00586EED">
            <w:r>
              <w:t>This is a Veeam Server used to Backup Virtual Machines and replicate them in the Kings Fund Office.</w:t>
            </w:r>
          </w:p>
        </w:tc>
        <w:tc>
          <w:tcPr>
            <w:tcW w:w="3853" w:type="dxa"/>
          </w:tcPr>
          <w:p w14:paraId="2832F1B2" w14:textId="77777777" w:rsidR="000E1CA6" w:rsidRDefault="000E1CA6" w:rsidP="00586EED">
            <w:r>
              <w:t>This server will remain within the Office.</w:t>
            </w:r>
          </w:p>
        </w:tc>
      </w:tr>
      <w:tr w:rsidR="000E1CA6" w14:paraId="723F9CC9" w14:textId="77777777" w:rsidTr="00586EED">
        <w:tc>
          <w:tcPr>
            <w:tcW w:w="1346" w:type="dxa"/>
          </w:tcPr>
          <w:p w14:paraId="502C9A78" w14:textId="77777777" w:rsidR="000E1CA6" w:rsidRPr="00176F1B" w:rsidRDefault="000E1CA6" w:rsidP="00586EED">
            <w:pPr>
              <w:spacing w:after="0"/>
            </w:pPr>
            <w:r w:rsidRPr="00176F1B">
              <w:t>KF-DR-2L</w:t>
            </w:r>
          </w:p>
          <w:p w14:paraId="5A2EBD17" w14:textId="77777777" w:rsidR="000E1CA6" w:rsidRPr="00176F1B" w:rsidRDefault="000E1CA6" w:rsidP="00586EED">
            <w:pPr>
              <w:spacing w:after="0"/>
            </w:pPr>
          </w:p>
        </w:tc>
        <w:tc>
          <w:tcPr>
            <w:tcW w:w="4543" w:type="dxa"/>
          </w:tcPr>
          <w:p w14:paraId="4E1910D8" w14:textId="77777777" w:rsidR="000E1CA6" w:rsidRDefault="000E1CA6" w:rsidP="00586EED">
            <w:r>
              <w:t>This is a Veeam Server used to Backup Virtual Machines in the Data Centre.</w:t>
            </w:r>
          </w:p>
        </w:tc>
        <w:tc>
          <w:tcPr>
            <w:tcW w:w="3853" w:type="dxa"/>
          </w:tcPr>
          <w:p w14:paraId="32A8011E" w14:textId="77777777" w:rsidR="000E1CA6" w:rsidRDefault="000E1CA6" w:rsidP="00586EED">
            <w:r>
              <w:t xml:space="preserve">This VM is scheduled to be decommissioned. </w:t>
            </w:r>
          </w:p>
        </w:tc>
      </w:tr>
      <w:tr w:rsidR="000E1CA6" w14:paraId="458B4956" w14:textId="77777777" w:rsidTr="00586EED">
        <w:tc>
          <w:tcPr>
            <w:tcW w:w="1346" w:type="dxa"/>
          </w:tcPr>
          <w:p w14:paraId="0D6EB067" w14:textId="77777777" w:rsidR="000E1CA6" w:rsidRPr="00176F1B" w:rsidRDefault="000E1CA6" w:rsidP="00586EED">
            <w:pPr>
              <w:spacing w:after="0"/>
            </w:pPr>
            <w:r w:rsidRPr="00176F1B">
              <w:t>KF-VEEAM-1D</w:t>
            </w:r>
          </w:p>
          <w:p w14:paraId="6A7209C0" w14:textId="77777777" w:rsidR="000E1CA6" w:rsidRPr="00176F1B" w:rsidRDefault="000E1CA6" w:rsidP="00586EED">
            <w:pPr>
              <w:spacing w:after="0"/>
            </w:pPr>
          </w:p>
        </w:tc>
        <w:tc>
          <w:tcPr>
            <w:tcW w:w="4543" w:type="dxa"/>
          </w:tcPr>
          <w:p w14:paraId="33ECFCA4" w14:textId="77777777" w:rsidR="000E1CA6" w:rsidRDefault="000E1CA6" w:rsidP="00586EED">
            <w:r>
              <w:t>This is a Veeam Server used to Backup Virtual Machines and replicate them in the Kings Fund Office.</w:t>
            </w:r>
          </w:p>
        </w:tc>
        <w:tc>
          <w:tcPr>
            <w:tcW w:w="3853" w:type="dxa"/>
          </w:tcPr>
          <w:p w14:paraId="25A4FD04" w14:textId="77777777" w:rsidR="000E1CA6" w:rsidRDefault="000E1CA6" w:rsidP="00586EED">
            <w:r>
              <w:t>This VM will be moved from the Data Centre to the Office.</w:t>
            </w:r>
          </w:p>
        </w:tc>
      </w:tr>
      <w:tr w:rsidR="000E1CA6" w14:paraId="50115B1C" w14:textId="77777777" w:rsidTr="00586EED">
        <w:tc>
          <w:tcPr>
            <w:tcW w:w="1346" w:type="dxa"/>
          </w:tcPr>
          <w:p w14:paraId="0B893BA4" w14:textId="77777777" w:rsidR="000E1CA6" w:rsidRPr="00176F1B" w:rsidRDefault="000E1CA6" w:rsidP="00586EED">
            <w:pPr>
              <w:spacing w:after="0"/>
            </w:pPr>
            <w:r w:rsidRPr="00176F1B">
              <w:t>KF-WANACC-1L</w:t>
            </w:r>
          </w:p>
          <w:p w14:paraId="2AC1BC6D" w14:textId="77777777" w:rsidR="000E1CA6" w:rsidRPr="00176F1B" w:rsidRDefault="000E1CA6" w:rsidP="00586EED">
            <w:pPr>
              <w:spacing w:after="0"/>
            </w:pPr>
          </w:p>
        </w:tc>
        <w:tc>
          <w:tcPr>
            <w:tcW w:w="4543" w:type="dxa"/>
          </w:tcPr>
          <w:p w14:paraId="65665DC3" w14:textId="77777777" w:rsidR="000E1CA6" w:rsidRDefault="000E1CA6" w:rsidP="00586EED">
            <w:r>
              <w:t>This is used for Veeam replication acceleration.</w:t>
            </w:r>
          </w:p>
        </w:tc>
        <w:tc>
          <w:tcPr>
            <w:tcW w:w="3853" w:type="dxa"/>
          </w:tcPr>
          <w:p w14:paraId="2327FC93" w14:textId="77777777" w:rsidR="000E1CA6" w:rsidRDefault="000E1CA6" w:rsidP="00586EED">
            <w:r>
              <w:t>This VM will remain in the Office.</w:t>
            </w:r>
          </w:p>
        </w:tc>
      </w:tr>
      <w:tr w:rsidR="000E1CA6" w14:paraId="5730600B" w14:textId="77777777" w:rsidTr="00586EED">
        <w:tc>
          <w:tcPr>
            <w:tcW w:w="1346" w:type="dxa"/>
          </w:tcPr>
          <w:p w14:paraId="44E1147E" w14:textId="77777777" w:rsidR="000E1CA6" w:rsidRPr="00176F1B" w:rsidRDefault="000E1CA6" w:rsidP="00586EED">
            <w:pPr>
              <w:spacing w:after="0"/>
            </w:pPr>
            <w:r w:rsidRPr="00176F1B">
              <w:t>KF-WSUS-1D</w:t>
            </w:r>
          </w:p>
          <w:p w14:paraId="09DBFF04" w14:textId="77777777" w:rsidR="000E1CA6" w:rsidRPr="00176F1B" w:rsidRDefault="000E1CA6" w:rsidP="00586EED">
            <w:pPr>
              <w:spacing w:after="0"/>
            </w:pPr>
          </w:p>
        </w:tc>
        <w:tc>
          <w:tcPr>
            <w:tcW w:w="4543" w:type="dxa"/>
          </w:tcPr>
          <w:p w14:paraId="57D2FCBE" w14:textId="77777777" w:rsidR="000E1CA6" w:rsidRDefault="000E1CA6" w:rsidP="00586EED">
            <w:r>
              <w:t>This is used to provide the Virtual Machines in the Office/Data Centre with Windows Updates</w:t>
            </w:r>
          </w:p>
        </w:tc>
        <w:tc>
          <w:tcPr>
            <w:tcW w:w="3853" w:type="dxa"/>
          </w:tcPr>
          <w:p w14:paraId="5436D904" w14:textId="77777777" w:rsidR="000E1CA6" w:rsidRDefault="000E1CA6" w:rsidP="00586EED">
            <w:r>
              <w:t>This VM will be relocated to the Kings Fund Office. This may be replaced with Azure Update Manager subject to costs provided by their current provider.</w:t>
            </w:r>
          </w:p>
        </w:tc>
      </w:tr>
      <w:tr w:rsidR="000E1CA6" w14:paraId="3B4DA3B6" w14:textId="77777777" w:rsidTr="00586EED">
        <w:tc>
          <w:tcPr>
            <w:tcW w:w="1346" w:type="dxa"/>
          </w:tcPr>
          <w:p w14:paraId="75E16DEB" w14:textId="77777777" w:rsidR="000E1CA6" w:rsidRPr="00176F1B" w:rsidRDefault="000E1CA6" w:rsidP="00586EED">
            <w:pPr>
              <w:spacing w:after="0"/>
            </w:pPr>
            <w:r w:rsidRPr="00176F1B">
              <w:t>MONPRTG</w:t>
            </w:r>
          </w:p>
          <w:p w14:paraId="6442CE19" w14:textId="77777777" w:rsidR="000E1CA6" w:rsidRPr="00176F1B" w:rsidRDefault="000E1CA6" w:rsidP="00586EED">
            <w:pPr>
              <w:spacing w:after="0"/>
            </w:pPr>
          </w:p>
        </w:tc>
        <w:tc>
          <w:tcPr>
            <w:tcW w:w="4543" w:type="dxa"/>
          </w:tcPr>
          <w:p w14:paraId="71E98D7D" w14:textId="77777777" w:rsidR="000E1CA6" w:rsidRDefault="000E1CA6" w:rsidP="00586EED">
            <w:r>
              <w:t>PRTG Application Server</w:t>
            </w:r>
          </w:p>
        </w:tc>
        <w:tc>
          <w:tcPr>
            <w:tcW w:w="3853" w:type="dxa"/>
          </w:tcPr>
          <w:p w14:paraId="27E5F0A5" w14:textId="77777777" w:rsidR="000E1CA6" w:rsidRDefault="000E1CA6" w:rsidP="00586EED">
            <w:r>
              <w:t>PRTG is in the process of being replaced by AUVIK and Azure Monitor and is scheduled to be decommissioned.</w:t>
            </w:r>
          </w:p>
        </w:tc>
      </w:tr>
      <w:tr w:rsidR="000E1CA6" w14:paraId="2F193948" w14:textId="77777777" w:rsidTr="00586EED">
        <w:tc>
          <w:tcPr>
            <w:tcW w:w="1346" w:type="dxa"/>
          </w:tcPr>
          <w:p w14:paraId="2C8E58AE" w14:textId="77777777" w:rsidR="000E1CA6" w:rsidRPr="00176F1B" w:rsidRDefault="000E1CA6" w:rsidP="00586EED">
            <w:pPr>
              <w:spacing w:after="0"/>
            </w:pPr>
            <w:r w:rsidRPr="00176F1B">
              <w:t>RESEARCH</w:t>
            </w:r>
          </w:p>
          <w:p w14:paraId="6BECE3B3" w14:textId="77777777" w:rsidR="000E1CA6" w:rsidRPr="00176F1B" w:rsidRDefault="000E1CA6" w:rsidP="00586EED">
            <w:pPr>
              <w:spacing w:after="0"/>
            </w:pPr>
          </w:p>
        </w:tc>
        <w:tc>
          <w:tcPr>
            <w:tcW w:w="4543" w:type="dxa"/>
          </w:tcPr>
          <w:p w14:paraId="79E837B8" w14:textId="77777777" w:rsidR="000E1CA6" w:rsidRDefault="000E1CA6" w:rsidP="00586EED">
            <w:r>
              <w:t>Stata Application Server</w:t>
            </w:r>
          </w:p>
        </w:tc>
        <w:tc>
          <w:tcPr>
            <w:tcW w:w="3853" w:type="dxa"/>
          </w:tcPr>
          <w:p w14:paraId="5CAE8B0C" w14:textId="77777777" w:rsidR="000E1CA6" w:rsidRDefault="000E1CA6" w:rsidP="00586EED">
            <w:r>
              <w:t>This VM is scheduled to be decommissioned.</w:t>
            </w:r>
          </w:p>
        </w:tc>
      </w:tr>
    </w:tbl>
    <w:p w14:paraId="40D839AF" w14:textId="77777777" w:rsidR="00481BA8" w:rsidRDefault="00481BA8" w:rsidP="00DB0994"/>
    <w:p w14:paraId="78094DEA" w14:textId="61DF38AB" w:rsidR="00312E56" w:rsidRPr="00A54B0E" w:rsidRDefault="00312E56" w:rsidP="00312E56">
      <w:pPr>
        <w:pStyle w:val="Heading3"/>
        <w:rPr>
          <w:u w:val="single"/>
        </w:rPr>
      </w:pPr>
      <w:bookmarkStart w:id="152" w:name="_Toc158808428"/>
      <w:r w:rsidRPr="00A54B0E">
        <w:rPr>
          <w:u w:val="single"/>
        </w:rPr>
        <w:t>Migration Tools</w:t>
      </w:r>
      <w:bookmarkEnd w:id="152"/>
    </w:p>
    <w:p w14:paraId="7F81B869" w14:textId="0ABB4CAD" w:rsidR="00312E56" w:rsidRPr="00307940" w:rsidRDefault="00307940" w:rsidP="00312E56">
      <w:r w:rsidRPr="00307940">
        <w:t>To migrate services to A</w:t>
      </w:r>
      <w:r>
        <w:t>zure we will be using replication tools such as the Azure Migrate Appliance for Virtual Machines and the Database Migration Assistant Tool for SQL Databases.</w:t>
      </w:r>
      <w:r w:rsidR="00480BE4">
        <w:t xml:space="preserve"> Further details on these tools can be found below.</w:t>
      </w:r>
    </w:p>
    <w:p w14:paraId="59C2E4B3" w14:textId="77777777" w:rsidR="00307940" w:rsidRPr="00307940" w:rsidRDefault="00307940" w:rsidP="00312E56"/>
    <w:p w14:paraId="3AF5D408" w14:textId="5D630433" w:rsidR="00AD143E" w:rsidRPr="00DF4A71" w:rsidRDefault="00AD143E" w:rsidP="00AD143E">
      <w:pPr>
        <w:pStyle w:val="Heading4"/>
        <w:rPr>
          <w:u w:val="single"/>
        </w:rPr>
      </w:pPr>
      <w:bookmarkStart w:id="153" w:name="_Azure_Migrate"/>
      <w:bookmarkEnd w:id="153"/>
      <w:r w:rsidRPr="00DF4A71">
        <w:rPr>
          <w:u w:val="single"/>
        </w:rPr>
        <w:t>Azure Migrate</w:t>
      </w:r>
    </w:p>
    <w:p w14:paraId="1A98E287" w14:textId="78FF1C6F" w:rsidR="00480BE4" w:rsidRDefault="00480BE4" w:rsidP="00480BE4">
      <w:r w:rsidRPr="009D0624">
        <w:t xml:space="preserve">Azure Migrate </w:t>
      </w:r>
      <w:r w:rsidR="009D0624" w:rsidRPr="009D0624">
        <w:t>Appliance will b</w:t>
      </w:r>
      <w:r w:rsidR="009D0624">
        <w:t xml:space="preserve">e deployed into the RedCentric Data Centre and will be used to replicate the VMs listed below. When using Azure Migrate, the appliance will install a Windows 2019 server </w:t>
      </w:r>
      <w:r w:rsidR="00915715">
        <w:t xml:space="preserve">which will be used to orchestrate snapshots automatically created in VMware of the VM you have selected to replicate. The Appliance will then cache the snapshot and transfer the data to </w:t>
      </w:r>
      <w:r w:rsidR="0083334E">
        <w:t xml:space="preserve">Azure Blob Storage. </w:t>
      </w:r>
    </w:p>
    <w:p w14:paraId="14773EFC" w14:textId="52898EF0" w:rsidR="0083334E" w:rsidRDefault="0083334E" w:rsidP="00480BE4">
      <w:r>
        <w:t>When perform</w:t>
      </w:r>
      <w:r w:rsidR="006D4D43">
        <w:t>ing</w:t>
      </w:r>
      <w:r>
        <w:t xml:space="preserve"> an Initial Sync, it is recommended to temporarily disable backups of the Source VM and then re-enable backups once the initial sync has completed and the delta’s have begun. This prevents any sync issues or corrupted blocks being written to Azure which ultimately will result in a failed migration attempt.</w:t>
      </w:r>
    </w:p>
    <w:p w14:paraId="6242A326" w14:textId="245D7468" w:rsidR="0083334E" w:rsidRDefault="0083334E" w:rsidP="00480BE4">
      <w:r>
        <w:t>The following VMs have been selected for Azure Migrate replication as there entry method to Azure:</w:t>
      </w:r>
    </w:p>
    <w:p w14:paraId="6A3E7797" w14:textId="77777777" w:rsidR="00F32A0F" w:rsidRDefault="00F32A0F" w:rsidP="00480BE4"/>
    <w:tbl>
      <w:tblPr>
        <w:tblStyle w:val="TableGrid"/>
        <w:tblW w:w="10091" w:type="dxa"/>
        <w:tblLook w:val="04A0" w:firstRow="1" w:lastRow="0" w:firstColumn="1" w:lastColumn="0" w:noHBand="0" w:noVBand="1"/>
      </w:tblPr>
      <w:tblGrid>
        <w:gridCol w:w="1961"/>
        <w:gridCol w:w="2097"/>
        <w:gridCol w:w="2396"/>
        <w:gridCol w:w="3637"/>
      </w:tblGrid>
      <w:tr w:rsidR="003270B3" w14:paraId="349E7E51" w14:textId="4B98C1B5" w:rsidTr="00A54B0E">
        <w:trPr>
          <w:cnfStyle w:val="100000000000" w:firstRow="1" w:lastRow="0" w:firstColumn="0" w:lastColumn="0" w:oddVBand="0" w:evenVBand="0" w:oddHBand="0" w:evenHBand="0" w:firstRowFirstColumn="0" w:firstRowLastColumn="0" w:lastRowFirstColumn="0" w:lastRowLastColumn="0"/>
        </w:trPr>
        <w:tc>
          <w:tcPr>
            <w:tcW w:w="1961" w:type="dxa"/>
          </w:tcPr>
          <w:p w14:paraId="78AD5C2B" w14:textId="1B5B0C99" w:rsidR="003270B3" w:rsidRPr="009502A5" w:rsidRDefault="003270B3" w:rsidP="00586EED">
            <w:r>
              <w:t>Item</w:t>
            </w:r>
          </w:p>
        </w:tc>
        <w:tc>
          <w:tcPr>
            <w:tcW w:w="2097" w:type="dxa"/>
          </w:tcPr>
          <w:p w14:paraId="2DB5DAFA" w14:textId="3F315138" w:rsidR="003270B3" w:rsidRDefault="003270B3" w:rsidP="00586EED">
            <w:r>
              <w:t>Description</w:t>
            </w:r>
          </w:p>
        </w:tc>
        <w:tc>
          <w:tcPr>
            <w:tcW w:w="2396" w:type="dxa"/>
          </w:tcPr>
          <w:p w14:paraId="7E85385E" w14:textId="0D859E2D" w:rsidR="003270B3" w:rsidRDefault="003270B3" w:rsidP="00586EED">
            <w:r>
              <w:t>On-Premise Summary</w:t>
            </w:r>
          </w:p>
        </w:tc>
        <w:tc>
          <w:tcPr>
            <w:tcW w:w="3637" w:type="dxa"/>
          </w:tcPr>
          <w:p w14:paraId="3E4C1492" w14:textId="57901194" w:rsidR="003270B3" w:rsidRDefault="003270B3" w:rsidP="00586EED">
            <w:r>
              <w:t>Azure replacement</w:t>
            </w:r>
            <w:r w:rsidR="00816B72">
              <w:t xml:space="preserve"> Specifcation</w:t>
            </w:r>
          </w:p>
        </w:tc>
      </w:tr>
      <w:tr w:rsidR="003270B3" w:rsidRPr="00DF4A71" w14:paraId="115AA525" w14:textId="658BF718" w:rsidTr="00A54B0E">
        <w:tc>
          <w:tcPr>
            <w:tcW w:w="1961" w:type="dxa"/>
          </w:tcPr>
          <w:p w14:paraId="3F60A691" w14:textId="5E831695" w:rsidR="003270B3" w:rsidRDefault="003270B3" w:rsidP="00586EED">
            <w:r>
              <w:t>KF-CA-1D</w:t>
            </w:r>
          </w:p>
        </w:tc>
        <w:tc>
          <w:tcPr>
            <w:tcW w:w="2097" w:type="dxa"/>
          </w:tcPr>
          <w:p w14:paraId="79E2EAE7" w14:textId="63D4B8E6" w:rsidR="003270B3" w:rsidRDefault="003270B3" w:rsidP="00586EED">
            <w:r>
              <w:t>Certificate Authority Server</w:t>
            </w:r>
          </w:p>
        </w:tc>
        <w:tc>
          <w:tcPr>
            <w:tcW w:w="2396" w:type="dxa"/>
          </w:tcPr>
          <w:p w14:paraId="1294A5F1" w14:textId="5878795A" w:rsidR="003270B3" w:rsidRDefault="006F3E47" w:rsidP="00586EED">
            <w:r>
              <w:t>Windows Se</w:t>
            </w:r>
            <w:r w:rsidR="00C11874">
              <w:t>r</w:t>
            </w:r>
            <w:r>
              <w:t>ver 2019</w:t>
            </w:r>
          </w:p>
          <w:p w14:paraId="0359BBF5" w14:textId="77777777" w:rsidR="006F3E47" w:rsidRDefault="006F3E47" w:rsidP="00586EED">
            <w:r>
              <w:t>2 GB / 2 CPU</w:t>
            </w:r>
          </w:p>
          <w:p w14:paraId="7D854E90" w14:textId="77777777" w:rsidR="006F3E47" w:rsidRDefault="006F3E47" w:rsidP="00586EED">
            <w:r>
              <w:t>1 x 53 GB Disk</w:t>
            </w:r>
          </w:p>
          <w:p w14:paraId="2EC70341" w14:textId="7E6C7CD6" w:rsidR="00F74777" w:rsidRDefault="00F74777" w:rsidP="00F74777">
            <w:r>
              <w:t>192.168.150.87</w:t>
            </w:r>
          </w:p>
        </w:tc>
        <w:tc>
          <w:tcPr>
            <w:tcW w:w="3637" w:type="dxa"/>
          </w:tcPr>
          <w:p w14:paraId="60678793" w14:textId="77777777" w:rsidR="003270B3" w:rsidRPr="00DF4A71" w:rsidRDefault="002B2F19" w:rsidP="00586EED">
            <w:r w:rsidRPr="00DF4A71">
              <w:t>Standard B2MS_v2 – 8 GB / 2 vCPU</w:t>
            </w:r>
          </w:p>
          <w:p w14:paraId="34394197" w14:textId="77777777" w:rsidR="002B2F19" w:rsidRPr="00DF4A71" w:rsidRDefault="002B2F19" w:rsidP="00586EED">
            <w:r w:rsidRPr="00DF4A71">
              <w:t>IP: 10.1.0.4</w:t>
            </w:r>
          </w:p>
          <w:p w14:paraId="459331D4" w14:textId="23C2E253" w:rsidR="00BB5363" w:rsidRPr="00DF4A71" w:rsidRDefault="00BB5363" w:rsidP="00586EED">
            <w:r w:rsidRPr="00DF4A71">
              <w:t>Musca.org.uk</w:t>
            </w:r>
          </w:p>
        </w:tc>
      </w:tr>
      <w:tr w:rsidR="003270B3" w14:paraId="211D6593" w14:textId="2A7FB2F4" w:rsidTr="00A54B0E">
        <w:tc>
          <w:tcPr>
            <w:tcW w:w="1961" w:type="dxa"/>
          </w:tcPr>
          <w:p w14:paraId="5D7E2E6B" w14:textId="1728D8D0" w:rsidR="003270B3" w:rsidRDefault="003270B3" w:rsidP="00586EED">
            <w:r>
              <w:t>KF-CROOT-1D</w:t>
            </w:r>
          </w:p>
        </w:tc>
        <w:tc>
          <w:tcPr>
            <w:tcW w:w="2097" w:type="dxa"/>
          </w:tcPr>
          <w:p w14:paraId="4CC79EA1" w14:textId="01D9F8A3" w:rsidR="003270B3" w:rsidRDefault="003270B3" w:rsidP="00586EED">
            <w:r>
              <w:t>Certificate Root Server</w:t>
            </w:r>
          </w:p>
        </w:tc>
        <w:tc>
          <w:tcPr>
            <w:tcW w:w="2396" w:type="dxa"/>
          </w:tcPr>
          <w:p w14:paraId="67C27143" w14:textId="77777777" w:rsidR="00F74777" w:rsidRDefault="00F74777" w:rsidP="00F74777">
            <w:r>
              <w:t>Windows Sever 2019</w:t>
            </w:r>
          </w:p>
          <w:p w14:paraId="298001E4" w14:textId="77777777" w:rsidR="00F74777" w:rsidRDefault="00F74777" w:rsidP="00F74777">
            <w:r>
              <w:t>2 GB / 2 CPU</w:t>
            </w:r>
          </w:p>
          <w:p w14:paraId="2ED5468B" w14:textId="77777777" w:rsidR="00F74777" w:rsidRDefault="00F74777" w:rsidP="00F74777">
            <w:r>
              <w:t>1 x 53 GB Disk</w:t>
            </w:r>
          </w:p>
          <w:p w14:paraId="471F0A4C" w14:textId="118F53C9" w:rsidR="003270B3" w:rsidRDefault="00F74777" w:rsidP="00F74777">
            <w:r>
              <w:t>192.168.150.88</w:t>
            </w:r>
          </w:p>
        </w:tc>
        <w:tc>
          <w:tcPr>
            <w:tcW w:w="3637" w:type="dxa"/>
          </w:tcPr>
          <w:p w14:paraId="5C9D9883" w14:textId="77777777" w:rsidR="00BB5363" w:rsidRPr="00BB5363" w:rsidRDefault="00BB5363" w:rsidP="00BB5363">
            <w:r w:rsidRPr="00BB5363">
              <w:t>Standard B2MS_v2 – 8 GB / 2 vCPU</w:t>
            </w:r>
          </w:p>
          <w:p w14:paraId="24F0D333" w14:textId="1145B37B" w:rsidR="00BB5363" w:rsidRPr="00BB5363" w:rsidRDefault="00BB5363" w:rsidP="00BB5363">
            <w:r w:rsidRPr="00BB5363">
              <w:t>IP: 10.1.0.</w:t>
            </w:r>
            <w:r>
              <w:t>5</w:t>
            </w:r>
          </w:p>
          <w:p w14:paraId="0000FD8E" w14:textId="41DF63FF" w:rsidR="003270B3" w:rsidRPr="00BB5363" w:rsidRDefault="00BB5363" w:rsidP="00BB5363">
            <w:r>
              <w:t>WORKGROUP</w:t>
            </w:r>
          </w:p>
        </w:tc>
      </w:tr>
      <w:tr w:rsidR="005C7DC4" w:rsidRPr="005C7DC4" w14:paraId="2B1BAB83" w14:textId="625BE9D1" w:rsidTr="00A54B0E">
        <w:tc>
          <w:tcPr>
            <w:tcW w:w="1961" w:type="dxa"/>
          </w:tcPr>
          <w:p w14:paraId="7FCE7F22" w14:textId="5BBE5F81" w:rsidR="005C7DC4" w:rsidRDefault="005C7DC4" w:rsidP="005C7DC4">
            <w:r>
              <w:t>KF-JANE-HR-1D</w:t>
            </w:r>
          </w:p>
        </w:tc>
        <w:tc>
          <w:tcPr>
            <w:tcW w:w="2097" w:type="dxa"/>
          </w:tcPr>
          <w:p w14:paraId="2FF0272D" w14:textId="67E8942E" w:rsidR="005C7DC4" w:rsidRPr="005F536B" w:rsidRDefault="005C7DC4" w:rsidP="005C7DC4">
            <w:pPr>
              <w:rPr>
                <w:lang w:val="it-IT"/>
              </w:rPr>
            </w:pPr>
            <w:r>
              <w:rPr>
                <w:lang w:val="it-IT"/>
              </w:rPr>
              <w:t>Jane HR Web Server</w:t>
            </w:r>
          </w:p>
        </w:tc>
        <w:tc>
          <w:tcPr>
            <w:tcW w:w="2396" w:type="dxa"/>
          </w:tcPr>
          <w:p w14:paraId="47DF696C" w14:textId="53575584" w:rsidR="005C7DC4" w:rsidRPr="00DF4A71" w:rsidRDefault="005C7DC4" w:rsidP="005C7DC4">
            <w:pPr>
              <w:rPr>
                <w:lang w:val="it-IT"/>
              </w:rPr>
            </w:pPr>
            <w:r w:rsidRPr="00DF4A71">
              <w:rPr>
                <w:lang w:val="it-IT"/>
              </w:rPr>
              <w:t>Windows Se</w:t>
            </w:r>
            <w:r w:rsidR="00C11874" w:rsidRPr="00DF4A71">
              <w:rPr>
                <w:lang w:val="it-IT"/>
              </w:rPr>
              <w:t>r</w:t>
            </w:r>
            <w:r w:rsidRPr="00DF4A71">
              <w:rPr>
                <w:lang w:val="it-IT"/>
              </w:rPr>
              <w:t>ver 2019</w:t>
            </w:r>
          </w:p>
          <w:p w14:paraId="60DC2F7F" w14:textId="0221421D" w:rsidR="005C7DC4" w:rsidRPr="00DF4A71" w:rsidRDefault="005C7DC4" w:rsidP="005C7DC4">
            <w:pPr>
              <w:rPr>
                <w:lang w:val="it-IT"/>
              </w:rPr>
            </w:pPr>
            <w:r w:rsidRPr="00DF4A71">
              <w:rPr>
                <w:lang w:val="it-IT"/>
              </w:rPr>
              <w:t>8 GB / 2 CPU</w:t>
            </w:r>
          </w:p>
          <w:p w14:paraId="7A16FE1D" w14:textId="136A8D62" w:rsidR="005C7DC4" w:rsidRPr="00DF4A71" w:rsidRDefault="005C7DC4" w:rsidP="005C7DC4">
            <w:pPr>
              <w:rPr>
                <w:lang w:val="it-IT"/>
              </w:rPr>
            </w:pPr>
            <w:r w:rsidRPr="00DF4A71">
              <w:rPr>
                <w:lang w:val="it-IT"/>
              </w:rPr>
              <w:t>1 x 150 GB Disk</w:t>
            </w:r>
          </w:p>
          <w:p w14:paraId="3DC8F109" w14:textId="77777777" w:rsidR="005C7DC4" w:rsidRDefault="005C7DC4" w:rsidP="005C7DC4">
            <w:pPr>
              <w:rPr>
                <w:lang w:val="da-DK"/>
              </w:rPr>
            </w:pPr>
            <w:r w:rsidRPr="005C7DC4">
              <w:rPr>
                <w:lang w:val="da-DK"/>
              </w:rPr>
              <w:t>192.168.150.117</w:t>
            </w:r>
          </w:p>
          <w:p w14:paraId="1EAACFB0" w14:textId="60C98AF3" w:rsidR="00C11874" w:rsidRPr="005C7DC4" w:rsidRDefault="00C11874" w:rsidP="005C7DC4">
            <w:pPr>
              <w:rPr>
                <w:lang w:val="da-DK"/>
              </w:rPr>
            </w:pPr>
            <w:r>
              <w:rPr>
                <w:lang w:val="da-DK"/>
              </w:rPr>
              <w:t>Carina.musca.org.uk</w:t>
            </w:r>
          </w:p>
        </w:tc>
        <w:tc>
          <w:tcPr>
            <w:tcW w:w="3637" w:type="dxa"/>
          </w:tcPr>
          <w:p w14:paraId="1DBD68D8" w14:textId="3A564A53" w:rsidR="00C11874" w:rsidRPr="009715A9" w:rsidRDefault="00C11874" w:rsidP="00C11874">
            <w:pPr>
              <w:rPr>
                <w:lang w:val="da-DK"/>
              </w:rPr>
            </w:pPr>
            <w:r w:rsidRPr="009715A9">
              <w:rPr>
                <w:lang w:val="da-DK"/>
              </w:rPr>
              <w:t>Windows Se</w:t>
            </w:r>
            <w:r w:rsidR="009715A9" w:rsidRPr="009715A9">
              <w:rPr>
                <w:lang w:val="da-DK"/>
              </w:rPr>
              <w:t>r</w:t>
            </w:r>
            <w:r w:rsidRPr="009715A9">
              <w:rPr>
                <w:lang w:val="da-DK"/>
              </w:rPr>
              <w:t>ver 20</w:t>
            </w:r>
            <w:r w:rsidR="009715A9" w:rsidRPr="009715A9">
              <w:rPr>
                <w:lang w:val="da-DK"/>
              </w:rPr>
              <w:t>19</w:t>
            </w:r>
          </w:p>
          <w:p w14:paraId="066BFA18" w14:textId="77777777" w:rsidR="00C11874" w:rsidRPr="009715A9" w:rsidRDefault="00C11874" w:rsidP="00C11874">
            <w:pPr>
              <w:rPr>
                <w:lang w:val="da-DK"/>
              </w:rPr>
            </w:pPr>
            <w:r w:rsidRPr="009715A9">
              <w:rPr>
                <w:lang w:val="da-DK"/>
              </w:rPr>
              <w:t>8 GB / 2 CPU</w:t>
            </w:r>
          </w:p>
          <w:p w14:paraId="7766131A" w14:textId="77777777" w:rsidR="00C11874" w:rsidRPr="009715A9" w:rsidRDefault="00C11874" w:rsidP="00C11874">
            <w:pPr>
              <w:rPr>
                <w:lang w:val="da-DK"/>
              </w:rPr>
            </w:pPr>
            <w:r w:rsidRPr="009715A9">
              <w:rPr>
                <w:lang w:val="da-DK"/>
              </w:rPr>
              <w:t>1 x 150 GB Disk</w:t>
            </w:r>
          </w:p>
          <w:p w14:paraId="7A086845" w14:textId="5DCBBF5E" w:rsidR="009715A9" w:rsidRPr="009715A9" w:rsidRDefault="009715A9" w:rsidP="009715A9">
            <w:r>
              <w:rPr>
                <w:lang w:val="pl-PL"/>
              </w:rPr>
              <w:t>10.1.0.112</w:t>
            </w:r>
          </w:p>
          <w:p w14:paraId="7B25DD47" w14:textId="39E5F477" w:rsidR="005C7DC4" w:rsidRPr="005C7DC4" w:rsidRDefault="00C11874" w:rsidP="00C11874">
            <w:pPr>
              <w:rPr>
                <w:lang w:val="da-DK"/>
              </w:rPr>
            </w:pPr>
            <w:r>
              <w:rPr>
                <w:lang w:val="da-DK"/>
              </w:rPr>
              <w:t>Carina.musca.org.uk</w:t>
            </w:r>
          </w:p>
        </w:tc>
      </w:tr>
    </w:tbl>
    <w:p w14:paraId="4339807B" w14:textId="77777777" w:rsidR="0083334E" w:rsidRPr="005C7DC4" w:rsidRDefault="0083334E" w:rsidP="00480BE4">
      <w:pPr>
        <w:rPr>
          <w:lang w:val="da-DK"/>
        </w:rPr>
      </w:pPr>
    </w:p>
    <w:p w14:paraId="1B54984A" w14:textId="77777777" w:rsidR="00AD143E" w:rsidRPr="005C7DC4" w:rsidRDefault="00AD143E" w:rsidP="00AD143E">
      <w:pPr>
        <w:rPr>
          <w:lang w:val="da-DK"/>
        </w:rPr>
      </w:pPr>
    </w:p>
    <w:p w14:paraId="0EC2BE1E" w14:textId="69F95F59" w:rsidR="00AD143E" w:rsidRDefault="00AD143E" w:rsidP="00AD143E">
      <w:pPr>
        <w:pStyle w:val="Heading4"/>
        <w:rPr>
          <w:u w:val="single"/>
          <w:lang w:val="it-IT"/>
        </w:rPr>
      </w:pPr>
      <w:bookmarkStart w:id="154" w:name="_SQL_–_Database"/>
      <w:bookmarkEnd w:id="154"/>
      <w:r w:rsidRPr="00AD143E">
        <w:rPr>
          <w:u w:val="single"/>
          <w:lang w:val="it-IT"/>
        </w:rPr>
        <w:t>SQL – Database Migration Assistant</w:t>
      </w:r>
    </w:p>
    <w:p w14:paraId="0BE6DFA5" w14:textId="77564F26" w:rsidR="00AD143E" w:rsidRDefault="00B13041" w:rsidP="00AD143E">
      <w:r w:rsidRPr="00B13041">
        <w:t>The Database Migration Assistant is a too</w:t>
      </w:r>
      <w:r>
        <w:t xml:space="preserve">l that can be installed directly on the source VM or another a centralised server in the same location as the Source Servers to replicate databases to Azure based locations such as Virtual Machines and PaaS services such as Azure SQL Database and Azure SQL Managed Identities. </w:t>
      </w:r>
    </w:p>
    <w:p w14:paraId="0AAD02AB" w14:textId="582D311A" w:rsidR="00B13041" w:rsidRPr="00B13041" w:rsidRDefault="00557A40" w:rsidP="00AD143E">
      <w:r>
        <w:t xml:space="preserve">The following Virtual Machines will have the DMA Tool installed to replicate the SQL Databases to the selected Destinations. </w:t>
      </w:r>
    </w:p>
    <w:p w14:paraId="3360D84F" w14:textId="7F2575DE" w:rsidR="00AD143E" w:rsidRPr="00B13041" w:rsidRDefault="00AD143E" w:rsidP="00AD143E">
      <w:bookmarkStart w:id="155" w:name="_SQL_–_Azure"/>
      <w:bookmarkEnd w:id="155"/>
    </w:p>
    <w:tbl>
      <w:tblPr>
        <w:tblStyle w:val="TableGrid"/>
        <w:tblW w:w="9957" w:type="dxa"/>
        <w:tblLook w:val="04A0" w:firstRow="1" w:lastRow="0" w:firstColumn="1" w:lastColumn="0" w:noHBand="0" w:noVBand="1"/>
      </w:tblPr>
      <w:tblGrid>
        <w:gridCol w:w="1652"/>
        <w:gridCol w:w="1310"/>
        <w:gridCol w:w="2855"/>
        <w:gridCol w:w="1338"/>
        <w:gridCol w:w="2802"/>
      </w:tblGrid>
      <w:tr w:rsidR="00975B6D" w14:paraId="6FD62D40" w14:textId="6561CC89" w:rsidTr="00BE21CC">
        <w:trPr>
          <w:cnfStyle w:val="100000000000" w:firstRow="1" w:lastRow="0" w:firstColumn="0" w:lastColumn="0" w:oddVBand="0" w:evenVBand="0" w:oddHBand="0" w:evenHBand="0" w:firstRowFirstColumn="0" w:firstRowLastColumn="0" w:lastRowFirstColumn="0" w:lastRowLastColumn="0"/>
        </w:trPr>
        <w:tc>
          <w:tcPr>
            <w:tcW w:w="1652" w:type="dxa"/>
          </w:tcPr>
          <w:p w14:paraId="572B33BC" w14:textId="4291643A" w:rsidR="00975B6D" w:rsidRDefault="00975B6D" w:rsidP="00586EED">
            <w:r>
              <w:t>Application</w:t>
            </w:r>
          </w:p>
        </w:tc>
        <w:tc>
          <w:tcPr>
            <w:tcW w:w="1310" w:type="dxa"/>
          </w:tcPr>
          <w:p w14:paraId="059572D8" w14:textId="50729782" w:rsidR="00975B6D" w:rsidRPr="009502A5" w:rsidRDefault="00975B6D" w:rsidP="00586EED">
            <w:r>
              <w:t>Source Server</w:t>
            </w:r>
          </w:p>
        </w:tc>
        <w:tc>
          <w:tcPr>
            <w:tcW w:w="2855" w:type="dxa"/>
          </w:tcPr>
          <w:p w14:paraId="516376EC" w14:textId="13788D52" w:rsidR="00975B6D" w:rsidRDefault="00975B6D" w:rsidP="00586EED">
            <w:r>
              <w:t>Databases in Scope</w:t>
            </w:r>
          </w:p>
        </w:tc>
        <w:tc>
          <w:tcPr>
            <w:tcW w:w="1338" w:type="dxa"/>
          </w:tcPr>
          <w:p w14:paraId="35FB04EC" w14:textId="6CBA1F36" w:rsidR="00975B6D" w:rsidRDefault="00975B6D" w:rsidP="00586EED">
            <w:r>
              <w:t>Destination Service</w:t>
            </w:r>
          </w:p>
        </w:tc>
        <w:tc>
          <w:tcPr>
            <w:tcW w:w="2802" w:type="dxa"/>
          </w:tcPr>
          <w:p w14:paraId="73F09D13" w14:textId="2FED28BA" w:rsidR="00975B6D" w:rsidRDefault="00975B6D" w:rsidP="00586EED">
            <w:r>
              <w:t>Destination Name</w:t>
            </w:r>
          </w:p>
        </w:tc>
      </w:tr>
      <w:tr w:rsidR="00975B6D" w14:paraId="04983F4A" w14:textId="3CCEE4A0" w:rsidTr="00BE21CC">
        <w:tc>
          <w:tcPr>
            <w:tcW w:w="1652" w:type="dxa"/>
          </w:tcPr>
          <w:p w14:paraId="12569CBC" w14:textId="5FE0CBE2" w:rsidR="00975B6D" w:rsidRDefault="00586EED" w:rsidP="00586EED">
            <w:hyperlink w:anchor="_Jane_HR" w:history="1">
              <w:r w:rsidR="00975B6D" w:rsidRPr="00661F60">
                <w:rPr>
                  <w:rStyle w:val="Hyperlink"/>
                </w:rPr>
                <w:t>JaneHR</w:t>
              </w:r>
            </w:hyperlink>
          </w:p>
        </w:tc>
        <w:tc>
          <w:tcPr>
            <w:tcW w:w="1310" w:type="dxa"/>
          </w:tcPr>
          <w:p w14:paraId="0692D136" w14:textId="560BAA74" w:rsidR="00975B6D" w:rsidRDefault="00975B6D" w:rsidP="00586EED">
            <w:r>
              <w:t>KF-SHIFTSQL-1D</w:t>
            </w:r>
          </w:p>
        </w:tc>
        <w:tc>
          <w:tcPr>
            <w:tcW w:w="2855" w:type="dxa"/>
          </w:tcPr>
          <w:p w14:paraId="499F4E65" w14:textId="77777777" w:rsidR="00975B6D" w:rsidRDefault="00975B6D" w:rsidP="00586EED">
            <w:r>
              <w:t>JaneHR</w:t>
            </w:r>
          </w:p>
          <w:p w14:paraId="4970B9E4" w14:textId="62BA011D" w:rsidR="00975B6D" w:rsidRDefault="00975B6D" w:rsidP="00586EED">
            <w:r>
              <w:t>JaneHRUAT</w:t>
            </w:r>
          </w:p>
        </w:tc>
        <w:tc>
          <w:tcPr>
            <w:tcW w:w="1338" w:type="dxa"/>
          </w:tcPr>
          <w:p w14:paraId="1224F962" w14:textId="79B078AF" w:rsidR="00975B6D" w:rsidRDefault="00D5270A" w:rsidP="00586EED">
            <w:r>
              <w:t>Azure SQL Database</w:t>
            </w:r>
          </w:p>
        </w:tc>
        <w:tc>
          <w:tcPr>
            <w:tcW w:w="2802" w:type="dxa"/>
          </w:tcPr>
          <w:p w14:paraId="6825A9AF" w14:textId="5C95789D" w:rsidR="00975B6D" w:rsidRDefault="00586EED" w:rsidP="00586EED">
            <w:hyperlink w:anchor="_Jane_SQL_Database" w:history="1">
              <w:r w:rsidR="00D5270A" w:rsidRPr="001F1DE0">
                <w:rPr>
                  <w:rStyle w:val="Hyperlink"/>
                </w:rPr>
                <w:t>Shared-SQL-prod-001.database.windows.net</w:t>
              </w:r>
            </w:hyperlink>
          </w:p>
        </w:tc>
      </w:tr>
      <w:tr w:rsidR="00975B6D" w14:paraId="5D807325" w14:textId="1A92B017" w:rsidTr="00BE21CC">
        <w:tc>
          <w:tcPr>
            <w:tcW w:w="1652" w:type="dxa"/>
          </w:tcPr>
          <w:p w14:paraId="26142A95" w14:textId="24E1060B" w:rsidR="00975B6D" w:rsidRDefault="00586EED" w:rsidP="00586EED">
            <w:hyperlink w:anchor="_Benefactor" w:history="1">
              <w:r w:rsidR="00D5270A" w:rsidRPr="00661F60">
                <w:rPr>
                  <w:rStyle w:val="Hyperlink"/>
                </w:rPr>
                <w:t>Benefactor</w:t>
              </w:r>
            </w:hyperlink>
          </w:p>
        </w:tc>
        <w:tc>
          <w:tcPr>
            <w:tcW w:w="1310" w:type="dxa"/>
          </w:tcPr>
          <w:p w14:paraId="5FC0BD18" w14:textId="704CA74D" w:rsidR="00975B6D" w:rsidRDefault="00D5270A" w:rsidP="00586EED">
            <w:r>
              <w:t>KF</w:t>
            </w:r>
            <w:r w:rsidR="00297F2C">
              <w:t>-SSRS-1D</w:t>
            </w:r>
          </w:p>
        </w:tc>
        <w:tc>
          <w:tcPr>
            <w:tcW w:w="2855" w:type="dxa"/>
          </w:tcPr>
          <w:p w14:paraId="002318F1" w14:textId="5A8B6180" w:rsidR="00975B6D" w:rsidRDefault="00297F2C" w:rsidP="00586EED">
            <w:r>
              <w:t>KINGS_FUND_BENEDATA</w:t>
            </w:r>
          </w:p>
        </w:tc>
        <w:tc>
          <w:tcPr>
            <w:tcW w:w="1338" w:type="dxa"/>
          </w:tcPr>
          <w:p w14:paraId="1BDA4B12" w14:textId="6AFD08F2" w:rsidR="00975B6D" w:rsidRDefault="00297F2C" w:rsidP="00586EED">
            <w:r>
              <w:t>Azure SQL VM</w:t>
            </w:r>
          </w:p>
        </w:tc>
        <w:tc>
          <w:tcPr>
            <w:tcW w:w="2802" w:type="dxa"/>
          </w:tcPr>
          <w:p w14:paraId="087A29EA" w14:textId="4D8B22B4" w:rsidR="00297F2C" w:rsidRDefault="00586EED" w:rsidP="00297F2C">
            <w:hyperlink w:anchor="_Benefactor_SQL_Server" w:history="1">
              <w:r w:rsidR="00297F2C" w:rsidRPr="00297F2C">
                <w:rPr>
                  <w:rStyle w:val="Hyperlink"/>
                </w:rPr>
                <w:t>GMS-SQL-UKS-01</w:t>
              </w:r>
            </w:hyperlink>
          </w:p>
        </w:tc>
      </w:tr>
      <w:tr w:rsidR="00BE21CC" w:rsidRPr="00D5270A" w14:paraId="189ECCB4" w14:textId="5011071A" w:rsidTr="00BE21CC">
        <w:tc>
          <w:tcPr>
            <w:tcW w:w="1652" w:type="dxa"/>
          </w:tcPr>
          <w:p w14:paraId="0079A818" w14:textId="6A2782E1" w:rsidR="00BE21CC" w:rsidRDefault="00586EED" w:rsidP="00BE21CC">
            <w:hyperlink w:anchor="_Password_State" w:history="1">
              <w:r w:rsidR="00BE21CC" w:rsidRPr="00661F60">
                <w:rPr>
                  <w:rStyle w:val="Hyperlink"/>
                </w:rPr>
                <w:t>PasswordState</w:t>
              </w:r>
            </w:hyperlink>
          </w:p>
        </w:tc>
        <w:tc>
          <w:tcPr>
            <w:tcW w:w="1310" w:type="dxa"/>
          </w:tcPr>
          <w:p w14:paraId="23CE48FB" w14:textId="2E6E3156" w:rsidR="00BE21CC" w:rsidRDefault="00BE21CC" w:rsidP="00BE21CC">
            <w:r>
              <w:t>KF-</w:t>
            </w:r>
            <w:r w:rsidR="005E0487">
              <w:t>SSRS</w:t>
            </w:r>
            <w:r>
              <w:t>-1L</w:t>
            </w:r>
          </w:p>
        </w:tc>
        <w:tc>
          <w:tcPr>
            <w:tcW w:w="2855" w:type="dxa"/>
          </w:tcPr>
          <w:p w14:paraId="3BD294AF" w14:textId="5C1C856E" w:rsidR="00BE21CC" w:rsidRPr="00D5270A" w:rsidRDefault="00BE21CC" w:rsidP="00BE21CC">
            <w:r>
              <w:t>PasswordState</w:t>
            </w:r>
          </w:p>
        </w:tc>
        <w:tc>
          <w:tcPr>
            <w:tcW w:w="1338" w:type="dxa"/>
          </w:tcPr>
          <w:p w14:paraId="0A695A6F" w14:textId="4385E385" w:rsidR="00BE21CC" w:rsidRPr="00D5270A" w:rsidRDefault="00BE21CC" w:rsidP="00BE21CC">
            <w:r>
              <w:t>Azure SQL Database</w:t>
            </w:r>
          </w:p>
        </w:tc>
        <w:tc>
          <w:tcPr>
            <w:tcW w:w="2802" w:type="dxa"/>
          </w:tcPr>
          <w:p w14:paraId="384A4B7C" w14:textId="5922D755" w:rsidR="00BE21CC" w:rsidRPr="00D5270A" w:rsidRDefault="00586EED" w:rsidP="00BE21CC">
            <w:hyperlink w:anchor="_PasswordState_SQL_Database" w:history="1">
              <w:r w:rsidR="00BE21CC" w:rsidRPr="001F1DE0">
                <w:rPr>
                  <w:rStyle w:val="Hyperlink"/>
                </w:rPr>
                <w:t>Shared-SQL-prod-001.database.windows.net</w:t>
              </w:r>
            </w:hyperlink>
          </w:p>
        </w:tc>
      </w:tr>
    </w:tbl>
    <w:p w14:paraId="4E863C43" w14:textId="3FD36D34" w:rsidR="00AD143E" w:rsidRDefault="00AD143E" w:rsidP="00AD143E"/>
    <w:p w14:paraId="09CD5CDC" w14:textId="05F5F237" w:rsidR="008856EC" w:rsidRPr="00B13041" w:rsidRDefault="006B4959" w:rsidP="008856EC">
      <w:pPr>
        <w:jc w:val="center"/>
      </w:pPr>
      <w:r>
        <w:object w:dxaOrig="22245" w:dyaOrig="7726" w14:anchorId="2887A8A8">
          <v:shape id="_x0000_i1033" type="#_x0000_t75" style="width:410.25pt;height:2in" o:ole="">
            <v:imagedata r:id="rId78" o:title=""/>
          </v:shape>
          <o:OLEObject Type="Embed" ProgID="Visio.Drawing.15" ShapeID="_x0000_i1033" DrawAspect="Content" ObjectID="_1769991197" r:id="rId79"/>
        </w:object>
      </w:r>
    </w:p>
    <w:p w14:paraId="090C8977" w14:textId="3F2BFEFD" w:rsidR="004226B2" w:rsidRPr="00AC7C4F" w:rsidRDefault="004226B2" w:rsidP="002F7BCB">
      <w:pPr>
        <w:pStyle w:val="Heading3"/>
        <w:rPr>
          <w:u w:val="single"/>
        </w:rPr>
      </w:pPr>
      <w:bookmarkStart w:id="156" w:name="_Azure_SQL_PaaS"/>
      <w:bookmarkStart w:id="157" w:name="_Toc158808429"/>
      <w:bookmarkEnd w:id="156"/>
      <w:r w:rsidRPr="00AC7C4F">
        <w:rPr>
          <w:u w:val="single"/>
        </w:rPr>
        <w:t>Azure SQL Server</w:t>
      </w:r>
      <w:bookmarkEnd w:id="157"/>
    </w:p>
    <w:p w14:paraId="647CA7EF" w14:textId="507A88F9" w:rsidR="00AC7C4F" w:rsidRDefault="00AC7C4F" w:rsidP="004226B2">
      <w:r>
        <w:t>To host Azure SQL Dat</w:t>
      </w:r>
      <w:r w:rsidR="00221F44">
        <w:t xml:space="preserve">abases within Azure PaaS an Azure SQL Server is required. An Azure SQL Server is PaaS based service which essentially creates a SQL Server </w:t>
      </w:r>
      <w:r w:rsidR="00E434D4">
        <w:t xml:space="preserve">that is used to contain the Azure SQL databases. </w:t>
      </w:r>
    </w:p>
    <w:p w14:paraId="1EAD9287" w14:textId="0831A560" w:rsidR="00A81506" w:rsidRDefault="00E434D4" w:rsidP="0012175D">
      <w:r>
        <w:t>Due to the amount of databases, usage/demand, we have decided that a single Azure SQL Server will be sufficient and when used in conjunction with a SQL Elastic pool</w:t>
      </w:r>
      <w:r w:rsidR="003F0D0A">
        <w:t xml:space="preserve"> will be able to provide the foundation for the databases to scale/grow whilst providing a cost optimisation.</w:t>
      </w:r>
    </w:p>
    <w:p w14:paraId="0739E16B" w14:textId="77777777" w:rsidR="00A81506" w:rsidRDefault="00A81506" w:rsidP="003F0D0A"/>
    <w:tbl>
      <w:tblPr>
        <w:tblStyle w:val="TableGrid"/>
        <w:tblW w:w="9855" w:type="dxa"/>
        <w:tblLook w:val="04A0" w:firstRow="1" w:lastRow="0" w:firstColumn="1" w:lastColumn="0" w:noHBand="0" w:noVBand="1"/>
      </w:tblPr>
      <w:tblGrid>
        <w:gridCol w:w="3114"/>
        <w:gridCol w:w="6741"/>
      </w:tblGrid>
      <w:tr w:rsidR="003F0D0A" w14:paraId="0EABC9CC"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2EA55175" w14:textId="326438D1" w:rsidR="003F0D0A" w:rsidRPr="009502A5" w:rsidRDefault="003F0D0A" w:rsidP="00586EED">
            <w:r w:rsidRPr="009502A5">
              <w:t xml:space="preserve">Azure SQL Server </w:t>
            </w:r>
          </w:p>
        </w:tc>
        <w:tc>
          <w:tcPr>
            <w:tcW w:w="6741" w:type="dxa"/>
          </w:tcPr>
          <w:p w14:paraId="1732B08D" w14:textId="77777777" w:rsidR="003F0D0A" w:rsidRDefault="003F0D0A" w:rsidP="00586EED">
            <w:r>
              <w:t>Description</w:t>
            </w:r>
          </w:p>
        </w:tc>
      </w:tr>
      <w:tr w:rsidR="003F0D0A" w14:paraId="350238F6" w14:textId="77777777" w:rsidTr="00586EED">
        <w:tc>
          <w:tcPr>
            <w:tcW w:w="3114" w:type="dxa"/>
          </w:tcPr>
          <w:p w14:paraId="6F694FE7" w14:textId="77777777" w:rsidR="003F0D0A" w:rsidRDefault="003F0D0A" w:rsidP="00586EED">
            <w:r>
              <w:t>Name</w:t>
            </w:r>
          </w:p>
        </w:tc>
        <w:tc>
          <w:tcPr>
            <w:tcW w:w="6741" w:type="dxa"/>
          </w:tcPr>
          <w:p w14:paraId="362B44FC" w14:textId="77777777" w:rsidR="003F0D0A" w:rsidRDefault="003F0D0A" w:rsidP="00586EED">
            <w:r>
              <w:t>Shared-SQL-prod-001.database.windows.net</w:t>
            </w:r>
          </w:p>
        </w:tc>
      </w:tr>
      <w:tr w:rsidR="003F0D0A" w14:paraId="3439086F" w14:textId="77777777" w:rsidTr="00586EED">
        <w:tc>
          <w:tcPr>
            <w:tcW w:w="3114" w:type="dxa"/>
          </w:tcPr>
          <w:p w14:paraId="314FFECC" w14:textId="77777777" w:rsidR="003F0D0A" w:rsidRDefault="003F0D0A" w:rsidP="00586EED">
            <w:r>
              <w:t>Resource Group</w:t>
            </w:r>
          </w:p>
        </w:tc>
        <w:tc>
          <w:tcPr>
            <w:tcW w:w="6741" w:type="dxa"/>
          </w:tcPr>
          <w:p w14:paraId="64EEB23F" w14:textId="77777777" w:rsidR="003F0D0A" w:rsidRDefault="003F0D0A" w:rsidP="00586EED">
            <w:r>
              <w:t>RG-SQL-PROD-UKS-001</w:t>
            </w:r>
          </w:p>
        </w:tc>
      </w:tr>
      <w:tr w:rsidR="003F0D0A" w:rsidRPr="00855305" w14:paraId="2B2FB890" w14:textId="77777777" w:rsidTr="00586EED">
        <w:tc>
          <w:tcPr>
            <w:tcW w:w="3114" w:type="dxa"/>
          </w:tcPr>
          <w:p w14:paraId="0B05533C" w14:textId="77777777" w:rsidR="003F0D0A" w:rsidRDefault="003F0D0A" w:rsidP="00586EED">
            <w:r>
              <w:t>Subscription</w:t>
            </w:r>
          </w:p>
        </w:tc>
        <w:tc>
          <w:tcPr>
            <w:tcW w:w="6741" w:type="dxa"/>
          </w:tcPr>
          <w:p w14:paraId="6656CE28" w14:textId="738D87C5" w:rsidR="003F0D0A" w:rsidRPr="005F536B" w:rsidRDefault="003145AA" w:rsidP="00586EED">
            <w:pPr>
              <w:rPr>
                <w:lang w:val="it-IT"/>
              </w:rPr>
            </w:pPr>
            <w:r>
              <w:rPr>
                <w:lang w:val="it-IT"/>
              </w:rPr>
              <w:t>Sub-Prod-001</w:t>
            </w:r>
          </w:p>
        </w:tc>
      </w:tr>
      <w:tr w:rsidR="003F0D0A" w14:paraId="5B2D7708" w14:textId="77777777" w:rsidTr="00586EED">
        <w:tc>
          <w:tcPr>
            <w:tcW w:w="3114" w:type="dxa"/>
          </w:tcPr>
          <w:p w14:paraId="60C83298" w14:textId="77777777" w:rsidR="003F0D0A" w:rsidRDefault="003F0D0A" w:rsidP="00586EED">
            <w:r>
              <w:t>Location</w:t>
            </w:r>
          </w:p>
        </w:tc>
        <w:tc>
          <w:tcPr>
            <w:tcW w:w="6741" w:type="dxa"/>
          </w:tcPr>
          <w:p w14:paraId="7B49D997" w14:textId="77777777" w:rsidR="003F0D0A" w:rsidRDefault="003F0D0A" w:rsidP="00586EED">
            <w:r>
              <w:t>UK South</w:t>
            </w:r>
          </w:p>
        </w:tc>
      </w:tr>
      <w:tr w:rsidR="003F0D0A" w14:paraId="4F8954AE" w14:textId="77777777" w:rsidTr="00586EED">
        <w:tc>
          <w:tcPr>
            <w:tcW w:w="3114" w:type="dxa"/>
          </w:tcPr>
          <w:p w14:paraId="7A3C4D70" w14:textId="77777777" w:rsidR="003F0D0A" w:rsidRDefault="003F0D0A" w:rsidP="00586EED">
            <w:r>
              <w:t>Virtual Network</w:t>
            </w:r>
          </w:p>
        </w:tc>
        <w:tc>
          <w:tcPr>
            <w:tcW w:w="6741" w:type="dxa"/>
          </w:tcPr>
          <w:p w14:paraId="7673B23A" w14:textId="77777777" w:rsidR="003F0D0A" w:rsidRDefault="003F0D0A" w:rsidP="00586EED">
            <w:r>
              <w:t xml:space="preserve">Vnet-Prod-UKS-001 / </w:t>
            </w:r>
            <w:r w:rsidRPr="00891A3A">
              <w:t>SUB-SQL-PROD-UKS-001</w:t>
            </w:r>
          </w:p>
        </w:tc>
      </w:tr>
      <w:tr w:rsidR="003F0D0A" w14:paraId="01E78C05" w14:textId="77777777" w:rsidTr="00586EED">
        <w:tc>
          <w:tcPr>
            <w:tcW w:w="3114" w:type="dxa"/>
          </w:tcPr>
          <w:p w14:paraId="6282698E" w14:textId="77777777" w:rsidR="003F0D0A" w:rsidRDefault="003F0D0A" w:rsidP="00586EED">
            <w:r>
              <w:t>IP Address</w:t>
            </w:r>
          </w:p>
        </w:tc>
        <w:tc>
          <w:tcPr>
            <w:tcW w:w="6741" w:type="dxa"/>
          </w:tcPr>
          <w:p w14:paraId="40185E54" w14:textId="77777777" w:rsidR="003F0D0A" w:rsidRDefault="003F0D0A" w:rsidP="00586EED">
            <w:r w:rsidRPr="00891A3A">
              <w:rPr>
                <w:lang w:val="pl-PL"/>
              </w:rPr>
              <w:t>10.1.0.48</w:t>
            </w:r>
          </w:p>
        </w:tc>
      </w:tr>
      <w:tr w:rsidR="003F0D0A" w:rsidRPr="00CC2C6B" w14:paraId="4D830B5E" w14:textId="77777777" w:rsidTr="00586EED">
        <w:tc>
          <w:tcPr>
            <w:tcW w:w="3114" w:type="dxa"/>
          </w:tcPr>
          <w:p w14:paraId="2AF34494" w14:textId="77777777" w:rsidR="003F0D0A" w:rsidRDefault="003F0D0A" w:rsidP="00586EED">
            <w:r>
              <w:t>Authentication for Administration</w:t>
            </w:r>
          </w:p>
        </w:tc>
        <w:tc>
          <w:tcPr>
            <w:tcW w:w="6741" w:type="dxa"/>
          </w:tcPr>
          <w:p w14:paraId="519AB46A" w14:textId="77777777" w:rsidR="003F0D0A" w:rsidRDefault="003F0D0A" w:rsidP="00586EED">
            <w:r>
              <w:t>Local SQL Logins</w:t>
            </w:r>
          </w:p>
          <w:p w14:paraId="37081E66" w14:textId="77777777" w:rsidR="003F0D0A" w:rsidRPr="006626D0" w:rsidRDefault="003F0D0A" w:rsidP="00586EED">
            <w:r>
              <w:t>Azure AD Authentication</w:t>
            </w:r>
          </w:p>
        </w:tc>
      </w:tr>
      <w:tr w:rsidR="003F0D0A" w:rsidRPr="00293055" w14:paraId="6007FCEB" w14:textId="77777777" w:rsidTr="00586EED">
        <w:tc>
          <w:tcPr>
            <w:tcW w:w="3114" w:type="dxa"/>
          </w:tcPr>
          <w:p w14:paraId="3757E699" w14:textId="77777777" w:rsidR="003F0D0A" w:rsidRDefault="003F0D0A" w:rsidP="00586EED">
            <w:r>
              <w:t>Databases to Host</w:t>
            </w:r>
          </w:p>
        </w:tc>
        <w:tc>
          <w:tcPr>
            <w:tcW w:w="6741" w:type="dxa"/>
          </w:tcPr>
          <w:p w14:paraId="42364011" w14:textId="77777777" w:rsidR="003F0D0A" w:rsidRDefault="003F0D0A" w:rsidP="00586EED">
            <w:r>
              <w:t>JaneHRApp – 900 MB</w:t>
            </w:r>
          </w:p>
          <w:p w14:paraId="3644A6C4" w14:textId="77777777" w:rsidR="003F0D0A" w:rsidRDefault="003F0D0A" w:rsidP="00586EED">
            <w:r>
              <w:t>JaneHRUAT – 700 MB</w:t>
            </w:r>
          </w:p>
          <w:p w14:paraId="02BE77D6" w14:textId="77777777" w:rsidR="003F0D0A" w:rsidRPr="00545955" w:rsidRDefault="003F0D0A" w:rsidP="00586EED">
            <w:r>
              <w:t xml:space="preserve">PasswordState – 600 MB </w:t>
            </w:r>
          </w:p>
        </w:tc>
      </w:tr>
      <w:tr w:rsidR="003F0D0A" w:rsidRPr="00545955" w14:paraId="36FDAC12" w14:textId="77777777" w:rsidTr="00586EED">
        <w:tc>
          <w:tcPr>
            <w:tcW w:w="3114" w:type="dxa"/>
          </w:tcPr>
          <w:p w14:paraId="2D7EBBB6" w14:textId="77777777" w:rsidR="003F0D0A" w:rsidRDefault="003F0D0A" w:rsidP="00586EED">
            <w:r>
              <w:t>Language</w:t>
            </w:r>
          </w:p>
        </w:tc>
        <w:tc>
          <w:tcPr>
            <w:tcW w:w="6741" w:type="dxa"/>
          </w:tcPr>
          <w:p w14:paraId="71F3F4A7" w14:textId="77777777" w:rsidR="003F0D0A" w:rsidRPr="00545955" w:rsidRDefault="003F0D0A" w:rsidP="00586EED">
            <w:pPr>
              <w:rPr>
                <w:lang w:val="pl-PL"/>
              </w:rPr>
            </w:pPr>
            <w:r>
              <w:rPr>
                <w:lang w:val="pl-PL"/>
              </w:rPr>
              <w:t>Latin1_General_CI_AS</w:t>
            </w:r>
          </w:p>
        </w:tc>
      </w:tr>
      <w:tr w:rsidR="003F0D0A" w14:paraId="03783718" w14:textId="77777777" w:rsidTr="00586EED">
        <w:tc>
          <w:tcPr>
            <w:tcW w:w="3114" w:type="dxa"/>
          </w:tcPr>
          <w:p w14:paraId="3CBEFCB1" w14:textId="326385C1" w:rsidR="003F0D0A" w:rsidRDefault="00483C48" w:rsidP="00586EED">
            <w:r>
              <w:t>Defender for SQL</w:t>
            </w:r>
          </w:p>
        </w:tc>
        <w:tc>
          <w:tcPr>
            <w:tcW w:w="6741" w:type="dxa"/>
          </w:tcPr>
          <w:p w14:paraId="05F0D717" w14:textId="2C509795" w:rsidR="003F0D0A" w:rsidRDefault="00483C48" w:rsidP="00586EED">
            <w:r>
              <w:t>Enabled</w:t>
            </w:r>
          </w:p>
        </w:tc>
      </w:tr>
      <w:tr w:rsidR="003F0D0A" w14:paraId="18FB2D67" w14:textId="77777777" w:rsidTr="00586EED">
        <w:tc>
          <w:tcPr>
            <w:tcW w:w="3114" w:type="dxa"/>
          </w:tcPr>
          <w:p w14:paraId="35E64DDD" w14:textId="5DAC1D38" w:rsidR="003F0D0A" w:rsidRDefault="00483C48" w:rsidP="00586EED">
            <w:r>
              <w:t>Virtual Network Access</w:t>
            </w:r>
          </w:p>
        </w:tc>
        <w:tc>
          <w:tcPr>
            <w:tcW w:w="6741" w:type="dxa"/>
          </w:tcPr>
          <w:p w14:paraId="5F45EF53" w14:textId="0E72ED9D" w:rsidR="003F0D0A" w:rsidRDefault="00483C48" w:rsidP="00586EED">
            <w:r>
              <w:t>Enabled for Production and AVD vNET.</w:t>
            </w:r>
          </w:p>
        </w:tc>
      </w:tr>
      <w:tr w:rsidR="00483C48" w:rsidRPr="00291363" w14:paraId="5DFCC82A" w14:textId="77777777" w:rsidTr="00586EED">
        <w:tc>
          <w:tcPr>
            <w:tcW w:w="3114" w:type="dxa"/>
          </w:tcPr>
          <w:p w14:paraId="51120EA0" w14:textId="5141BB45" w:rsidR="00483C48" w:rsidRDefault="00483C48" w:rsidP="00483C48">
            <w:r>
              <w:t>Monitoring</w:t>
            </w:r>
          </w:p>
        </w:tc>
        <w:tc>
          <w:tcPr>
            <w:tcW w:w="6741" w:type="dxa"/>
          </w:tcPr>
          <w:p w14:paraId="3CC7F488" w14:textId="61BA2406" w:rsidR="00483C48" w:rsidRPr="00291363" w:rsidRDefault="00483C48" w:rsidP="00483C48">
            <w:r>
              <w:t>Default Alerts Enabled.</w:t>
            </w:r>
          </w:p>
        </w:tc>
      </w:tr>
      <w:tr w:rsidR="00483C48" w:rsidRPr="00291363" w14:paraId="35326725" w14:textId="77777777" w:rsidTr="00586EED">
        <w:tc>
          <w:tcPr>
            <w:tcW w:w="3114" w:type="dxa"/>
          </w:tcPr>
          <w:p w14:paraId="37A35161" w14:textId="3D04F1D7" w:rsidR="00483C48" w:rsidRDefault="00483C48" w:rsidP="00483C48">
            <w:r>
              <w:t>Expected Run Time</w:t>
            </w:r>
          </w:p>
        </w:tc>
        <w:tc>
          <w:tcPr>
            <w:tcW w:w="6741" w:type="dxa"/>
          </w:tcPr>
          <w:p w14:paraId="0F75CC7C" w14:textId="01BEA205" w:rsidR="00483C48" w:rsidRPr="00291363" w:rsidRDefault="00483C48" w:rsidP="00483C48">
            <w:r>
              <w:t>24x7 – 365</w:t>
            </w:r>
          </w:p>
        </w:tc>
      </w:tr>
      <w:tr w:rsidR="00483C48" w:rsidRPr="00291363" w14:paraId="5DE4A12B" w14:textId="77777777" w:rsidTr="00586EED">
        <w:tc>
          <w:tcPr>
            <w:tcW w:w="3114" w:type="dxa"/>
          </w:tcPr>
          <w:p w14:paraId="5492D950" w14:textId="095A564A" w:rsidR="00483C48" w:rsidRDefault="00483C48" w:rsidP="00483C48">
            <w:r>
              <w:t>Redundancy</w:t>
            </w:r>
          </w:p>
        </w:tc>
        <w:tc>
          <w:tcPr>
            <w:tcW w:w="6741" w:type="dxa"/>
          </w:tcPr>
          <w:p w14:paraId="20A7BC04" w14:textId="69ACF866" w:rsidR="00483C48" w:rsidRPr="00291363" w:rsidRDefault="00483C48" w:rsidP="00483C48">
            <w:r w:rsidRPr="00291363">
              <w:t>Zone Redundant in UK South</w:t>
            </w:r>
          </w:p>
        </w:tc>
      </w:tr>
      <w:tr w:rsidR="00740086" w:rsidRPr="00291363" w14:paraId="778627E5" w14:textId="77777777" w:rsidTr="00586EED">
        <w:tc>
          <w:tcPr>
            <w:tcW w:w="3114" w:type="dxa"/>
          </w:tcPr>
          <w:p w14:paraId="54BE746C" w14:textId="0E277E05" w:rsidR="00740086" w:rsidRPr="00EB7BDB" w:rsidRDefault="00CF4D81" w:rsidP="00483C48">
            <w:pPr>
              <w:rPr>
                <w:b/>
                <w:bCs/>
                <w:u w:val="single"/>
              </w:rPr>
            </w:pPr>
            <w:r w:rsidRPr="00EB7BDB">
              <w:rPr>
                <w:b/>
                <w:bCs/>
                <w:u w:val="single"/>
              </w:rPr>
              <w:t>Backup Policy</w:t>
            </w:r>
          </w:p>
        </w:tc>
        <w:tc>
          <w:tcPr>
            <w:tcW w:w="6741" w:type="dxa"/>
          </w:tcPr>
          <w:p w14:paraId="04B315F5" w14:textId="3AC7D429" w:rsidR="00740086" w:rsidRDefault="00CF4D81" w:rsidP="00483C48">
            <w:r>
              <w:t>Different</w:t>
            </w:r>
            <w:r w:rsidR="00EB52CA">
              <w:t>ial</w:t>
            </w:r>
            <w:r>
              <w:t xml:space="preserve"> Backup taken every 24 hours.</w:t>
            </w:r>
          </w:p>
          <w:p w14:paraId="578B666B" w14:textId="77777777" w:rsidR="00CF4D81" w:rsidRDefault="00EB52CA" w:rsidP="00483C48">
            <w:r>
              <w:t>Backup retained for 14 Days.</w:t>
            </w:r>
          </w:p>
          <w:p w14:paraId="29853D1C" w14:textId="1C16EA20" w:rsidR="00EB52CA" w:rsidRPr="00291363" w:rsidRDefault="00EB52CA" w:rsidP="00483C48">
            <w:r>
              <w:t>First Backup of the Month retained for 4 weeks.</w:t>
            </w:r>
          </w:p>
        </w:tc>
      </w:tr>
    </w:tbl>
    <w:p w14:paraId="57118727" w14:textId="77777777" w:rsidR="003F0D0A" w:rsidRDefault="003F0D0A" w:rsidP="003F0D0A"/>
    <w:p w14:paraId="6D192F57" w14:textId="2DEE8844" w:rsidR="004226B2" w:rsidRPr="002315DE" w:rsidRDefault="004226B2" w:rsidP="004226B2">
      <w:pPr>
        <w:pStyle w:val="Heading4"/>
        <w:rPr>
          <w:u w:val="single"/>
        </w:rPr>
      </w:pPr>
      <w:r w:rsidRPr="002315DE">
        <w:rPr>
          <w:u w:val="single"/>
        </w:rPr>
        <w:t>SQL Elastic Pool</w:t>
      </w:r>
    </w:p>
    <w:p w14:paraId="29E67E73" w14:textId="4F2E0280" w:rsidR="002315DE" w:rsidRDefault="002315DE" w:rsidP="00377944">
      <w:r>
        <w:t>A SQL elastic pool will be created to allow the</w:t>
      </w:r>
      <w:r w:rsidR="00377944">
        <w:t xml:space="preserve"> Azure SQL</w:t>
      </w:r>
      <w:r>
        <w:t xml:space="preserve"> databases to access a Pool of Memory/</w:t>
      </w:r>
      <w:r w:rsidR="00377944">
        <w:t>vCPU/Storage. This approach</w:t>
      </w:r>
      <w:r w:rsidR="00C82377">
        <w:t xml:space="preserve"> avoids configuring dedicated compute to an individual database which can be costly when you have multiple databases.</w:t>
      </w:r>
      <w:r w:rsidR="004F1EDD">
        <w:t xml:space="preserve"> Using an Elastic Pool will allow the Azure SQL databases to </w:t>
      </w:r>
      <w:r w:rsidR="009C034F">
        <w:t>share the</w:t>
      </w:r>
      <w:r w:rsidR="00386F0E">
        <w:t xml:space="preserve"> allocated</w:t>
      </w:r>
      <w:r w:rsidR="009C034F">
        <w:t xml:space="preserve"> compute</w:t>
      </w:r>
      <w:r w:rsidR="00386F0E">
        <w:t xml:space="preserve"> resources</w:t>
      </w:r>
      <w:r w:rsidR="004F1EDD">
        <w:t xml:space="preserve"> which means that upon demand, the databases can </w:t>
      </w:r>
      <w:r w:rsidR="00386F0E">
        <w:t>utilise</w:t>
      </w:r>
      <w:r w:rsidR="004F1EDD">
        <w:t xml:space="preserve"> more resource as/when required whilst still </w:t>
      </w:r>
      <w:r w:rsidR="009230B9">
        <w:t>being governed by a quota/SKU</w:t>
      </w:r>
      <w:r w:rsidR="00386F0E">
        <w:t xml:space="preserve"> and also release compute to allow databases to use it. This supports the Kings Fund as the usage of the databases varies between daily activity and the amount of Users who continually use the databases. </w:t>
      </w:r>
    </w:p>
    <w:p w14:paraId="7AC5F980" w14:textId="573A50EF" w:rsidR="00291943" w:rsidRPr="00D33A35" w:rsidRDefault="009230B9" w:rsidP="009230B9">
      <w:r>
        <w:t>The Elastic Pool is extremely flexible and Azure SQL databases can be removed/added to Elastic Pools upon demand if further optimisation is required</w:t>
      </w:r>
      <w:r w:rsidR="0045551E">
        <w:t xml:space="preserve"> after migration activities have concluded.</w:t>
      </w:r>
    </w:p>
    <w:p w14:paraId="1801929F" w14:textId="77777777" w:rsidR="00291943" w:rsidRPr="0035666E" w:rsidRDefault="00291943" w:rsidP="00291943"/>
    <w:tbl>
      <w:tblPr>
        <w:tblStyle w:val="TableGrid"/>
        <w:tblW w:w="9855" w:type="dxa"/>
        <w:tblLook w:val="04A0" w:firstRow="1" w:lastRow="0" w:firstColumn="1" w:lastColumn="0" w:noHBand="0" w:noVBand="1"/>
      </w:tblPr>
      <w:tblGrid>
        <w:gridCol w:w="3114"/>
        <w:gridCol w:w="6741"/>
      </w:tblGrid>
      <w:tr w:rsidR="0033743D" w14:paraId="7782A2DA" w14:textId="3F6EB244" w:rsidTr="007954D4">
        <w:trPr>
          <w:cnfStyle w:val="100000000000" w:firstRow="1" w:lastRow="0" w:firstColumn="0" w:lastColumn="0" w:oddVBand="0" w:evenVBand="0" w:oddHBand="0" w:evenHBand="0" w:firstRowFirstColumn="0" w:firstRowLastColumn="0" w:lastRowFirstColumn="0" w:lastRowLastColumn="0"/>
        </w:trPr>
        <w:tc>
          <w:tcPr>
            <w:tcW w:w="3114" w:type="dxa"/>
          </w:tcPr>
          <w:p w14:paraId="0AB3E051" w14:textId="74865686" w:rsidR="0033743D" w:rsidRPr="009502A5" w:rsidRDefault="0033743D" w:rsidP="00586EED">
            <w:r>
              <w:t>SQL Server Elastic Pool</w:t>
            </w:r>
          </w:p>
        </w:tc>
        <w:tc>
          <w:tcPr>
            <w:tcW w:w="6741" w:type="dxa"/>
          </w:tcPr>
          <w:p w14:paraId="31B13D1F" w14:textId="77777777" w:rsidR="0033743D" w:rsidRDefault="0033743D" w:rsidP="00586EED">
            <w:r>
              <w:t>Description</w:t>
            </w:r>
          </w:p>
        </w:tc>
      </w:tr>
      <w:tr w:rsidR="0033743D" w14:paraId="1D9EE5EB" w14:textId="2BD8C20F" w:rsidTr="007954D4">
        <w:tc>
          <w:tcPr>
            <w:tcW w:w="3114" w:type="dxa"/>
          </w:tcPr>
          <w:p w14:paraId="69AE882B" w14:textId="35678A36" w:rsidR="0033743D" w:rsidRDefault="0033743D" w:rsidP="0033743D">
            <w:r>
              <w:t>Name</w:t>
            </w:r>
          </w:p>
        </w:tc>
        <w:tc>
          <w:tcPr>
            <w:tcW w:w="6741" w:type="dxa"/>
          </w:tcPr>
          <w:p w14:paraId="67AAC6F0" w14:textId="33F7E3C3" w:rsidR="0033743D" w:rsidRDefault="0033743D" w:rsidP="0033743D">
            <w:r>
              <w:t>Sqlep-shared-prod-uks-001</w:t>
            </w:r>
          </w:p>
        </w:tc>
      </w:tr>
      <w:tr w:rsidR="007D35A9" w14:paraId="7344C758" w14:textId="77777777" w:rsidTr="007954D4">
        <w:tc>
          <w:tcPr>
            <w:tcW w:w="3114" w:type="dxa"/>
          </w:tcPr>
          <w:p w14:paraId="1D4AFE64" w14:textId="43D6323E" w:rsidR="007D35A9" w:rsidRDefault="007D35A9" w:rsidP="0033743D">
            <w:r>
              <w:t>Azure SQL Server</w:t>
            </w:r>
          </w:p>
        </w:tc>
        <w:tc>
          <w:tcPr>
            <w:tcW w:w="6741" w:type="dxa"/>
          </w:tcPr>
          <w:p w14:paraId="610E0E3B" w14:textId="6DBACCCB" w:rsidR="007D35A9" w:rsidRDefault="007D35A9" w:rsidP="0033743D">
            <w:r>
              <w:t>Shared-SQL-prod-001.database.windows.net</w:t>
            </w:r>
          </w:p>
        </w:tc>
      </w:tr>
      <w:tr w:rsidR="0033743D" w14:paraId="660007F8" w14:textId="5C6346BC" w:rsidTr="007954D4">
        <w:tc>
          <w:tcPr>
            <w:tcW w:w="3114" w:type="dxa"/>
          </w:tcPr>
          <w:p w14:paraId="73E71E18" w14:textId="602E1AF3" w:rsidR="0033743D" w:rsidRDefault="0033743D" w:rsidP="0033743D">
            <w:r>
              <w:t>Resource Group</w:t>
            </w:r>
          </w:p>
        </w:tc>
        <w:tc>
          <w:tcPr>
            <w:tcW w:w="6741" w:type="dxa"/>
          </w:tcPr>
          <w:p w14:paraId="047A61A1" w14:textId="32D0D699" w:rsidR="0033743D" w:rsidRDefault="0033743D" w:rsidP="0033743D">
            <w:r>
              <w:t>RG-SQL-PROD-UKS-001</w:t>
            </w:r>
          </w:p>
        </w:tc>
      </w:tr>
      <w:tr w:rsidR="0033743D" w:rsidRPr="00855305" w14:paraId="653DF017" w14:textId="2FB8CEA0" w:rsidTr="007954D4">
        <w:tc>
          <w:tcPr>
            <w:tcW w:w="3114" w:type="dxa"/>
          </w:tcPr>
          <w:p w14:paraId="2A3EB4EC" w14:textId="63CCB43E" w:rsidR="0033743D" w:rsidRDefault="0033743D" w:rsidP="0033743D">
            <w:r>
              <w:t>Subscription</w:t>
            </w:r>
          </w:p>
        </w:tc>
        <w:tc>
          <w:tcPr>
            <w:tcW w:w="6741" w:type="dxa"/>
          </w:tcPr>
          <w:p w14:paraId="42AF96EE" w14:textId="3969A436" w:rsidR="0033743D" w:rsidRPr="005F536B" w:rsidRDefault="003145AA" w:rsidP="0033743D">
            <w:pPr>
              <w:rPr>
                <w:lang w:val="it-IT"/>
              </w:rPr>
            </w:pPr>
            <w:r>
              <w:rPr>
                <w:lang w:val="it-IT"/>
              </w:rPr>
              <w:t>Sub-Prod-001</w:t>
            </w:r>
          </w:p>
        </w:tc>
      </w:tr>
      <w:tr w:rsidR="0033743D" w14:paraId="22364DD5" w14:textId="319A88AB" w:rsidTr="007954D4">
        <w:tc>
          <w:tcPr>
            <w:tcW w:w="3114" w:type="dxa"/>
          </w:tcPr>
          <w:p w14:paraId="14309513" w14:textId="3F2B91CE" w:rsidR="0033743D" w:rsidRDefault="0033743D" w:rsidP="0033743D">
            <w:r>
              <w:t>Location</w:t>
            </w:r>
          </w:p>
        </w:tc>
        <w:tc>
          <w:tcPr>
            <w:tcW w:w="6741" w:type="dxa"/>
          </w:tcPr>
          <w:p w14:paraId="26D3B0E7" w14:textId="00F33C12" w:rsidR="0033743D" w:rsidRDefault="0033743D" w:rsidP="0033743D">
            <w:r>
              <w:t>UK South</w:t>
            </w:r>
          </w:p>
        </w:tc>
      </w:tr>
      <w:tr w:rsidR="007D35A9" w14:paraId="247965D8" w14:textId="77777777" w:rsidTr="007954D4">
        <w:tc>
          <w:tcPr>
            <w:tcW w:w="3114" w:type="dxa"/>
          </w:tcPr>
          <w:p w14:paraId="6882E3BD" w14:textId="330ABD47" w:rsidR="007D35A9" w:rsidRDefault="007D35A9" w:rsidP="0033743D">
            <w:r>
              <w:t>Databases in Scope</w:t>
            </w:r>
          </w:p>
        </w:tc>
        <w:tc>
          <w:tcPr>
            <w:tcW w:w="6741" w:type="dxa"/>
          </w:tcPr>
          <w:p w14:paraId="7CF5DDCB" w14:textId="77777777" w:rsidR="007D35A9" w:rsidRDefault="007D35A9" w:rsidP="007D35A9">
            <w:r>
              <w:t>JaneHR</w:t>
            </w:r>
          </w:p>
          <w:p w14:paraId="18109A3F" w14:textId="77777777" w:rsidR="007D35A9" w:rsidRDefault="007D35A9" w:rsidP="007D35A9">
            <w:r>
              <w:t>JaneHRUAT</w:t>
            </w:r>
          </w:p>
          <w:p w14:paraId="0067AD8B" w14:textId="7C21AA49" w:rsidR="007D35A9" w:rsidRDefault="007D35A9" w:rsidP="007D35A9">
            <w:r>
              <w:t>PasswordState</w:t>
            </w:r>
          </w:p>
        </w:tc>
      </w:tr>
      <w:tr w:rsidR="0033743D" w14:paraId="2A0E6C3C" w14:textId="3BE32670" w:rsidTr="007954D4">
        <w:tc>
          <w:tcPr>
            <w:tcW w:w="3114" w:type="dxa"/>
          </w:tcPr>
          <w:p w14:paraId="1854BBE6" w14:textId="3CE460C4" w:rsidR="0033743D" w:rsidRDefault="006F4EF8" w:rsidP="0033743D">
            <w:r>
              <w:t>Redundancy</w:t>
            </w:r>
          </w:p>
        </w:tc>
        <w:tc>
          <w:tcPr>
            <w:tcW w:w="6741" w:type="dxa"/>
          </w:tcPr>
          <w:p w14:paraId="05B92007" w14:textId="247D7740" w:rsidR="0033743D" w:rsidRDefault="006F4EF8" w:rsidP="0033743D">
            <w:r>
              <w:t>ZRS</w:t>
            </w:r>
          </w:p>
        </w:tc>
      </w:tr>
      <w:tr w:rsidR="0033743D" w14:paraId="5D2F14BF" w14:textId="52CF5E33" w:rsidTr="007954D4">
        <w:tc>
          <w:tcPr>
            <w:tcW w:w="3114" w:type="dxa"/>
          </w:tcPr>
          <w:p w14:paraId="065AFC69" w14:textId="6666955E" w:rsidR="0033743D" w:rsidRDefault="007E3AE8" w:rsidP="0033743D">
            <w:r>
              <w:t>Service Tier</w:t>
            </w:r>
          </w:p>
        </w:tc>
        <w:tc>
          <w:tcPr>
            <w:tcW w:w="6741" w:type="dxa"/>
          </w:tcPr>
          <w:p w14:paraId="6B920DFA" w14:textId="7DA2B5D5" w:rsidR="00B97E5B" w:rsidRDefault="007E3AE8" w:rsidP="009541FC">
            <w:r>
              <w:t xml:space="preserve">Standard – </w:t>
            </w:r>
            <w:r w:rsidR="00A366D6">
              <w:t xml:space="preserve">S3 - </w:t>
            </w:r>
            <w:r>
              <w:t>includes 99.9% SLA</w:t>
            </w:r>
            <w:r w:rsidR="00D306AB">
              <w:t>, ZRS, 1-35 day storage retention and long term retention of up</w:t>
            </w:r>
            <w:r w:rsidR="00981020">
              <w:t xml:space="preserve"> </w:t>
            </w:r>
            <w:r w:rsidR="00D306AB">
              <w:t>to 10 years</w:t>
            </w:r>
          </w:p>
        </w:tc>
      </w:tr>
      <w:tr w:rsidR="00D306AB" w14:paraId="7358C40E" w14:textId="77777777" w:rsidTr="007954D4">
        <w:tc>
          <w:tcPr>
            <w:tcW w:w="3114" w:type="dxa"/>
          </w:tcPr>
          <w:p w14:paraId="024161D2" w14:textId="275DFF2E" w:rsidR="00D306AB" w:rsidRDefault="00473B9E" w:rsidP="0033743D">
            <w:r>
              <w:t>eDTUs</w:t>
            </w:r>
          </w:p>
        </w:tc>
        <w:tc>
          <w:tcPr>
            <w:tcW w:w="6741" w:type="dxa"/>
          </w:tcPr>
          <w:p w14:paraId="215274D5" w14:textId="74F70A2C" w:rsidR="00D306AB" w:rsidRDefault="00473B9E" w:rsidP="009541FC">
            <w:r>
              <w:t>100</w:t>
            </w:r>
            <w:r w:rsidR="00192F7C">
              <w:t xml:space="preserve"> </w:t>
            </w:r>
            <w:r w:rsidR="00A124F4">
              <w:t>(s3)</w:t>
            </w:r>
          </w:p>
        </w:tc>
      </w:tr>
      <w:tr w:rsidR="00650ABC" w14:paraId="1FD16443" w14:textId="77777777" w:rsidTr="007954D4">
        <w:tc>
          <w:tcPr>
            <w:tcW w:w="3114" w:type="dxa"/>
          </w:tcPr>
          <w:p w14:paraId="2566D7CD" w14:textId="1C4667FB" w:rsidR="00650ABC" w:rsidRDefault="00650ABC" w:rsidP="0033743D">
            <w:r>
              <w:t>Storage Quota</w:t>
            </w:r>
          </w:p>
        </w:tc>
        <w:tc>
          <w:tcPr>
            <w:tcW w:w="6741" w:type="dxa"/>
          </w:tcPr>
          <w:p w14:paraId="75718A3E" w14:textId="1EE465C7" w:rsidR="00650ABC" w:rsidRDefault="00650ABC" w:rsidP="00650ABC">
            <w:r>
              <w:t>1</w:t>
            </w:r>
            <w:r w:rsidR="00406EC2">
              <w:t>5</w:t>
            </w:r>
            <w:r>
              <w:t>0 GB</w:t>
            </w:r>
          </w:p>
        </w:tc>
      </w:tr>
      <w:tr w:rsidR="00CB517E" w14:paraId="51BB6E4A" w14:textId="77777777" w:rsidTr="007954D4">
        <w:tc>
          <w:tcPr>
            <w:tcW w:w="3114" w:type="dxa"/>
          </w:tcPr>
          <w:p w14:paraId="458763F8" w14:textId="5AC324C4" w:rsidR="00CB517E" w:rsidRPr="00CB517E" w:rsidRDefault="00CB517E" w:rsidP="0033743D">
            <w:r>
              <w:rPr>
                <w:b/>
                <w:bCs/>
                <w:u w:val="single"/>
              </w:rPr>
              <w:t>Build Note</w:t>
            </w:r>
          </w:p>
        </w:tc>
        <w:tc>
          <w:tcPr>
            <w:tcW w:w="6741" w:type="dxa"/>
          </w:tcPr>
          <w:p w14:paraId="48ADD564" w14:textId="77777777" w:rsidR="00CB517E" w:rsidRDefault="00CB517E" w:rsidP="00650ABC">
            <w:r>
              <w:t>A DTU is a unit that contains CPU, Memory and Data I/O and Log I/O.</w:t>
            </w:r>
          </w:p>
          <w:p w14:paraId="2EF30ADB" w14:textId="37818A45" w:rsidR="00A124F4" w:rsidRDefault="00A366D6" w:rsidP="00650ABC">
            <w:r>
              <w:t xml:space="preserve">S3 as mentioned </w:t>
            </w:r>
            <w:r w:rsidR="00542BD1">
              <w:t>in</w:t>
            </w:r>
            <w:r>
              <w:t xml:space="preserve"> the Service Tier </w:t>
            </w:r>
            <w:r w:rsidR="00542BD1">
              <w:t>section</w:t>
            </w:r>
            <w:r>
              <w:t>, supports up</w:t>
            </w:r>
            <w:r w:rsidR="00A54B0E">
              <w:t xml:space="preserve"> </w:t>
            </w:r>
            <w:r>
              <w:t xml:space="preserve">to </w:t>
            </w:r>
            <w:r w:rsidR="00BD23F3">
              <w:t xml:space="preserve">100 DTU </w:t>
            </w:r>
            <w:r w:rsidR="00AB2655">
              <w:t xml:space="preserve">which </w:t>
            </w:r>
            <w:r w:rsidR="00D80509">
              <w:t xml:space="preserve">will provide each </w:t>
            </w:r>
            <w:r w:rsidR="00F62993">
              <w:t xml:space="preserve">database with enough performance to run optimally whilst allowing for an additional DTU for more compute intensive tasks like report generation, </w:t>
            </w:r>
            <w:r w:rsidR="007954D4">
              <w:t xml:space="preserve">intrusive queries and heavier SQL tasks. </w:t>
            </w:r>
          </w:p>
          <w:p w14:paraId="7612FE87" w14:textId="524A7EE6" w:rsidR="007954D4" w:rsidRDefault="007954D4" w:rsidP="00650ABC">
            <w:r>
              <w:t>This service is flexible and will be optimised post migration after the database has been migrated to Azure SQL database</w:t>
            </w:r>
            <w:r w:rsidR="00981020">
              <w:t xml:space="preserve"> to ensure smooth running and if </w:t>
            </w:r>
            <w:r w:rsidR="00856D03">
              <w:t xml:space="preserve">further </w:t>
            </w:r>
            <w:r w:rsidR="00981020">
              <w:t>additional cost savings can be had.</w:t>
            </w:r>
          </w:p>
        </w:tc>
      </w:tr>
    </w:tbl>
    <w:p w14:paraId="0F629FA1" w14:textId="77777777" w:rsidR="00291943" w:rsidRDefault="00291943" w:rsidP="00291943"/>
    <w:p w14:paraId="5BF7EF70" w14:textId="6A3D79E8" w:rsidR="00D93DD0" w:rsidRDefault="00D93DD0" w:rsidP="00D93DD0">
      <w:pPr>
        <w:pStyle w:val="Heading4"/>
        <w:rPr>
          <w:u w:val="single"/>
        </w:rPr>
      </w:pPr>
      <w:r>
        <w:rPr>
          <w:u w:val="single"/>
        </w:rPr>
        <w:t>Final SQL Topology</w:t>
      </w:r>
    </w:p>
    <w:p w14:paraId="61C936D2" w14:textId="3A473363" w:rsidR="00B90151" w:rsidRDefault="00875CCA" w:rsidP="003D49D6">
      <w:r>
        <w:t xml:space="preserve">The diagram below provide a visual representation of the SQL Services </w:t>
      </w:r>
      <w:r w:rsidR="008876C7">
        <w:t>will reside in Azure after migration activities have concluded.</w:t>
      </w:r>
      <w:r w:rsidR="009A31E1">
        <w:t xml:space="preserve"> </w:t>
      </w:r>
      <w:r w:rsidR="00CC13C6">
        <w:t xml:space="preserve">As mentioned below in this document, Jane HR and PasswordState </w:t>
      </w:r>
      <w:r w:rsidR="00876A78">
        <w:t>will be migrated into SQL PaaS services and the Benefactor SQL database will be migrated to a replacement SQL Virtual Machine.</w:t>
      </w:r>
    </w:p>
    <w:p w14:paraId="1E913371" w14:textId="5883F17F" w:rsidR="007C33F7" w:rsidRDefault="00876A78" w:rsidP="00DA3F69">
      <w:pPr>
        <w:jc w:val="center"/>
      </w:pPr>
      <w:r>
        <w:object w:dxaOrig="11641" w:dyaOrig="7350" w14:anchorId="0F0682F8">
          <v:shape id="_x0000_i1034" type="#_x0000_t75" style="width:6in;height:273.75pt" o:ole="">
            <v:imagedata r:id="rId80" o:title=""/>
          </v:shape>
          <o:OLEObject Type="Embed" ProgID="Visio.Drawing.15" ShapeID="_x0000_i1034" DrawAspect="Content" ObjectID="_1769991198" r:id="rId81"/>
        </w:object>
      </w:r>
    </w:p>
    <w:p w14:paraId="6A04482D" w14:textId="057C3909" w:rsidR="0035666E" w:rsidRPr="00AC7C4F" w:rsidRDefault="0035666E" w:rsidP="0035666E">
      <w:pPr>
        <w:pStyle w:val="Heading3"/>
        <w:rPr>
          <w:u w:val="single"/>
        </w:rPr>
      </w:pPr>
      <w:bookmarkStart w:id="158" w:name="_Jane_HR"/>
      <w:bookmarkStart w:id="159" w:name="_Toc158808430"/>
      <w:bookmarkEnd w:id="158"/>
      <w:r w:rsidRPr="00AC7C4F">
        <w:rPr>
          <w:u w:val="single"/>
        </w:rPr>
        <w:t>Jane HR</w:t>
      </w:r>
      <w:bookmarkEnd w:id="159"/>
    </w:p>
    <w:p w14:paraId="559EEA75" w14:textId="76A68AE7" w:rsidR="00913BA1" w:rsidRDefault="000341EF" w:rsidP="00DB0994">
      <w:r w:rsidRPr="000341EF">
        <w:t>Jane HR is a HR pl</w:t>
      </w:r>
      <w:r>
        <w:t xml:space="preserve">atform used by The Kings Fund to manage employees HR requirements such as Holiday Requests, Payroll </w:t>
      </w:r>
      <w:r w:rsidR="002F2D32">
        <w:t xml:space="preserve">and Expenses. The application is a two-tier model of an Web Server and SQL Server hosted on traditional Windows VMs. </w:t>
      </w:r>
      <w:r w:rsidR="00C82A02">
        <w:t xml:space="preserve">As part of the Kings Fund desire to modernise their environment where possible, </w:t>
      </w:r>
      <w:r w:rsidR="00D5668B">
        <w:t>we will be migrating the two SQL databases used on KF-SHIFTSQL-1D to Azure SQL Databases which will then be added to elastic pool</w:t>
      </w:r>
      <w:r w:rsidR="00AD41F3">
        <w:t xml:space="preserve">. </w:t>
      </w:r>
    </w:p>
    <w:p w14:paraId="20FD256C" w14:textId="77777777" w:rsidR="00AD41F3" w:rsidRDefault="00AD41F3" w:rsidP="00DB0994"/>
    <w:p w14:paraId="38EA3BC5" w14:textId="2DD03699" w:rsidR="006070F4" w:rsidRPr="00873C55" w:rsidRDefault="006070F4" w:rsidP="00873C55">
      <w:pPr>
        <w:pStyle w:val="Heading4"/>
        <w:rPr>
          <w:u w:val="single"/>
        </w:rPr>
      </w:pPr>
      <w:r w:rsidRPr="00873C55">
        <w:rPr>
          <w:u w:val="single"/>
        </w:rPr>
        <w:t>Jane Web Server</w:t>
      </w:r>
    </w:p>
    <w:p w14:paraId="406EF85F" w14:textId="472B57A1" w:rsidR="006070F4" w:rsidRDefault="006070F4" w:rsidP="006070F4">
      <w:r>
        <w:t xml:space="preserve">As mentioned in the Firewall Policy (DNAT) section above, a DNAT rule will be implemented that will allow the Trusted IP of the vendor of Jane HR (Juniper Education) </w:t>
      </w:r>
      <w:r w:rsidR="007421A3">
        <w:t>to the Jane Web Server. The Jane Web Server has an instance</w:t>
      </w:r>
      <w:r w:rsidR="00975745">
        <w:t xml:space="preserve"> of</w:t>
      </w:r>
      <w:r w:rsidR="007421A3">
        <w:t xml:space="preserve"> IIS installed which hosts a REST API that queries data</w:t>
      </w:r>
      <w:r w:rsidR="00E55EA9">
        <w:t xml:space="preserve"> and provides functionality connected to the Cloud SaaS product for Jane HR. The Jane HR Web Server will be migrated to Azure using the </w:t>
      </w:r>
      <w:r w:rsidR="00312E56">
        <w:t>Azure Migrat</w:t>
      </w:r>
      <w:r w:rsidR="009C3D2E">
        <w:t>e appliance</w:t>
      </w:r>
      <w:r w:rsidR="00312E56">
        <w:t xml:space="preserve"> as mentioned </w:t>
      </w:r>
      <w:hyperlink w:anchor="_Azure_Migrate" w:history="1">
        <w:r w:rsidR="00312E56" w:rsidRPr="00BF4148">
          <w:rPr>
            <w:rStyle w:val="Hyperlink"/>
          </w:rPr>
          <w:t>above</w:t>
        </w:r>
      </w:hyperlink>
      <w:r w:rsidR="00312E56">
        <w:t>.</w:t>
      </w:r>
    </w:p>
    <w:p w14:paraId="4DFCE360" w14:textId="0A5CCF8D" w:rsidR="009C3D2E" w:rsidRDefault="00975745" w:rsidP="006070F4">
      <w:r>
        <w:t>Once the server has been</w:t>
      </w:r>
      <w:r w:rsidR="009C3D2E">
        <w:t xml:space="preserve"> successfully replicated and migrated to Azure will </w:t>
      </w:r>
      <w:r w:rsidR="00873C55">
        <w:t>be configured accordingly:</w:t>
      </w:r>
    </w:p>
    <w:p w14:paraId="40B37C05" w14:textId="77777777" w:rsidR="00873C55" w:rsidRDefault="00873C55" w:rsidP="006070F4"/>
    <w:tbl>
      <w:tblPr>
        <w:tblStyle w:val="TableGrid"/>
        <w:tblW w:w="9855" w:type="dxa"/>
        <w:tblLook w:val="04A0" w:firstRow="1" w:lastRow="0" w:firstColumn="1" w:lastColumn="0" w:noHBand="0" w:noVBand="1"/>
      </w:tblPr>
      <w:tblGrid>
        <w:gridCol w:w="3114"/>
        <w:gridCol w:w="6741"/>
      </w:tblGrid>
      <w:tr w:rsidR="00873C55" w14:paraId="23A1388D"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06F70938" w14:textId="0455AF70" w:rsidR="00873C55" w:rsidRDefault="00873C55" w:rsidP="00586EED">
            <w:r>
              <w:t>Jane HR Web Server</w:t>
            </w:r>
          </w:p>
        </w:tc>
        <w:tc>
          <w:tcPr>
            <w:tcW w:w="6741" w:type="dxa"/>
          </w:tcPr>
          <w:p w14:paraId="4E295B52" w14:textId="77777777" w:rsidR="00873C55" w:rsidRDefault="00873C55" w:rsidP="00586EED">
            <w:r>
              <w:t>Description</w:t>
            </w:r>
          </w:p>
        </w:tc>
      </w:tr>
      <w:tr w:rsidR="00873C55" w14:paraId="4320C0C3" w14:textId="77777777" w:rsidTr="00586EED">
        <w:tc>
          <w:tcPr>
            <w:tcW w:w="3114" w:type="dxa"/>
          </w:tcPr>
          <w:p w14:paraId="7B0331F1" w14:textId="77777777" w:rsidR="00873C55" w:rsidRDefault="00873C55" w:rsidP="00586EED">
            <w:r>
              <w:t>Name</w:t>
            </w:r>
          </w:p>
        </w:tc>
        <w:tc>
          <w:tcPr>
            <w:tcW w:w="6741" w:type="dxa"/>
          </w:tcPr>
          <w:p w14:paraId="449FD7A5" w14:textId="38B00563" w:rsidR="00873C55" w:rsidRDefault="00873C55" w:rsidP="00586EED">
            <w:r>
              <w:t>KF-JANEHR-1D</w:t>
            </w:r>
          </w:p>
        </w:tc>
      </w:tr>
      <w:tr w:rsidR="00873C55" w14:paraId="34C0162C" w14:textId="77777777" w:rsidTr="00586EED">
        <w:tc>
          <w:tcPr>
            <w:tcW w:w="3114" w:type="dxa"/>
          </w:tcPr>
          <w:p w14:paraId="5A8FE14A" w14:textId="77777777" w:rsidR="00873C55" w:rsidRDefault="00873C55" w:rsidP="00586EED">
            <w:r>
              <w:t>Resource Group</w:t>
            </w:r>
          </w:p>
        </w:tc>
        <w:tc>
          <w:tcPr>
            <w:tcW w:w="6741" w:type="dxa"/>
          </w:tcPr>
          <w:p w14:paraId="5CC2B5AA" w14:textId="44896458" w:rsidR="00873C55" w:rsidRDefault="00873C55" w:rsidP="00586EED">
            <w:r>
              <w:t>RG-</w:t>
            </w:r>
            <w:r w:rsidR="004C1412">
              <w:t>JANEHR</w:t>
            </w:r>
            <w:r>
              <w:t>-PROD-UKS-001</w:t>
            </w:r>
          </w:p>
        </w:tc>
      </w:tr>
      <w:tr w:rsidR="00873C55" w:rsidRPr="00855305" w14:paraId="5962BED8" w14:textId="77777777" w:rsidTr="00586EED">
        <w:tc>
          <w:tcPr>
            <w:tcW w:w="3114" w:type="dxa"/>
          </w:tcPr>
          <w:p w14:paraId="481F608A" w14:textId="77777777" w:rsidR="00873C55" w:rsidRDefault="00873C55" w:rsidP="00586EED">
            <w:r>
              <w:t>Subscription</w:t>
            </w:r>
          </w:p>
        </w:tc>
        <w:tc>
          <w:tcPr>
            <w:tcW w:w="6741" w:type="dxa"/>
          </w:tcPr>
          <w:p w14:paraId="76C75DB4" w14:textId="792CE634" w:rsidR="00873C55" w:rsidRPr="005F536B" w:rsidRDefault="003145AA" w:rsidP="00586EED">
            <w:pPr>
              <w:rPr>
                <w:lang w:val="it-IT"/>
              </w:rPr>
            </w:pPr>
            <w:r>
              <w:rPr>
                <w:lang w:val="it-IT"/>
              </w:rPr>
              <w:t>Sub-Prod-001</w:t>
            </w:r>
          </w:p>
        </w:tc>
      </w:tr>
      <w:tr w:rsidR="00873C55" w14:paraId="09C88853" w14:textId="77777777" w:rsidTr="00586EED">
        <w:tc>
          <w:tcPr>
            <w:tcW w:w="3114" w:type="dxa"/>
          </w:tcPr>
          <w:p w14:paraId="3C40596F" w14:textId="77777777" w:rsidR="00873C55" w:rsidRDefault="00873C55" w:rsidP="00586EED">
            <w:r>
              <w:t>Location</w:t>
            </w:r>
          </w:p>
        </w:tc>
        <w:tc>
          <w:tcPr>
            <w:tcW w:w="6741" w:type="dxa"/>
          </w:tcPr>
          <w:p w14:paraId="0BB3BF8F" w14:textId="77777777" w:rsidR="00873C55" w:rsidRDefault="00873C55" w:rsidP="00586EED">
            <w:r>
              <w:t>UK South</w:t>
            </w:r>
          </w:p>
        </w:tc>
      </w:tr>
      <w:tr w:rsidR="00873C55" w14:paraId="1BE4445A" w14:textId="77777777" w:rsidTr="00586EED">
        <w:tc>
          <w:tcPr>
            <w:tcW w:w="3114" w:type="dxa"/>
          </w:tcPr>
          <w:p w14:paraId="6D22948B" w14:textId="77777777" w:rsidR="00873C55" w:rsidRDefault="00873C55" w:rsidP="00586EED">
            <w:r>
              <w:t>OS</w:t>
            </w:r>
          </w:p>
        </w:tc>
        <w:tc>
          <w:tcPr>
            <w:tcW w:w="6741" w:type="dxa"/>
          </w:tcPr>
          <w:p w14:paraId="62A981C5" w14:textId="4809AA4D" w:rsidR="00873C55" w:rsidRDefault="00873C55" w:rsidP="00586EED">
            <w:r>
              <w:t xml:space="preserve">Windows Server </w:t>
            </w:r>
            <w:r w:rsidR="004C11F8">
              <w:t>2019</w:t>
            </w:r>
          </w:p>
        </w:tc>
      </w:tr>
      <w:tr w:rsidR="00873C55" w14:paraId="3824DF20" w14:textId="77777777" w:rsidTr="00586EED">
        <w:tc>
          <w:tcPr>
            <w:tcW w:w="3114" w:type="dxa"/>
          </w:tcPr>
          <w:p w14:paraId="1F1EE5BF" w14:textId="77777777" w:rsidR="00873C55" w:rsidRDefault="00873C55" w:rsidP="00586EED">
            <w:r>
              <w:t>Spec</w:t>
            </w:r>
          </w:p>
        </w:tc>
        <w:tc>
          <w:tcPr>
            <w:tcW w:w="6741" w:type="dxa"/>
          </w:tcPr>
          <w:p w14:paraId="7F609AF0" w14:textId="77777777" w:rsidR="00873C55" w:rsidRDefault="00873C55" w:rsidP="00586EED">
            <w:r>
              <w:t>Standard_B2Ms - 2 vCPU / 8 GB</w:t>
            </w:r>
          </w:p>
        </w:tc>
      </w:tr>
      <w:tr w:rsidR="00873C55" w14:paraId="6B5DD2B4" w14:textId="77777777" w:rsidTr="00586EED">
        <w:tc>
          <w:tcPr>
            <w:tcW w:w="3114" w:type="dxa"/>
          </w:tcPr>
          <w:p w14:paraId="7990A4DD" w14:textId="77777777" w:rsidR="00873C55" w:rsidRDefault="00873C55" w:rsidP="00586EED">
            <w:r>
              <w:t>Availability Zone</w:t>
            </w:r>
          </w:p>
        </w:tc>
        <w:tc>
          <w:tcPr>
            <w:tcW w:w="6741" w:type="dxa"/>
          </w:tcPr>
          <w:p w14:paraId="3D11B51C" w14:textId="77777777" w:rsidR="00873C55" w:rsidRDefault="00873C55" w:rsidP="00586EED">
            <w:r>
              <w:t>1</w:t>
            </w:r>
          </w:p>
        </w:tc>
      </w:tr>
      <w:tr w:rsidR="00873C55" w:rsidRPr="00CC2C6B" w14:paraId="4391A6F9" w14:textId="77777777" w:rsidTr="00586EED">
        <w:tc>
          <w:tcPr>
            <w:tcW w:w="3114" w:type="dxa"/>
          </w:tcPr>
          <w:p w14:paraId="096933F0" w14:textId="77777777" w:rsidR="00873C55" w:rsidRDefault="00873C55" w:rsidP="00586EED">
            <w:r>
              <w:t>OS Disk</w:t>
            </w:r>
          </w:p>
        </w:tc>
        <w:tc>
          <w:tcPr>
            <w:tcW w:w="6741" w:type="dxa"/>
          </w:tcPr>
          <w:p w14:paraId="23FA2B12" w14:textId="77777777" w:rsidR="00873C55" w:rsidRPr="006626D0" w:rsidRDefault="00873C55" w:rsidP="00586EED">
            <w:r w:rsidRPr="006626D0">
              <w:t>Standard SSD</w:t>
            </w:r>
          </w:p>
          <w:p w14:paraId="4F5323CF" w14:textId="760B4903" w:rsidR="00873C55" w:rsidRPr="006626D0" w:rsidRDefault="00873C55" w:rsidP="00586EED">
            <w:r w:rsidRPr="006626D0">
              <w:t xml:space="preserve">C:\ - OS only - </w:t>
            </w:r>
            <w:r w:rsidR="004632E3">
              <w:t>250</w:t>
            </w:r>
            <w:r w:rsidRPr="006626D0">
              <w:t xml:space="preserve"> GB</w:t>
            </w:r>
          </w:p>
        </w:tc>
      </w:tr>
      <w:tr w:rsidR="00545955" w:rsidRPr="00293055" w14:paraId="1642291E" w14:textId="77777777" w:rsidTr="00586EED">
        <w:tc>
          <w:tcPr>
            <w:tcW w:w="3114" w:type="dxa"/>
          </w:tcPr>
          <w:p w14:paraId="22795214" w14:textId="77777777" w:rsidR="00545955" w:rsidRDefault="00545955" w:rsidP="00545955">
            <w:r>
              <w:t>Virtual Network</w:t>
            </w:r>
          </w:p>
        </w:tc>
        <w:tc>
          <w:tcPr>
            <w:tcW w:w="6741" w:type="dxa"/>
          </w:tcPr>
          <w:p w14:paraId="234E849C" w14:textId="7FEF45CB" w:rsidR="00545955" w:rsidRPr="00545955" w:rsidRDefault="00545955" w:rsidP="00545955">
            <w:r>
              <w:t xml:space="preserve">Vnet-Prod-UKS-001 / </w:t>
            </w:r>
            <w:r w:rsidR="004C11F8" w:rsidRPr="004C11F8">
              <w:t>SUB-JANE-WEB-PROD-UKS-001</w:t>
            </w:r>
          </w:p>
        </w:tc>
      </w:tr>
      <w:tr w:rsidR="00545955" w:rsidRPr="00545955" w14:paraId="0650ED91" w14:textId="77777777" w:rsidTr="00586EED">
        <w:tc>
          <w:tcPr>
            <w:tcW w:w="3114" w:type="dxa"/>
          </w:tcPr>
          <w:p w14:paraId="03303294" w14:textId="77777777" w:rsidR="00545955" w:rsidRDefault="00545955" w:rsidP="00545955">
            <w:r>
              <w:t>IP Address</w:t>
            </w:r>
          </w:p>
        </w:tc>
        <w:tc>
          <w:tcPr>
            <w:tcW w:w="6741" w:type="dxa"/>
          </w:tcPr>
          <w:p w14:paraId="6B110099" w14:textId="6D6D8894" w:rsidR="00545955" w:rsidRPr="00545955" w:rsidRDefault="004C11F8" w:rsidP="00545955">
            <w:pPr>
              <w:rPr>
                <w:lang w:val="pl-PL"/>
              </w:rPr>
            </w:pPr>
            <w:r>
              <w:rPr>
                <w:lang w:val="pl-PL"/>
              </w:rPr>
              <w:t>10.1.0.112</w:t>
            </w:r>
          </w:p>
        </w:tc>
      </w:tr>
      <w:tr w:rsidR="00545955" w:rsidRPr="00293055" w14:paraId="31A04724" w14:textId="77777777" w:rsidTr="00586EED">
        <w:tc>
          <w:tcPr>
            <w:tcW w:w="3114" w:type="dxa"/>
          </w:tcPr>
          <w:p w14:paraId="69B68128" w14:textId="77777777" w:rsidR="00545955" w:rsidRDefault="00545955" w:rsidP="00545955">
            <w:r>
              <w:t>Domain</w:t>
            </w:r>
          </w:p>
        </w:tc>
        <w:tc>
          <w:tcPr>
            <w:tcW w:w="6741" w:type="dxa"/>
          </w:tcPr>
          <w:p w14:paraId="3B045E3E" w14:textId="77777777" w:rsidR="00545955" w:rsidRPr="00873C55" w:rsidRDefault="00545955" w:rsidP="00545955">
            <w:r w:rsidRPr="00873C55">
              <w:t>Carina.musca.org.uk</w:t>
            </w:r>
          </w:p>
        </w:tc>
      </w:tr>
      <w:tr w:rsidR="00545955" w14:paraId="352A07CA" w14:textId="77777777" w:rsidTr="00586EED">
        <w:tc>
          <w:tcPr>
            <w:tcW w:w="3114" w:type="dxa"/>
          </w:tcPr>
          <w:p w14:paraId="1F89365A" w14:textId="77777777" w:rsidR="00545955" w:rsidRDefault="00545955" w:rsidP="00545955">
            <w:r>
              <w:t>Monitoring</w:t>
            </w:r>
          </w:p>
        </w:tc>
        <w:tc>
          <w:tcPr>
            <w:tcW w:w="6741" w:type="dxa"/>
          </w:tcPr>
          <w:p w14:paraId="6DF6EE8A" w14:textId="77777777" w:rsidR="00545955" w:rsidRDefault="00545955" w:rsidP="00545955">
            <w:r>
              <w:t>VM Insights with best practice alerts.</w:t>
            </w:r>
          </w:p>
        </w:tc>
      </w:tr>
      <w:tr w:rsidR="00545955" w14:paraId="3B3E97CF" w14:textId="77777777" w:rsidTr="00586EED">
        <w:tc>
          <w:tcPr>
            <w:tcW w:w="3114" w:type="dxa"/>
          </w:tcPr>
          <w:p w14:paraId="28799A57" w14:textId="77777777" w:rsidR="00545955" w:rsidRDefault="00545955" w:rsidP="00545955">
            <w:r>
              <w:t>Expected Run Time</w:t>
            </w:r>
          </w:p>
        </w:tc>
        <w:tc>
          <w:tcPr>
            <w:tcW w:w="6741" w:type="dxa"/>
          </w:tcPr>
          <w:p w14:paraId="5C22B9CB" w14:textId="77777777" w:rsidR="00545955" w:rsidRDefault="00545955" w:rsidP="00545955">
            <w:r>
              <w:t>24x7 – 365</w:t>
            </w:r>
          </w:p>
        </w:tc>
      </w:tr>
      <w:tr w:rsidR="00545955" w14:paraId="660EFFAF" w14:textId="77777777" w:rsidTr="00586EED">
        <w:tc>
          <w:tcPr>
            <w:tcW w:w="3114" w:type="dxa"/>
          </w:tcPr>
          <w:p w14:paraId="6B52ABBA" w14:textId="77777777" w:rsidR="00545955" w:rsidRDefault="00545955" w:rsidP="00545955">
            <w:r>
              <w:t>Backup Tier</w:t>
            </w:r>
          </w:p>
        </w:tc>
        <w:tc>
          <w:tcPr>
            <w:tcW w:w="6741" w:type="dxa"/>
          </w:tcPr>
          <w:p w14:paraId="5D92DC01" w14:textId="77777777" w:rsidR="00545955" w:rsidRPr="00855305" w:rsidRDefault="00545955" w:rsidP="00545955">
            <w:pPr>
              <w:rPr>
                <w:b/>
                <w:bCs/>
                <w:u w:val="single"/>
              </w:rPr>
            </w:pPr>
            <w:r>
              <w:t>Default Policy</w:t>
            </w:r>
          </w:p>
        </w:tc>
      </w:tr>
      <w:tr w:rsidR="00545955" w14:paraId="755DED55" w14:textId="77777777" w:rsidTr="00586EED">
        <w:tc>
          <w:tcPr>
            <w:tcW w:w="3114" w:type="dxa"/>
          </w:tcPr>
          <w:p w14:paraId="6873B6F0" w14:textId="77777777" w:rsidR="00545955" w:rsidRDefault="00545955" w:rsidP="00545955">
            <w:r>
              <w:t>DR – ZRS Required</w:t>
            </w:r>
          </w:p>
        </w:tc>
        <w:tc>
          <w:tcPr>
            <w:tcW w:w="6741" w:type="dxa"/>
          </w:tcPr>
          <w:p w14:paraId="3A3DF146" w14:textId="5B147479" w:rsidR="00545955" w:rsidRDefault="00545955" w:rsidP="00545955">
            <w:r>
              <w:t>Yes – Target will be Zone 2</w:t>
            </w:r>
          </w:p>
        </w:tc>
      </w:tr>
      <w:tr w:rsidR="00545955" w14:paraId="6B4C615A" w14:textId="77777777" w:rsidTr="00586EED">
        <w:tc>
          <w:tcPr>
            <w:tcW w:w="3114" w:type="dxa"/>
          </w:tcPr>
          <w:p w14:paraId="2F66CD17" w14:textId="77777777" w:rsidR="00545955" w:rsidRDefault="00545955" w:rsidP="00545955">
            <w:r>
              <w:t>Update Manager Schedule Tier</w:t>
            </w:r>
          </w:p>
        </w:tc>
        <w:tc>
          <w:tcPr>
            <w:tcW w:w="6741" w:type="dxa"/>
          </w:tcPr>
          <w:p w14:paraId="15D6C4E6" w14:textId="50507739" w:rsidR="00545955" w:rsidRDefault="009715A9" w:rsidP="00545955">
            <w:r>
              <w:t>Low</w:t>
            </w:r>
          </w:p>
        </w:tc>
      </w:tr>
      <w:tr w:rsidR="00545955" w14:paraId="5241C427" w14:textId="77777777" w:rsidTr="00586EED">
        <w:tc>
          <w:tcPr>
            <w:tcW w:w="3114" w:type="dxa"/>
          </w:tcPr>
          <w:p w14:paraId="7D03E47E" w14:textId="5230A3E9" w:rsidR="00545955" w:rsidRPr="004C1412" w:rsidRDefault="00545955" w:rsidP="00545955">
            <w:pPr>
              <w:rPr>
                <w:b/>
                <w:bCs/>
              </w:rPr>
            </w:pPr>
            <w:r w:rsidRPr="004C1412">
              <w:rPr>
                <w:b/>
                <w:bCs/>
              </w:rPr>
              <w:t>Build Note</w:t>
            </w:r>
          </w:p>
        </w:tc>
        <w:tc>
          <w:tcPr>
            <w:tcW w:w="6741" w:type="dxa"/>
          </w:tcPr>
          <w:p w14:paraId="1961A69E" w14:textId="2BD873D2" w:rsidR="00545955" w:rsidRDefault="00545955" w:rsidP="00545955">
            <w:r>
              <w:t>As this VM is being replicated to Azure using the Azure Migrate Appliance, the name will remain the same. Should The Kings Fund wish to name this differently then the VM will need to migrated, renamed in Windows and the VM rebuilt within Azure under the new name.</w:t>
            </w:r>
          </w:p>
        </w:tc>
      </w:tr>
    </w:tbl>
    <w:p w14:paraId="48F13C6F" w14:textId="77777777" w:rsidR="00873C55" w:rsidRDefault="00873C55" w:rsidP="006070F4"/>
    <w:p w14:paraId="2041E2D0" w14:textId="4489C8D6" w:rsidR="00896524" w:rsidRDefault="00896524" w:rsidP="00896524">
      <w:r>
        <w:t>The below table outlines who is responsible for the migration activities of the Jane HR Web Server to Azure:</w:t>
      </w:r>
    </w:p>
    <w:p w14:paraId="644405F1" w14:textId="77777777" w:rsidR="00EC7315" w:rsidRDefault="00EC7315" w:rsidP="00896524"/>
    <w:tbl>
      <w:tblPr>
        <w:tblStyle w:val="TableGrid"/>
        <w:tblW w:w="10091" w:type="dxa"/>
        <w:tblLook w:val="04A0" w:firstRow="1" w:lastRow="0" w:firstColumn="1" w:lastColumn="0" w:noHBand="0" w:noVBand="1"/>
      </w:tblPr>
      <w:tblGrid>
        <w:gridCol w:w="8075"/>
        <w:gridCol w:w="2016"/>
      </w:tblGrid>
      <w:tr w:rsidR="00896524" w14:paraId="0ACA0479" w14:textId="77777777" w:rsidTr="00586EED">
        <w:trPr>
          <w:cnfStyle w:val="100000000000" w:firstRow="1" w:lastRow="0" w:firstColumn="0" w:lastColumn="0" w:oddVBand="0" w:evenVBand="0" w:oddHBand="0" w:evenHBand="0" w:firstRowFirstColumn="0" w:firstRowLastColumn="0" w:lastRowFirstColumn="0" w:lastRowLastColumn="0"/>
        </w:trPr>
        <w:tc>
          <w:tcPr>
            <w:tcW w:w="8075" w:type="dxa"/>
          </w:tcPr>
          <w:p w14:paraId="1AA70A59" w14:textId="77777777" w:rsidR="00896524" w:rsidRDefault="00896524" w:rsidP="00586EED">
            <w:r>
              <w:t>Task</w:t>
            </w:r>
          </w:p>
        </w:tc>
        <w:tc>
          <w:tcPr>
            <w:tcW w:w="2016" w:type="dxa"/>
          </w:tcPr>
          <w:p w14:paraId="1544C86F" w14:textId="77777777" w:rsidR="00896524" w:rsidRDefault="00896524" w:rsidP="00586EED">
            <w:r>
              <w:t>Owner</w:t>
            </w:r>
          </w:p>
        </w:tc>
      </w:tr>
      <w:tr w:rsidR="00896524" w14:paraId="4BE63AA7" w14:textId="77777777" w:rsidTr="00586EED">
        <w:tc>
          <w:tcPr>
            <w:tcW w:w="8075" w:type="dxa"/>
          </w:tcPr>
          <w:p w14:paraId="417CA80B" w14:textId="77777777" w:rsidR="00896524" w:rsidRDefault="00896524" w:rsidP="00586EED">
            <w:r>
              <w:t xml:space="preserve">Disabling Backups of the VM prior to </w:t>
            </w:r>
            <w:r>
              <w:rPr>
                <w:b/>
                <w:bCs/>
                <w:u w:val="single"/>
              </w:rPr>
              <w:t xml:space="preserve">initial </w:t>
            </w:r>
            <w:r>
              <w:t>replication of the server.</w:t>
            </w:r>
          </w:p>
          <w:p w14:paraId="031A47A3" w14:textId="73AA4979" w:rsidR="00896524" w:rsidRPr="00896524" w:rsidRDefault="00845B34" w:rsidP="00586EED">
            <w:pPr>
              <w:rPr>
                <w:i/>
                <w:iCs/>
              </w:rPr>
            </w:pPr>
            <w:r>
              <w:rPr>
                <w:i/>
                <w:iCs/>
              </w:rPr>
              <w:t xml:space="preserve">*Veeam backups can be re-enabled once the initial sync has completed to allow for </w:t>
            </w:r>
            <w:r w:rsidR="000A10EA">
              <w:rPr>
                <w:i/>
                <w:iCs/>
              </w:rPr>
              <w:t>uninterrupted</w:t>
            </w:r>
            <w:r>
              <w:rPr>
                <w:i/>
                <w:iCs/>
              </w:rPr>
              <w:t xml:space="preserve"> replication of the disks.</w:t>
            </w:r>
          </w:p>
        </w:tc>
        <w:tc>
          <w:tcPr>
            <w:tcW w:w="2016" w:type="dxa"/>
          </w:tcPr>
          <w:p w14:paraId="223AFC1A" w14:textId="2669AC84" w:rsidR="00896524" w:rsidRDefault="000D3E74" w:rsidP="00586EED">
            <w:r>
              <w:t>The Kings Fund</w:t>
            </w:r>
          </w:p>
        </w:tc>
      </w:tr>
      <w:tr w:rsidR="00896524" w14:paraId="17EC2B73" w14:textId="77777777" w:rsidTr="00586EED">
        <w:tc>
          <w:tcPr>
            <w:tcW w:w="8075" w:type="dxa"/>
          </w:tcPr>
          <w:p w14:paraId="5A64F4E7" w14:textId="0AACA986" w:rsidR="00896524" w:rsidRDefault="000D3E74" w:rsidP="00586EED">
            <w:r>
              <w:t>Configuring the replication of the Jane HR Web Server</w:t>
            </w:r>
          </w:p>
        </w:tc>
        <w:tc>
          <w:tcPr>
            <w:tcW w:w="2016" w:type="dxa"/>
          </w:tcPr>
          <w:p w14:paraId="6E1432C2" w14:textId="0B3126B8" w:rsidR="00896524" w:rsidRDefault="000D3E74" w:rsidP="00586EED">
            <w:r>
              <w:t>Transparity</w:t>
            </w:r>
          </w:p>
        </w:tc>
      </w:tr>
      <w:tr w:rsidR="00896524" w14:paraId="0052B642" w14:textId="77777777" w:rsidTr="00586EED">
        <w:tc>
          <w:tcPr>
            <w:tcW w:w="8075" w:type="dxa"/>
          </w:tcPr>
          <w:p w14:paraId="5A4B8EB4" w14:textId="4981EC4A" w:rsidR="00896524" w:rsidRDefault="000D3E74" w:rsidP="00586EED">
            <w:r>
              <w:t>Migration of the VM to Azure</w:t>
            </w:r>
          </w:p>
        </w:tc>
        <w:tc>
          <w:tcPr>
            <w:tcW w:w="2016" w:type="dxa"/>
          </w:tcPr>
          <w:p w14:paraId="1FAE6483" w14:textId="2286121E" w:rsidR="00896524" w:rsidRDefault="000D3E74" w:rsidP="00586EED">
            <w:r>
              <w:t>Transparity</w:t>
            </w:r>
          </w:p>
        </w:tc>
      </w:tr>
      <w:tr w:rsidR="00896524" w:rsidRPr="00313F86" w14:paraId="555A02FE" w14:textId="77777777" w:rsidTr="00586EED">
        <w:tc>
          <w:tcPr>
            <w:tcW w:w="8075" w:type="dxa"/>
          </w:tcPr>
          <w:p w14:paraId="0026AC17" w14:textId="46B2437F" w:rsidR="00896524" w:rsidRPr="00313F86" w:rsidRDefault="00313F86" w:rsidP="00586EED">
            <w:r w:rsidRPr="00313F86">
              <w:t>Post Migration Checks – i.e. OS Health</w:t>
            </w:r>
            <w:r>
              <w:t xml:space="preserve"> and Platform Connectivity</w:t>
            </w:r>
          </w:p>
        </w:tc>
        <w:tc>
          <w:tcPr>
            <w:tcW w:w="2016" w:type="dxa"/>
          </w:tcPr>
          <w:p w14:paraId="66A4A4FA" w14:textId="073016A1" w:rsidR="00896524" w:rsidRPr="00313F86" w:rsidRDefault="00313F86" w:rsidP="00586EED">
            <w:r>
              <w:t>Transparity</w:t>
            </w:r>
          </w:p>
        </w:tc>
      </w:tr>
      <w:tr w:rsidR="00567339" w:rsidRPr="00313F86" w14:paraId="3C758FBE" w14:textId="77777777" w:rsidTr="00586EED">
        <w:tc>
          <w:tcPr>
            <w:tcW w:w="8075" w:type="dxa"/>
          </w:tcPr>
          <w:p w14:paraId="3D9F5D58" w14:textId="2DEED9B9" w:rsidR="00567339" w:rsidRPr="00313F86" w:rsidRDefault="00567339" w:rsidP="00586EED">
            <w:r>
              <w:t>Onboarding of the VM to Azure i.e. Backups and Monitoring</w:t>
            </w:r>
          </w:p>
        </w:tc>
        <w:tc>
          <w:tcPr>
            <w:tcW w:w="2016" w:type="dxa"/>
          </w:tcPr>
          <w:p w14:paraId="25CCCA31" w14:textId="33BAAF81" w:rsidR="00567339" w:rsidRDefault="00567339" w:rsidP="00586EED">
            <w:r>
              <w:t>Transparity</w:t>
            </w:r>
          </w:p>
        </w:tc>
      </w:tr>
      <w:tr w:rsidR="00896524" w:rsidRPr="00313F86" w14:paraId="617C3F3C" w14:textId="77777777" w:rsidTr="00586EED">
        <w:tc>
          <w:tcPr>
            <w:tcW w:w="8075" w:type="dxa"/>
          </w:tcPr>
          <w:p w14:paraId="7931ABFA" w14:textId="7ABE731F" w:rsidR="00896524" w:rsidRPr="00313F86" w:rsidRDefault="00313F86" w:rsidP="00586EED">
            <w:r>
              <w:t>Application and Networking Testing – i.e. Application Health/Accessibility and connectivity to the SQL Database.</w:t>
            </w:r>
          </w:p>
        </w:tc>
        <w:tc>
          <w:tcPr>
            <w:tcW w:w="2016" w:type="dxa"/>
          </w:tcPr>
          <w:p w14:paraId="019F90A2" w14:textId="7FA5B786" w:rsidR="00896524" w:rsidRPr="00313F86" w:rsidRDefault="00313F86" w:rsidP="00586EED">
            <w:r>
              <w:t>The Kings Fund</w:t>
            </w:r>
          </w:p>
        </w:tc>
      </w:tr>
      <w:tr w:rsidR="00896524" w:rsidRPr="00313F86" w14:paraId="2481BD99" w14:textId="77777777" w:rsidTr="00586EED">
        <w:tc>
          <w:tcPr>
            <w:tcW w:w="8075" w:type="dxa"/>
          </w:tcPr>
          <w:p w14:paraId="7692DD53" w14:textId="3BC18926" w:rsidR="00896524" w:rsidRPr="00313F86" w:rsidRDefault="00313F86" w:rsidP="00586EED">
            <w:r w:rsidRPr="00313F86">
              <w:t xml:space="preserve">Updating internal/external DNS records related to </w:t>
            </w:r>
            <w:r>
              <w:t>Jane HR</w:t>
            </w:r>
          </w:p>
        </w:tc>
        <w:tc>
          <w:tcPr>
            <w:tcW w:w="2016" w:type="dxa"/>
          </w:tcPr>
          <w:p w14:paraId="7B41C078" w14:textId="042FF27A" w:rsidR="00896524" w:rsidRPr="00313F86" w:rsidRDefault="00313F86" w:rsidP="00586EED">
            <w:r>
              <w:t>The Kings Fund</w:t>
            </w:r>
          </w:p>
        </w:tc>
      </w:tr>
      <w:tr w:rsidR="00896524" w:rsidRPr="00313F86" w14:paraId="7DFF3557" w14:textId="77777777" w:rsidTr="00586EED">
        <w:tc>
          <w:tcPr>
            <w:tcW w:w="8075" w:type="dxa"/>
          </w:tcPr>
          <w:p w14:paraId="20534FC1" w14:textId="5E9DF73B" w:rsidR="00896524" w:rsidRPr="00313F86" w:rsidRDefault="00313F86" w:rsidP="00586EED">
            <w:r>
              <w:t>UAT / Testing of the Jane HR application</w:t>
            </w:r>
          </w:p>
        </w:tc>
        <w:tc>
          <w:tcPr>
            <w:tcW w:w="2016" w:type="dxa"/>
          </w:tcPr>
          <w:p w14:paraId="3727694B" w14:textId="3926A399" w:rsidR="00896524" w:rsidRPr="00313F86" w:rsidRDefault="00313F86" w:rsidP="00586EED">
            <w:r>
              <w:t>The Kings Fund</w:t>
            </w:r>
          </w:p>
        </w:tc>
      </w:tr>
    </w:tbl>
    <w:p w14:paraId="422BAABD" w14:textId="77777777" w:rsidR="00896524" w:rsidRPr="006070F4" w:rsidRDefault="00896524" w:rsidP="006070F4"/>
    <w:p w14:paraId="6AE63918" w14:textId="66CCD19F" w:rsidR="00896524" w:rsidRPr="00873C55" w:rsidRDefault="00896524" w:rsidP="00896524">
      <w:pPr>
        <w:pStyle w:val="Heading4"/>
        <w:rPr>
          <w:u w:val="single"/>
        </w:rPr>
      </w:pPr>
      <w:bookmarkStart w:id="160" w:name="_Jane_SQL_Database"/>
      <w:bookmarkEnd w:id="160"/>
      <w:r w:rsidRPr="00873C55">
        <w:rPr>
          <w:u w:val="single"/>
        </w:rPr>
        <w:t xml:space="preserve">Jane </w:t>
      </w:r>
      <w:r>
        <w:rPr>
          <w:u w:val="single"/>
        </w:rPr>
        <w:t>SQL</w:t>
      </w:r>
      <w:r w:rsidR="000D26D2">
        <w:rPr>
          <w:u w:val="single"/>
        </w:rPr>
        <w:t xml:space="preserve"> Database</w:t>
      </w:r>
    </w:p>
    <w:p w14:paraId="12DEBBF5" w14:textId="0656C7CB" w:rsidR="00C85B68" w:rsidRDefault="00235F4D" w:rsidP="00DB0994">
      <w:r>
        <w:t>Jane HR SQL is currently hosted on a</w:t>
      </w:r>
      <w:r w:rsidR="009E3793">
        <w:t xml:space="preserve"> Windows Server 2019 VM on SQL Server Standard 201</w:t>
      </w:r>
      <w:r w:rsidR="00E9474A">
        <w:t>6 (v14.0.2052.1)</w:t>
      </w:r>
      <w:r w:rsidR="00611445">
        <w:t xml:space="preserve"> in the RedCentric Data </w:t>
      </w:r>
      <w:r w:rsidR="007513DC">
        <w:t>Centre</w:t>
      </w:r>
      <w:r w:rsidR="00611445">
        <w:t>.</w:t>
      </w:r>
      <w:r w:rsidR="009231DF">
        <w:t xml:space="preserve"> The SQL Server contains 2 Jane HR databases that are in scope to be migrated</w:t>
      </w:r>
      <w:r w:rsidR="00E9474A">
        <w:t xml:space="preserve">, </w:t>
      </w:r>
      <w:r w:rsidR="00AD561F">
        <w:t>along with 3 SQL Logins. As mentioned in the</w:t>
      </w:r>
      <w:r w:rsidR="00BA594E">
        <w:t xml:space="preserve"> Migration Tools section above, we will be using the Database Migration Assistant to perform a one-off replication task to replicate the database to the Azure SQL database. Upon successful migration of the database, we will then </w:t>
      </w:r>
      <w:r w:rsidR="006C30CA">
        <w:t xml:space="preserve">migrate </w:t>
      </w:r>
      <w:r w:rsidR="00BA594E">
        <w:t xml:space="preserve">the 3 SQL Logins </w:t>
      </w:r>
      <w:r w:rsidR="006C30CA">
        <w:t>which the DMA tool should automatically applied the permissions to the relevant databases.</w:t>
      </w:r>
    </w:p>
    <w:p w14:paraId="2B6FAC93" w14:textId="77777777" w:rsidR="00BA594E" w:rsidRDefault="00BA594E" w:rsidP="00DB0994"/>
    <w:tbl>
      <w:tblPr>
        <w:tblStyle w:val="TableGrid"/>
        <w:tblW w:w="9855" w:type="dxa"/>
        <w:tblLook w:val="04A0" w:firstRow="1" w:lastRow="0" w:firstColumn="1" w:lastColumn="0" w:noHBand="0" w:noVBand="1"/>
      </w:tblPr>
      <w:tblGrid>
        <w:gridCol w:w="3114"/>
        <w:gridCol w:w="6741"/>
      </w:tblGrid>
      <w:tr w:rsidR="00D7214A" w14:paraId="7BFFF75D"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64A8936E" w14:textId="326B6F01" w:rsidR="00D7214A" w:rsidRPr="00D7214A" w:rsidRDefault="00D7214A" w:rsidP="00586EED">
            <w:pPr>
              <w:rPr>
                <w:lang w:val="pt-PT"/>
              </w:rPr>
            </w:pPr>
            <w:r w:rsidRPr="00D7214A">
              <w:rPr>
                <w:lang w:val="pt-PT"/>
              </w:rPr>
              <w:t>Jane HR SQL Database(s</w:t>
            </w:r>
            <w:r>
              <w:rPr>
                <w:lang w:val="pt-PT"/>
              </w:rPr>
              <w:t>)</w:t>
            </w:r>
          </w:p>
        </w:tc>
        <w:tc>
          <w:tcPr>
            <w:tcW w:w="6741" w:type="dxa"/>
          </w:tcPr>
          <w:p w14:paraId="322CCEA2" w14:textId="77777777" w:rsidR="00D7214A" w:rsidRDefault="00D7214A" w:rsidP="00586EED">
            <w:r>
              <w:t>Description</w:t>
            </w:r>
          </w:p>
        </w:tc>
      </w:tr>
      <w:tr w:rsidR="00D7214A" w14:paraId="787C06C0" w14:textId="77777777" w:rsidTr="00586EED">
        <w:tc>
          <w:tcPr>
            <w:tcW w:w="3114" w:type="dxa"/>
          </w:tcPr>
          <w:p w14:paraId="25C194D0" w14:textId="698B2667" w:rsidR="00D7214A" w:rsidRDefault="00D7214A" w:rsidP="00586EED">
            <w:r>
              <w:t>Azure SQL Server</w:t>
            </w:r>
            <w:r w:rsidR="00291943">
              <w:t xml:space="preserve"> (PaaS)</w:t>
            </w:r>
          </w:p>
        </w:tc>
        <w:tc>
          <w:tcPr>
            <w:tcW w:w="6741" w:type="dxa"/>
          </w:tcPr>
          <w:p w14:paraId="0E76A3F1" w14:textId="3B9AE4C2" w:rsidR="00D7214A" w:rsidRDefault="00F82AEB" w:rsidP="00586EED">
            <w:r>
              <w:t>Shared-SQL-prod-001.database.windows.net</w:t>
            </w:r>
          </w:p>
        </w:tc>
      </w:tr>
      <w:tr w:rsidR="00D7214A" w14:paraId="50956829" w14:textId="77777777" w:rsidTr="00586EED">
        <w:tc>
          <w:tcPr>
            <w:tcW w:w="3114" w:type="dxa"/>
          </w:tcPr>
          <w:p w14:paraId="491BE86A" w14:textId="77777777" w:rsidR="00D7214A" w:rsidRDefault="00D7214A" w:rsidP="00586EED">
            <w:r>
              <w:t>Resource Group</w:t>
            </w:r>
          </w:p>
        </w:tc>
        <w:tc>
          <w:tcPr>
            <w:tcW w:w="6741" w:type="dxa"/>
          </w:tcPr>
          <w:p w14:paraId="4EAFFD4E" w14:textId="1E94F370" w:rsidR="00D7214A" w:rsidRDefault="00D7214A" w:rsidP="00586EED">
            <w:r>
              <w:t>RG-SQL-PROD-UKS-001</w:t>
            </w:r>
          </w:p>
        </w:tc>
      </w:tr>
      <w:tr w:rsidR="00D7214A" w:rsidRPr="00855305" w14:paraId="505895AC" w14:textId="77777777" w:rsidTr="00586EED">
        <w:tc>
          <w:tcPr>
            <w:tcW w:w="3114" w:type="dxa"/>
          </w:tcPr>
          <w:p w14:paraId="0EC9CA09" w14:textId="77777777" w:rsidR="00D7214A" w:rsidRDefault="00D7214A" w:rsidP="00586EED">
            <w:r>
              <w:t>Subscription</w:t>
            </w:r>
          </w:p>
        </w:tc>
        <w:tc>
          <w:tcPr>
            <w:tcW w:w="6741" w:type="dxa"/>
          </w:tcPr>
          <w:p w14:paraId="6E586647" w14:textId="6895C481" w:rsidR="00D7214A" w:rsidRPr="005F536B" w:rsidRDefault="003145AA" w:rsidP="00586EED">
            <w:pPr>
              <w:rPr>
                <w:lang w:val="it-IT"/>
              </w:rPr>
            </w:pPr>
            <w:r>
              <w:rPr>
                <w:lang w:val="it-IT"/>
              </w:rPr>
              <w:t>Sub-Prod-001</w:t>
            </w:r>
          </w:p>
        </w:tc>
      </w:tr>
      <w:tr w:rsidR="00D7214A" w14:paraId="6BBCEAD3" w14:textId="77777777" w:rsidTr="00586EED">
        <w:tc>
          <w:tcPr>
            <w:tcW w:w="3114" w:type="dxa"/>
          </w:tcPr>
          <w:p w14:paraId="7172C644" w14:textId="77777777" w:rsidR="00D7214A" w:rsidRDefault="00D7214A" w:rsidP="00586EED">
            <w:r>
              <w:t>Location</w:t>
            </w:r>
          </w:p>
        </w:tc>
        <w:tc>
          <w:tcPr>
            <w:tcW w:w="6741" w:type="dxa"/>
          </w:tcPr>
          <w:p w14:paraId="5B2D164A" w14:textId="77777777" w:rsidR="00D7214A" w:rsidRDefault="00D7214A" w:rsidP="00586EED">
            <w:r>
              <w:t>UK South</w:t>
            </w:r>
          </w:p>
        </w:tc>
      </w:tr>
      <w:tr w:rsidR="00D7214A" w14:paraId="4E5EE269" w14:textId="77777777" w:rsidTr="00DB5BA3">
        <w:trPr>
          <w:trHeight w:val="272"/>
        </w:trPr>
        <w:tc>
          <w:tcPr>
            <w:tcW w:w="3114" w:type="dxa"/>
          </w:tcPr>
          <w:p w14:paraId="4989879B" w14:textId="1EEB913F" w:rsidR="00D7214A" w:rsidRDefault="00D7214A" w:rsidP="00D7214A">
            <w:r>
              <w:t>Virtual Network</w:t>
            </w:r>
          </w:p>
        </w:tc>
        <w:tc>
          <w:tcPr>
            <w:tcW w:w="6741" w:type="dxa"/>
          </w:tcPr>
          <w:p w14:paraId="3C240EF7" w14:textId="466900D3" w:rsidR="00D7214A" w:rsidRDefault="00D7214A" w:rsidP="00D7214A">
            <w:r>
              <w:t xml:space="preserve">Vnet-Prod-UKS-001 / </w:t>
            </w:r>
            <w:r w:rsidR="00891A3A" w:rsidRPr="00891A3A">
              <w:t>SUB-SQL-PROD-UKS-001</w:t>
            </w:r>
          </w:p>
        </w:tc>
      </w:tr>
      <w:tr w:rsidR="00891A3A" w14:paraId="32644F05" w14:textId="77777777" w:rsidTr="00586EED">
        <w:tc>
          <w:tcPr>
            <w:tcW w:w="3114" w:type="dxa"/>
          </w:tcPr>
          <w:p w14:paraId="2920B754" w14:textId="74F9E113" w:rsidR="00891A3A" w:rsidRDefault="00891A3A" w:rsidP="00891A3A">
            <w:r>
              <w:t>IP Address</w:t>
            </w:r>
          </w:p>
        </w:tc>
        <w:tc>
          <w:tcPr>
            <w:tcW w:w="6741" w:type="dxa"/>
          </w:tcPr>
          <w:p w14:paraId="6725DB8B" w14:textId="754D2298" w:rsidR="00891A3A" w:rsidRDefault="00891A3A" w:rsidP="00891A3A">
            <w:r w:rsidRPr="00891A3A">
              <w:rPr>
                <w:lang w:val="pl-PL"/>
              </w:rPr>
              <w:t>10.1.0.48</w:t>
            </w:r>
          </w:p>
        </w:tc>
      </w:tr>
      <w:tr w:rsidR="00E424C6" w14:paraId="021672C7" w14:textId="77777777" w:rsidTr="00586EED">
        <w:tc>
          <w:tcPr>
            <w:tcW w:w="3114" w:type="dxa"/>
          </w:tcPr>
          <w:p w14:paraId="093A89F5" w14:textId="1FBA7DA6" w:rsidR="00E424C6" w:rsidRDefault="00E424C6" w:rsidP="00891A3A">
            <w:r>
              <w:t>Source SQL Server</w:t>
            </w:r>
          </w:p>
        </w:tc>
        <w:tc>
          <w:tcPr>
            <w:tcW w:w="6741" w:type="dxa"/>
          </w:tcPr>
          <w:p w14:paraId="25CB44AD" w14:textId="5DE26AFE" w:rsidR="00E424C6" w:rsidRPr="00891A3A" w:rsidRDefault="00CA58BF" w:rsidP="00891A3A">
            <w:pPr>
              <w:rPr>
                <w:lang w:val="pl-PL"/>
              </w:rPr>
            </w:pPr>
            <w:r>
              <w:rPr>
                <w:lang w:val="pl-PL"/>
              </w:rPr>
              <w:t>KF-SHIFTSQL-1L</w:t>
            </w:r>
          </w:p>
        </w:tc>
      </w:tr>
      <w:tr w:rsidR="00891A3A" w:rsidRPr="00293055" w14:paraId="09015ED7" w14:textId="77777777" w:rsidTr="00586EED">
        <w:tc>
          <w:tcPr>
            <w:tcW w:w="3114" w:type="dxa"/>
          </w:tcPr>
          <w:p w14:paraId="59E3EE0C" w14:textId="28F855A7" w:rsidR="00891A3A" w:rsidRDefault="00291363" w:rsidP="00891A3A">
            <w:r>
              <w:t>Databases in Scope</w:t>
            </w:r>
          </w:p>
        </w:tc>
        <w:tc>
          <w:tcPr>
            <w:tcW w:w="6741" w:type="dxa"/>
          </w:tcPr>
          <w:p w14:paraId="069B4027" w14:textId="4A7FC1A5" w:rsidR="00891A3A" w:rsidRDefault="00291363" w:rsidP="00891A3A">
            <w:r>
              <w:t>JaneHR</w:t>
            </w:r>
            <w:r w:rsidR="00D229F5">
              <w:t>App – 900</w:t>
            </w:r>
            <w:r w:rsidR="00291943">
              <w:t xml:space="preserve"> MB</w:t>
            </w:r>
          </w:p>
          <w:p w14:paraId="18301E26" w14:textId="75243175" w:rsidR="00D229F5" w:rsidRPr="00545955" w:rsidRDefault="00D229F5" w:rsidP="00891A3A">
            <w:r>
              <w:t xml:space="preserve">JaneHRUAT </w:t>
            </w:r>
            <w:r w:rsidR="00814FA3">
              <w:t>–</w:t>
            </w:r>
            <w:r>
              <w:t xml:space="preserve"> </w:t>
            </w:r>
            <w:r w:rsidR="00814FA3">
              <w:t>700 MB</w:t>
            </w:r>
          </w:p>
        </w:tc>
      </w:tr>
      <w:tr w:rsidR="00891A3A" w:rsidRPr="00545955" w14:paraId="4F29B8EE" w14:textId="77777777" w:rsidTr="00586EED">
        <w:tc>
          <w:tcPr>
            <w:tcW w:w="3114" w:type="dxa"/>
          </w:tcPr>
          <w:p w14:paraId="14A01914" w14:textId="5D546381" w:rsidR="00891A3A" w:rsidRDefault="00814FA3" w:rsidP="00891A3A">
            <w:r>
              <w:t>Language</w:t>
            </w:r>
          </w:p>
        </w:tc>
        <w:tc>
          <w:tcPr>
            <w:tcW w:w="6741" w:type="dxa"/>
          </w:tcPr>
          <w:p w14:paraId="5CEEC5DE" w14:textId="1BDCDACA" w:rsidR="00891A3A" w:rsidRPr="00545955" w:rsidRDefault="00814FA3" w:rsidP="00891A3A">
            <w:pPr>
              <w:rPr>
                <w:lang w:val="pl-PL"/>
              </w:rPr>
            </w:pPr>
            <w:r>
              <w:rPr>
                <w:lang w:val="pl-PL"/>
              </w:rPr>
              <w:t>Latin1_General_CI_AS</w:t>
            </w:r>
          </w:p>
        </w:tc>
      </w:tr>
      <w:tr w:rsidR="00891A3A" w:rsidRPr="00293055" w14:paraId="12ADCA98" w14:textId="77777777" w:rsidTr="00586EED">
        <w:tc>
          <w:tcPr>
            <w:tcW w:w="3114" w:type="dxa"/>
          </w:tcPr>
          <w:p w14:paraId="0EA84FCA" w14:textId="7F5B2AAE" w:rsidR="00891A3A" w:rsidRDefault="00096027" w:rsidP="00891A3A">
            <w:r>
              <w:t>SQL Logins / permissions</w:t>
            </w:r>
          </w:p>
        </w:tc>
        <w:tc>
          <w:tcPr>
            <w:tcW w:w="6741" w:type="dxa"/>
          </w:tcPr>
          <w:p w14:paraId="0173ABAC" w14:textId="761D1CDD" w:rsidR="00891A3A" w:rsidRDefault="00814FA3" w:rsidP="00891A3A">
            <w:r>
              <w:t>JaneHRApp</w:t>
            </w:r>
            <w:r w:rsidR="00096027">
              <w:t xml:space="preserve"> &gt; connect and dbo to the JaneHRApp </w:t>
            </w:r>
            <w:r w:rsidR="00F55810">
              <w:t>database</w:t>
            </w:r>
          </w:p>
          <w:p w14:paraId="29A0AA8E" w14:textId="77777777" w:rsidR="00096027" w:rsidRDefault="00814FA3" w:rsidP="00096027">
            <w:r>
              <w:t>JaneHRApp_UAT</w:t>
            </w:r>
            <w:r w:rsidR="00096027">
              <w:t xml:space="preserve"> &gt; connect and dbo to the JaneHRUAT database</w:t>
            </w:r>
          </w:p>
          <w:p w14:paraId="6A09BD3D" w14:textId="330076EF" w:rsidR="00096027" w:rsidRPr="00873C55" w:rsidRDefault="00096027" w:rsidP="00F55810">
            <w:r>
              <w:t>O</w:t>
            </w:r>
            <w:r w:rsidR="00814FA3">
              <w:t>data</w:t>
            </w:r>
            <w:r w:rsidR="00F55810">
              <w:t xml:space="preserve">  &gt; connect and dbo to the JaneHR database</w:t>
            </w:r>
          </w:p>
        </w:tc>
      </w:tr>
      <w:tr w:rsidR="00F0399D" w:rsidRPr="00293055" w14:paraId="0B875DF6" w14:textId="77777777" w:rsidTr="00586EED">
        <w:tc>
          <w:tcPr>
            <w:tcW w:w="3114" w:type="dxa"/>
          </w:tcPr>
          <w:p w14:paraId="2AF464C6" w14:textId="2B7FF197" w:rsidR="00F0399D" w:rsidRDefault="00586EED" w:rsidP="00891A3A">
            <w:hyperlink w:anchor="_Azure_SQL_PaaS" w:history="1">
              <w:r w:rsidR="00F0399D" w:rsidRPr="001708F0">
                <w:rPr>
                  <w:rStyle w:val="Hyperlink"/>
                </w:rPr>
                <w:t>Elastic Pool</w:t>
              </w:r>
            </w:hyperlink>
          </w:p>
        </w:tc>
        <w:tc>
          <w:tcPr>
            <w:tcW w:w="6741" w:type="dxa"/>
          </w:tcPr>
          <w:p w14:paraId="7CCACF80" w14:textId="1C3E6848" w:rsidR="00F0399D" w:rsidRDefault="007424E7" w:rsidP="00891A3A">
            <w:r>
              <w:t>Sqlep-shared-prod-uks-001</w:t>
            </w:r>
          </w:p>
        </w:tc>
      </w:tr>
      <w:tr w:rsidR="00891A3A" w14:paraId="21A24EEB" w14:textId="77777777" w:rsidTr="00586EED">
        <w:tc>
          <w:tcPr>
            <w:tcW w:w="3114" w:type="dxa"/>
          </w:tcPr>
          <w:p w14:paraId="3041DF3E" w14:textId="77777777" w:rsidR="00891A3A" w:rsidRDefault="00891A3A" w:rsidP="00891A3A">
            <w:r>
              <w:t>Monitoring</w:t>
            </w:r>
          </w:p>
        </w:tc>
        <w:tc>
          <w:tcPr>
            <w:tcW w:w="6741" w:type="dxa"/>
          </w:tcPr>
          <w:p w14:paraId="6A1E25F0" w14:textId="5E3CBAA8" w:rsidR="00891A3A" w:rsidRDefault="007424E7" w:rsidP="00891A3A">
            <w:r>
              <w:t>Default Alerts Enabled.</w:t>
            </w:r>
          </w:p>
        </w:tc>
      </w:tr>
      <w:tr w:rsidR="00891A3A" w14:paraId="38F8E09D" w14:textId="77777777" w:rsidTr="00586EED">
        <w:tc>
          <w:tcPr>
            <w:tcW w:w="3114" w:type="dxa"/>
          </w:tcPr>
          <w:p w14:paraId="6ABA41F8" w14:textId="77777777" w:rsidR="00891A3A" w:rsidRDefault="00891A3A" w:rsidP="00891A3A">
            <w:r>
              <w:t>Expected Run Time</w:t>
            </w:r>
          </w:p>
        </w:tc>
        <w:tc>
          <w:tcPr>
            <w:tcW w:w="6741" w:type="dxa"/>
          </w:tcPr>
          <w:p w14:paraId="0681B491" w14:textId="77777777" w:rsidR="00891A3A" w:rsidRDefault="00891A3A" w:rsidP="00891A3A">
            <w:r>
              <w:t>24x7 – 365</w:t>
            </w:r>
          </w:p>
        </w:tc>
      </w:tr>
      <w:tr w:rsidR="00891A3A" w14:paraId="5DE5457F" w14:textId="77777777" w:rsidTr="00586EED">
        <w:tc>
          <w:tcPr>
            <w:tcW w:w="3114" w:type="dxa"/>
          </w:tcPr>
          <w:p w14:paraId="3ECDBAE1" w14:textId="77777777" w:rsidR="00891A3A" w:rsidRDefault="00891A3A" w:rsidP="00891A3A">
            <w:r>
              <w:t>Backup Tier</w:t>
            </w:r>
          </w:p>
        </w:tc>
        <w:tc>
          <w:tcPr>
            <w:tcW w:w="6741" w:type="dxa"/>
          </w:tcPr>
          <w:p w14:paraId="467BF719" w14:textId="77777777" w:rsidR="00EB52CA" w:rsidRDefault="00EB52CA" w:rsidP="00EB52CA">
            <w:r>
              <w:t>Differential Backup taken every 24 hours.</w:t>
            </w:r>
          </w:p>
          <w:p w14:paraId="1CC36408" w14:textId="77777777" w:rsidR="00EB52CA" w:rsidRDefault="00EB52CA" w:rsidP="00EB52CA">
            <w:r>
              <w:t>Backup retained for 14 Days.</w:t>
            </w:r>
          </w:p>
          <w:p w14:paraId="75872D64" w14:textId="0EE15A9B" w:rsidR="00891A3A" w:rsidRPr="00855305" w:rsidRDefault="00EB52CA" w:rsidP="00EB52CA">
            <w:pPr>
              <w:rPr>
                <w:b/>
                <w:bCs/>
                <w:u w:val="single"/>
              </w:rPr>
            </w:pPr>
            <w:r>
              <w:t>First Backup of the Month retained for 4 weeks.</w:t>
            </w:r>
          </w:p>
        </w:tc>
      </w:tr>
      <w:tr w:rsidR="00891A3A" w:rsidRPr="00291363" w14:paraId="620D85C1" w14:textId="77777777" w:rsidTr="00586EED">
        <w:tc>
          <w:tcPr>
            <w:tcW w:w="3114" w:type="dxa"/>
          </w:tcPr>
          <w:p w14:paraId="3FA7EFD4" w14:textId="4B203315" w:rsidR="00891A3A" w:rsidRDefault="00291363" w:rsidP="00891A3A">
            <w:r>
              <w:t>Redundancy</w:t>
            </w:r>
          </w:p>
        </w:tc>
        <w:tc>
          <w:tcPr>
            <w:tcW w:w="6741" w:type="dxa"/>
          </w:tcPr>
          <w:p w14:paraId="28A877ED" w14:textId="0ECE70FD" w:rsidR="00891A3A" w:rsidRPr="00291363" w:rsidRDefault="00291363" w:rsidP="00891A3A">
            <w:r w:rsidRPr="00291363">
              <w:t>Zone Redundant in UK South</w:t>
            </w:r>
          </w:p>
        </w:tc>
      </w:tr>
      <w:tr w:rsidR="00891A3A" w14:paraId="6B59D024" w14:textId="77777777" w:rsidTr="00586EED">
        <w:tc>
          <w:tcPr>
            <w:tcW w:w="3114" w:type="dxa"/>
          </w:tcPr>
          <w:p w14:paraId="1B1F5C2D" w14:textId="77777777" w:rsidR="00891A3A" w:rsidRPr="004C1412" w:rsidRDefault="00891A3A" w:rsidP="00891A3A">
            <w:pPr>
              <w:rPr>
                <w:b/>
                <w:bCs/>
              </w:rPr>
            </w:pPr>
            <w:r w:rsidRPr="004C1412">
              <w:rPr>
                <w:b/>
                <w:bCs/>
              </w:rPr>
              <w:t>Build Note</w:t>
            </w:r>
          </w:p>
        </w:tc>
        <w:tc>
          <w:tcPr>
            <w:tcW w:w="6741" w:type="dxa"/>
          </w:tcPr>
          <w:p w14:paraId="20C06A36" w14:textId="77777777" w:rsidR="00891A3A" w:rsidRDefault="00DC21EB" w:rsidP="00891A3A">
            <w:r>
              <w:t>SQL Logins will be migrated as per the DMA Tool mentioned above.</w:t>
            </w:r>
          </w:p>
          <w:p w14:paraId="3A0345D7" w14:textId="77777777" w:rsidR="00DC21EB" w:rsidRDefault="00DC21EB" w:rsidP="00891A3A">
            <w:r>
              <w:t>However, the DMA tool does not support logins associated with certificates</w:t>
            </w:r>
            <w:r w:rsidR="00B93473">
              <w:t>, asymmetric key and logins mapped to credentials.</w:t>
            </w:r>
          </w:p>
          <w:p w14:paraId="123867B4" w14:textId="77777777" w:rsidR="00B93473" w:rsidRDefault="00B93473" w:rsidP="00891A3A">
            <w:r>
              <w:t xml:space="preserve">Permissions are automatically mapped to the databases upon </w:t>
            </w:r>
            <w:r w:rsidR="006C30CA">
              <w:t>migration of the SQL Logins.</w:t>
            </w:r>
          </w:p>
          <w:p w14:paraId="2628E032" w14:textId="77777777" w:rsidR="006C30CA" w:rsidRDefault="006C30CA" w:rsidP="00891A3A"/>
          <w:p w14:paraId="1D1FE325" w14:textId="4D524F91" w:rsidR="006C30CA" w:rsidRPr="00057968" w:rsidRDefault="006C30CA" w:rsidP="00891A3A">
            <w:r>
              <w:t xml:space="preserve">See Microsoft guidance </w:t>
            </w:r>
            <w:hyperlink r:id="rId82" w:history="1">
              <w:r w:rsidRPr="006C30CA">
                <w:rPr>
                  <w:rStyle w:val="Hyperlink"/>
                </w:rPr>
                <w:t>here</w:t>
              </w:r>
            </w:hyperlink>
            <w:r>
              <w:t>.</w:t>
            </w:r>
          </w:p>
        </w:tc>
      </w:tr>
    </w:tbl>
    <w:p w14:paraId="02E39272" w14:textId="77777777" w:rsidR="00BA594E" w:rsidRDefault="00BA594E" w:rsidP="00DB0994"/>
    <w:p w14:paraId="4F5AC585" w14:textId="657A0FC2" w:rsidR="00227B5D" w:rsidRDefault="00227B5D" w:rsidP="00227B5D">
      <w:r>
        <w:t>The below table outlines who is responsible for the migration activities of the Jane SQL server to Azure:</w:t>
      </w:r>
    </w:p>
    <w:tbl>
      <w:tblPr>
        <w:tblStyle w:val="TableGrid"/>
        <w:tblW w:w="10091" w:type="dxa"/>
        <w:tblLook w:val="04A0" w:firstRow="1" w:lastRow="0" w:firstColumn="1" w:lastColumn="0" w:noHBand="0" w:noVBand="1"/>
      </w:tblPr>
      <w:tblGrid>
        <w:gridCol w:w="8075"/>
        <w:gridCol w:w="2016"/>
      </w:tblGrid>
      <w:tr w:rsidR="00227B5D" w14:paraId="06864AC3" w14:textId="77777777" w:rsidTr="00586EED">
        <w:trPr>
          <w:cnfStyle w:val="100000000000" w:firstRow="1" w:lastRow="0" w:firstColumn="0" w:lastColumn="0" w:oddVBand="0" w:evenVBand="0" w:oddHBand="0" w:evenHBand="0" w:firstRowFirstColumn="0" w:firstRowLastColumn="0" w:lastRowFirstColumn="0" w:lastRowLastColumn="0"/>
        </w:trPr>
        <w:tc>
          <w:tcPr>
            <w:tcW w:w="8075" w:type="dxa"/>
          </w:tcPr>
          <w:p w14:paraId="68586897" w14:textId="77777777" w:rsidR="00227B5D" w:rsidRDefault="00227B5D" w:rsidP="00586EED">
            <w:r>
              <w:t>Task</w:t>
            </w:r>
          </w:p>
        </w:tc>
        <w:tc>
          <w:tcPr>
            <w:tcW w:w="2016" w:type="dxa"/>
          </w:tcPr>
          <w:p w14:paraId="22B14A90" w14:textId="77777777" w:rsidR="00227B5D" w:rsidRDefault="00227B5D" w:rsidP="00586EED">
            <w:r>
              <w:t>Owner</w:t>
            </w:r>
          </w:p>
        </w:tc>
      </w:tr>
      <w:tr w:rsidR="00227B5D" w14:paraId="5C19B5C3" w14:textId="77777777" w:rsidTr="00586EED">
        <w:tc>
          <w:tcPr>
            <w:tcW w:w="8075" w:type="dxa"/>
          </w:tcPr>
          <w:p w14:paraId="68EEC326" w14:textId="7D3DB50B" w:rsidR="00227B5D" w:rsidRDefault="00A94A96" w:rsidP="00586EED">
            <w:r>
              <w:t>Replication of SQL Database using DMA Tool to Azure SQL Database</w:t>
            </w:r>
          </w:p>
        </w:tc>
        <w:tc>
          <w:tcPr>
            <w:tcW w:w="2016" w:type="dxa"/>
          </w:tcPr>
          <w:p w14:paraId="2AC17E5E" w14:textId="77777777" w:rsidR="00227B5D" w:rsidRDefault="00227B5D" w:rsidP="00586EED">
            <w:r>
              <w:t>Transparity</w:t>
            </w:r>
          </w:p>
        </w:tc>
      </w:tr>
      <w:tr w:rsidR="00A94A96" w14:paraId="0A7D80F0" w14:textId="77777777" w:rsidTr="00586EED">
        <w:tc>
          <w:tcPr>
            <w:tcW w:w="8075" w:type="dxa"/>
          </w:tcPr>
          <w:p w14:paraId="615EDCF8" w14:textId="1CF4529D" w:rsidR="00A94A96" w:rsidRDefault="00A94A96" w:rsidP="00A94A96">
            <w:r>
              <w:t>Database Migration Activities</w:t>
            </w:r>
          </w:p>
        </w:tc>
        <w:tc>
          <w:tcPr>
            <w:tcW w:w="2016" w:type="dxa"/>
          </w:tcPr>
          <w:p w14:paraId="0F4FFBDA" w14:textId="64121B23" w:rsidR="00A94A96" w:rsidRDefault="00A94A96" w:rsidP="00A94A96">
            <w:r>
              <w:t>Transparity</w:t>
            </w:r>
          </w:p>
        </w:tc>
      </w:tr>
      <w:tr w:rsidR="00A94A96" w14:paraId="45661D7D" w14:textId="77777777" w:rsidTr="00586EED">
        <w:tc>
          <w:tcPr>
            <w:tcW w:w="8075" w:type="dxa"/>
          </w:tcPr>
          <w:p w14:paraId="0BC82725" w14:textId="1F4F7AC3" w:rsidR="00A94A96" w:rsidRDefault="006C30CA" w:rsidP="00A94A96">
            <w:r>
              <w:t xml:space="preserve">Migration </w:t>
            </w:r>
            <w:r w:rsidR="00A94A96">
              <w:t>of SQL Logins</w:t>
            </w:r>
          </w:p>
        </w:tc>
        <w:tc>
          <w:tcPr>
            <w:tcW w:w="2016" w:type="dxa"/>
          </w:tcPr>
          <w:p w14:paraId="18927383" w14:textId="67C24BFD" w:rsidR="00A94A96" w:rsidRDefault="00A94A96" w:rsidP="00A94A96">
            <w:r>
              <w:t>Transparity</w:t>
            </w:r>
          </w:p>
        </w:tc>
      </w:tr>
      <w:tr w:rsidR="00A94A96" w14:paraId="23C603C9" w14:textId="77777777" w:rsidTr="00586EED">
        <w:tc>
          <w:tcPr>
            <w:tcW w:w="8075" w:type="dxa"/>
          </w:tcPr>
          <w:p w14:paraId="79862763" w14:textId="25F62104" w:rsidR="00A94A96" w:rsidRDefault="007F6F7C" w:rsidP="00A94A96">
            <w:r>
              <w:t>Pointing Jane HR Web to Jane HR SQL via updated connection string.</w:t>
            </w:r>
          </w:p>
        </w:tc>
        <w:tc>
          <w:tcPr>
            <w:tcW w:w="2016" w:type="dxa"/>
          </w:tcPr>
          <w:p w14:paraId="2AA1FF25" w14:textId="7F1907A8" w:rsidR="00A94A96" w:rsidRDefault="007F6F7C" w:rsidP="00A94A96">
            <w:r>
              <w:t>The Kings Fund</w:t>
            </w:r>
          </w:p>
        </w:tc>
      </w:tr>
      <w:tr w:rsidR="00A94A96" w:rsidRPr="00313F86" w14:paraId="6763F376" w14:textId="77777777" w:rsidTr="00586EED">
        <w:tc>
          <w:tcPr>
            <w:tcW w:w="8075" w:type="dxa"/>
          </w:tcPr>
          <w:p w14:paraId="00B1634D" w14:textId="77777777" w:rsidR="00A94A96" w:rsidRPr="00313F86" w:rsidRDefault="00A94A96" w:rsidP="00A94A96">
            <w:r>
              <w:t>Application and Networking Testing – i.e. Application Health/Accessibility and connectivity to the SQL Database.</w:t>
            </w:r>
          </w:p>
        </w:tc>
        <w:tc>
          <w:tcPr>
            <w:tcW w:w="2016" w:type="dxa"/>
          </w:tcPr>
          <w:p w14:paraId="303B20BE" w14:textId="77777777" w:rsidR="00A94A96" w:rsidRPr="00313F86" w:rsidRDefault="00A94A96" w:rsidP="00A94A96">
            <w:r>
              <w:t>The Kings Fund</w:t>
            </w:r>
          </w:p>
        </w:tc>
      </w:tr>
      <w:tr w:rsidR="00A94A96" w:rsidRPr="00313F86" w14:paraId="329E31D3" w14:textId="77777777" w:rsidTr="00586EED">
        <w:tc>
          <w:tcPr>
            <w:tcW w:w="8075" w:type="dxa"/>
          </w:tcPr>
          <w:p w14:paraId="007FE46E" w14:textId="53EDE597" w:rsidR="00A94A96" w:rsidRPr="00313F86" w:rsidRDefault="00A94A96" w:rsidP="00A94A96">
            <w:r>
              <w:t xml:space="preserve">UAT / Testing of the </w:t>
            </w:r>
            <w:r w:rsidR="007F6F7C">
              <w:t>Jane HR</w:t>
            </w:r>
          </w:p>
        </w:tc>
        <w:tc>
          <w:tcPr>
            <w:tcW w:w="2016" w:type="dxa"/>
          </w:tcPr>
          <w:p w14:paraId="456AF0A1" w14:textId="77777777" w:rsidR="00A94A96" w:rsidRPr="00313F86" w:rsidRDefault="00A94A96" w:rsidP="00A94A96">
            <w:r>
              <w:t>The Kings Fund</w:t>
            </w:r>
          </w:p>
        </w:tc>
      </w:tr>
    </w:tbl>
    <w:p w14:paraId="79EA28B7" w14:textId="77777777" w:rsidR="00227B5D" w:rsidRDefault="00227B5D" w:rsidP="00227B5D"/>
    <w:p w14:paraId="6164F156" w14:textId="77777777" w:rsidR="00EC7315" w:rsidRPr="000341EF" w:rsidRDefault="00EC7315" w:rsidP="00DB0994"/>
    <w:p w14:paraId="2F429124" w14:textId="68498254" w:rsidR="0035666E" w:rsidRPr="00222422" w:rsidRDefault="0035666E" w:rsidP="0035666E">
      <w:pPr>
        <w:pStyle w:val="Heading3"/>
        <w:rPr>
          <w:u w:val="single"/>
        </w:rPr>
      </w:pPr>
      <w:bookmarkStart w:id="161" w:name="_Benefactor"/>
      <w:bookmarkStart w:id="162" w:name="_Toc158808431"/>
      <w:bookmarkEnd w:id="161"/>
      <w:r w:rsidRPr="00222422">
        <w:rPr>
          <w:u w:val="single"/>
        </w:rPr>
        <w:t>Benefactor</w:t>
      </w:r>
      <w:bookmarkEnd w:id="162"/>
    </w:p>
    <w:p w14:paraId="5E83E4CE" w14:textId="0415F4BB" w:rsidR="0035666E" w:rsidRDefault="00AD625D" w:rsidP="0035666E">
      <w:r>
        <w:t>Benefactor is a Grants Man</w:t>
      </w:r>
      <w:r w:rsidR="005D0998">
        <w:t>agement System</w:t>
      </w:r>
      <w:r w:rsidR="003C17C3">
        <w:t xml:space="preserve"> that is a two tier application that consists of </w:t>
      </w:r>
      <w:r w:rsidR="004B2032">
        <w:t>an Application Server hosted on KF-BENEFACTOR-1L and a single SQL Database stored on KF-SSRS-1L.</w:t>
      </w:r>
      <w:r w:rsidR="00C7018D">
        <w:t xml:space="preserve"> </w:t>
      </w:r>
      <w:r w:rsidR="009D5A68">
        <w:t>To migrate the application to Azure, we will be creating a replacement Windows 2022 server in Azure to host the application and migrating the database to a standalone SQL Virtual Machine running Windows Server 2022 and SQL Server Standard 2019.</w:t>
      </w:r>
    </w:p>
    <w:p w14:paraId="1E9EF0B8" w14:textId="77777777" w:rsidR="00B672A7" w:rsidRDefault="00B672A7" w:rsidP="00B672A7"/>
    <w:p w14:paraId="085DEB6A" w14:textId="627C9479" w:rsidR="00BD7DF4" w:rsidRDefault="00BD7DF4" w:rsidP="00BD7DF4">
      <w:pPr>
        <w:pStyle w:val="Heading4"/>
      </w:pPr>
      <w:r>
        <w:rPr>
          <w:u w:val="single"/>
        </w:rPr>
        <w:t>Benefactor Application Server</w:t>
      </w:r>
    </w:p>
    <w:p w14:paraId="1336B6C6" w14:textId="433F4B7D" w:rsidR="00BD7DF4" w:rsidRDefault="0012213B" w:rsidP="00B672A7">
      <w:r>
        <w:t xml:space="preserve">As mentioned above, a replacement VM will be </w:t>
      </w:r>
      <w:r w:rsidR="00B3136C">
        <w:t>deployed to replace the existing server that resides in the RedCentric Data Center.</w:t>
      </w:r>
    </w:p>
    <w:p w14:paraId="1FB06497" w14:textId="77777777" w:rsidR="00B3136C" w:rsidRDefault="00B3136C" w:rsidP="00B672A7"/>
    <w:tbl>
      <w:tblPr>
        <w:tblStyle w:val="TableGrid"/>
        <w:tblW w:w="9855" w:type="dxa"/>
        <w:tblLook w:val="04A0" w:firstRow="1" w:lastRow="0" w:firstColumn="1" w:lastColumn="0" w:noHBand="0" w:noVBand="1"/>
      </w:tblPr>
      <w:tblGrid>
        <w:gridCol w:w="3114"/>
        <w:gridCol w:w="6741"/>
      </w:tblGrid>
      <w:tr w:rsidR="00B672A7" w14:paraId="472D8A0E"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52857725" w14:textId="0CB958DF" w:rsidR="00B672A7" w:rsidRDefault="00B672A7" w:rsidP="00586EED">
            <w:r>
              <w:t xml:space="preserve">Benefactor </w:t>
            </w:r>
            <w:r w:rsidR="00BD7DF4">
              <w:t>Application Server</w:t>
            </w:r>
          </w:p>
        </w:tc>
        <w:tc>
          <w:tcPr>
            <w:tcW w:w="6741" w:type="dxa"/>
          </w:tcPr>
          <w:p w14:paraId="65389809" w14:textId="77777777" w:rsidR="00B672A7" w:rsidRDefault="00B672A7" w:rsidP="00586EED">
            <w:r>
              <w:t>Description</w:t>
            </w:r>
          </w:p>
        </w:tc>
      </w:tr>
      <w:tr w:rsidR="00B3136C" w14:paraId="1C911D79" w14:textId="77777777" w:rsidTr="00586EED">
        <w:tc>
          <w:tcPr>
            <w:tcW w:w="3114" w:type="dxa"/>
          </w:tcPr>
          <w:p w14:paraId="2A22CC50" w14:textId="52CF95CD" w:rsidR="00B3136C" w:rsidRDefault="00B3136C" w:rsidP="00586EED">
            <w:r>
              <w:t>Source/Legacy Server</w:t>
            </w:r>
          </w:p>
        </w:tc>
        <w:tc>
          <w:tcPr>
            <w:tcW w:w="6741" w:type="dxa"/>
          </w:tcPr>
          <w:p w14:paraId="1404F0A8" w14:textId="0958C3AD" w:rsidR="00B3136C" w:rsidRDefault="00B3136C" w:rsidP="00586EED">
            <w:r>
              <w:t>KF-BENEFACTOR-1L</w:t>
            </w:r>
          </w:p>
        </w:tc>
      </w:tr>
      <w:tr w:rsidR="00B672A7" w14:paraId="1FEF96E4" w14:textId="77777777" w:rsidTr="00586EED">
        <w:tc>
          <w:tcPr>
            <w:tcW w:w="3114" w:type="dxa"/>
          </w:tcPr>
          <w:p w14:paraId="39160D6F" w14:textId="4B0F5AF3" w:rsidR="00B672A7" w:rsidRDefault="00B672A7" w:rsidP="00586EED">
            <w:r>
              <w:t>Name</w:t>
            </w:r>
          </w:p>
        </w:tc>
        <w:tc>
          <w:tcPr>
            <w:tcW w:w="6741" w:type="dxa"/>
          </w:tcPr>
          <w:p w14:paraId="1E0E26B4" w14:textId="1DC1CE4D" w:rsidR="00B672A7" w:rsidRDefault="00E8181E" w:rsidP="00586EED">
            <w:r>
              <w:t>GMS</w:t>
            </w:r>
            <w:r w:rsidR="00BD7DF4">
              <w:t>-</w:t>
            </w:r>
            <w:r>
              <w:t>APP-</w:t>
            </w:r>
            <w:r w:rsidR="00BD7DF4">
              <w:t>UKS-01</w:t>
            </w:r>
          </w:p>
        </w:tc>
      </w:tr>
      <w:tr w:rsidR="00B672A7" w14:paraId="0C4F3DC6" w14:textId="77777777" w:rsidTr="00586EED">
        <w:tc>
          <w:tcPr>
            <w:tcW w:w="3114" w:type="dxa"/>
          </w:tcPr>
          <w:p w14:paraId="457C77F4" w14:textId="77777777" w:rsidR="00B672A7" w:rsidRDefault="00B672A7" w:rsidP="00586EED">
            <w:r>
              <w:t>Resource Group</w:t>
            </w:r>
          </w:p>
        </w:tc>
        <w:tc>
          <w:tcPr>
            <w:tcW w:w="6741" w:type="dxa"/>
          </w:tcPr>
          <w:p w14:paraId="53129E49" w14:textId="6F5786FC" w:rsidR="00B672A7" w:rsidRDefault="00BD7DF4" w:rsidP="00586EED">
            <w:r>
              <w:t>RG-GMS-PROD-UKS-001</w:t>
            </w:r>
          </w:p>
        </w:tc>
      </w:tr>
      <w:tr w:rsidR="00B672A7" w:rsidRPr="00855305" w14:paraId="6BB121B1" w14:textId="77777777" w:rsidTr="00586EED">
        <w:tc>
          <w:tcPr>
            <w:tcW w:w="3114" w:type="dxa"/>
          </w:tcPr>
          <w:p w14:paraId="570193F1" w14:textId="77777777" w:rsidR="00B672A7" w:rsidRDefault="00B672A7" w:rsidP="00586EED">
            <w:r>
              <w:t>Subscription</w:t>
            </w:r>
          </w:p>
        </w:tc>
        <w:tc>
          <w:tcPr>
            <w:tcW w:w="6741" w:type="dxa"/>
          </w:tcPr>
          <w:p w14:paraId="72957B89" w14:textId="28BBCF43" w:rsidR="00B672A7" w:rsidRPr="005F536B" w:rsidRDefault="003145AA" w:rsidP="00586EED">
            <w:pPr>
              <w:rPr>
                <w:lang w:val="it-IT"/>
              </w:rPr>
            </w:pPr>
            <w:r>
              <w:rPr>
                <w:lang w:val="it-IT"/>
              </w:rPr>
              <w:t>Sub-Prod-001</w:t>
            </w:r>
          </w:p>
        </w:tc>
      </w:tr>
      <w:tr w:rsidR="00B672A7" w14:paraId="247126A4" w14:textId="77777777" w:rsidTr="00586EED">
        <w:tc>
          <w:tcPr>
            <w:tcW w:w="3114" w:type="dxa"/>
          </w:tcPr>
          <w:p w14:paraId="056664F0" w14:textId="77777777" w:rsidR="00B672A7" w:rsidRDefault="00B672A7" w:rsidP="00586EED">
            <w:r>
              <w:t>Location</w:t>
            </w:r>
          </w:p>
        </w:tc>
        <w:tc>
          <w:tcPr>
            <w:tcW w:w="6741" w:type="dxa"/>
          </w:tcPr>
          <w:p w14:paraId="443AF260" w14:textId="77777777" w:rsidR="00B672A7" w:rsidRDefault="00B672A7" w:rsidP="00586EED">
            <w:r>
              <w:t>UK South</w:t>
            </w:r>
          </w:p>
        </w:tc>
      </w:tr>
      <w:tr w:rsidR="00B672A7" w14:paraId="6C2AA4F8" w14:textId="77777777" w:rsidTr="00586EED">
        <w:tc>
          <w:tcPr>
            <w:tcW w:w="3114" w:type="dxa"/>
          </w:tcPr>
          <w:p w14:paraId="23E42C49" w14:textId="77777777" w:rsidR="00B672A7" w:rsidRDefault="00B672A7" w:rsidP="00586EED">
            <w:r>
              <w:t>OS</w:t>
            </w:r>
          </w:p>
        </w:tc>
        <w:tc>
          <w:tcPr>
            <w:tcW w:w="6741" w:type="dxa"/>
          </w:tcPr>
          <w:p w14:paraId="0383A3AC" w14:textId="503D6292" w:rsidR="00B672A7" w:rsidRDefault="00B672A7" w:rsidP="00586EED">
            <w:r>
              <w:t>Windows Server 20</w:t>
            </w:r>
            <w:r w:rsidR="0012213B">
              <w:t>22</w:t>
            </w:r>
          </w:p>
        </w:tc>
      </w:tr>
      <w:tr w:rsidR="00B672A7" w:rsidRPr="00A85DA0" w14:paraId="20587FB5" w14:textId="77777777" w:rsidTr="00586EED">
        <w:tc>
          <w:tcPr>
            <w:tcW w:w="3114" w:type="dxa"/>
          </w:tcPr>
          <w:p w14:paraId="3B07B3BB" w14:textId="77777777" w:rsidR="00B672A7" w:rsidRDefault="00B672A7" w:rsidP="00586EED">
            <w:r>
              <w:t>Spec</w:t>
            </w:r>
          </w:p>
        </w:tc>
        <w:tc>
          <w:tcPr>
            <w:tcW w:w="6741" w:type="dxa"/>
          </w:tcPr>
          <w:p w14:paraId="3186EDAB" w14:textId="27CE437A" w:rsidR="00B672A7" w:rsidRPr="00A85DA0" w:rsidRDefault="00A85DA0" w:rsidP="00586EED">
            <w:r w:rsidRPr="00A85DA0">
              <w:t>Standard_D2as_v5 – 2 VCPU / 8 GB</w:t>
            </w:r>
          </w:p>
        </w:tc>
      </w:tr>
      <w:tr w:rsidR="00B672A7" w14:paraId="03DDC64C" w14:textId="77777777" w:rsidTr="00586EED">
        <w:tc>
          <w:tcPr>
            <w:tcW w:w="3114" w:type="dxa"/>
          </w:tcPr>
          <w:p w14:paraId="7E27FA46" w14:textId="77777777" w:rsidR="00B672A7" w:rsidRDefault="00B672A7" w:rsidP="00586EED">
            <w:r>
              <w:t>Availability Zone</w:t>
            </w:r>
          </w:p>
        </w:tc>
        <w:tc>
          <w:tcPr>
            <w:tcW w:w="6741" w:type="dxa"/>
          </w:tcPr>
          <w:p w14:paraId="5EB9401F" w14:textId="05B59FFC" w:rsidR="00B672A7" w:rsidRDefault="00BD7DF4" w:rsidP="00586EED">
            <w:r>
              <w:t>2</w:t>
            </w:r>
          </w:p>
        </w:tc>
      </w:tr>
      <w:tr w:rsidR="00B672A7" w:rsidRPr="00CC2C6B" w14:paraId="5CD46C38" w14:textId="77777777" w:rsidTr="00586EED">
        <w:tc>
          <w:tcPr>
            <w:tcW w:w="3114" w:type="dxa"/>
          </w:tcPr>
          <w:p w14:paraId="6E0D0DB3" w14:textId="77777777" w:rsidR="00B672A7" w:rsidRDefault="00B672A7" w:rsidP="00586EED">
            <w:r>
              <w:t>OS Disk</w:t>
            </w:r>
          </w:p>
        </w:tc>
        <w:tc>
          <w:tcPr>
            <w:tcW w:w="6741" w:type="dxa"/>
          </w:tcPr>
          <w:p w14:paraId="05D37FCC" w14:textId="77777777" w:rsidR="00B672A7" w:rsidRPr="006626D0" w:rsidRDefault="00B672A7" w:rsidP="00586EED">
            <w:r w:rsidRPr="006626D0">
              <w:t>Standard SSD</w:t>
            </w:r>
          </w:p>
          <w:p w14:paraId="1DDA5AA7" w14:textId="77777777" w:rsidR="00B672A7" w:rsidRPr="006626D0" w:rsidRDefault="00B672A7" w:rsidP="00586EED">
            <w:r w:rsidRPr="006626D0">
              <w:t xml:space="preserve">C:\ - OS only - </w:t>
            </w:r>
            <w:r>
              <w:t>250</w:t>
            </w:r>
            <w:r w:rsidRPr="006626D0">
              <w:t xml:space="preserve"> GB</w:t>
            </w:r>
          </w:p>
        </w:tc>
      </w:tr>
      <w:tr w:rsidR="00A85DA0" w:rsidRPr="00CC2C6B" w14:paraId="31EDF431" w14:textId="77777777" w:rsidTr="00586EED">
        <w:tc>
          <w:tcPr>
            <w:tcW w:w="3114" w:type="dxa"/>
          </w:tcPr>
          <w:p w14:paraId="6605377F" w14:textId="73ABFFAB" w:rsidR="00A85DA0" w:rsidRDefault="00A85DA0" w:rsidP="00586EED">
            <w:r>
              <w:t>Data Disk</w:t>
            </w:r>
          </w:p>
        </w:tc>
        <w:tc>
          <w:tcPr>
            <w:tcW w:w="6741" w:type="dxa"/>
          </w:tcPr>
          <w:p w14:paraId="45567B55" w14:textId="2EBAB431" w:rsidR="00A85DA0" w:rsidRDefault="00A85DA0" w:rsidP="00586EED">
            <w:r>
              <w:t>Standard SSD</w:t>
            </w:r>
          </w:p>
          <w:p w14:paraId="712EF806" w14:textId="7E8883F3" w:rsidR="00A85DA0" w:rsidRPr="006626D0" w:rsidRDefault="00A85DA0" w:rsidP="00586EED">
            <w:r>
              <w:t>E:\ - 250 GB</w:t>
            </w:r>
          </w:p>
        </w:tc>
      </w:tr>
      <w:tr w:rsidR="00B672A7" w:rsidRPr="00293055" w14:paraId="7C9B9086" w14:textId="77777777" w:rsidTr="00586EED">
        <w:tc>
          <w:tcPr>
            <w:tcW w:w="3114" w:type="dxa"/>
          </w:tcPr>
          <w:p w14:paraId="5C4878FC" w14:textId="77777777" w:rsidR="00B672A7" w:rsidRDefault="00B672A7" w:rsidP="00586EED">
            <w:r>
              <w:t>Virtual Network</w:t>
            </w:r>
          </w:p>
        </w:tc>
        <w:tc>
          <w:tcPr>
            <w:tcW w:w="6741" w:type="dxa"/>
          </w:tcPr>
          <w:p w14:paraId="635630D0" w14:textId="798616A0" w:rsidR="00B672A7" w:rsidRPr="00BD7DF4" w:rsidRDefault="00B672A7" w:rsidP="00586EED">
            <w:r>
              <w:t xml:space="preserve">Vnet-Prod-UKS-001 / </w:t>
            </w:r>
            <w:r w:rsidR="00BD7DF4" w:rsidRPr="00BD7DF4">
              <w:t>SUB-BENEF-APP-PROD-UKS-001</w:t>
            </w:r>
          </w:p>
        </w:tc>
      </w:tr>
      <w:tr w:rsidR="00B672A7" w:rsidRPr="00545955" w14:paraId="7ABD6816" w14:textId="77777777" w:rsidTr="00586EED">
        <w:tc>
          <w:tcPr>
            <w:tcW w:w="3114" w:type="dxa"/>
          </w:tcPr>
          <w:p w14:paraId="77045345" w14:textId="77777777" w:rsidR="00B672A7" w:rsidRDefault="00B672A7" w:rsidP="00586EED">
            <w:r>
              <w:t>IP Address</w:t>
            </w:r>
          </w:p>
        </w:tc>
        <w:tc>
          <w:tcPr>
            <w:tcW w:w="6741" w:type="dxa"/>
          </w:tcPr>
          <w:p w14:paraId="7BFB8229" w14:textId="13205DDA" w:rsidR="00B672A7" w:rsidRPr="00545955" w:rsidRDefault="00BD7DF4" w:rsidP="00586EED">
            <w:pPr>
              <w:rPr>
                <w:lang w:val="pl-PL"/>
              </w:rPr>
            </w:pPr>
            <w:r>
              <w:rPr>
                <w:lang w:val="nl-NL"/>
              </w:rPr>
              <w:t>10.1.0.96</w:t>
            </w:r>
          </w:p>
        </w:tc>
      </w:tr>
      <w:tr w:rsidR="00B672A7" w:rsidRPr="00293055" w14:paraId="35D5812F" w14:textId="77777777" w:rsidTr="00586EED">
        <w:tc>
          <w:tcPr>
            <w:tcW w:w="3114" w:type="dxa"/>
          </w:tcPr>
          <w:p w14:paraId="4F4F044F" w14:textId="77777777" w:rsidR="00B672A7" w:rsidRDefault="00B672A7" w:rsidP="00586EED">
            <w:r>
              <w:t>Domain</w:t>
            </w:r>
          </w:p>
        </w:tc>
        <w:tc>
          <w:tcPr>
            <w:tcW w:w="6741" w:type="dxa"/>
          </w:tcPr>
          <w:p w14:paraId="25652F54" w14:textId="77777777" w:rsidR="00B672A7" w:rsidRPr="00873C55" w:rsidRDefault="00B672A7" w:rsidP="00586EED">
            <w:r w:rsidRPr="00873C55">
              <w:t>Carina.musca.org.uk</w:t>
            </w:r>
          </w:p>
        </w:tc>
      </w:tr>
      <w:tr w:rsidR="00B672A7" w14:paraId="5A53CE7F" w14:textId="77777777" w:rsidTr="00586EED">
        <w:tc>
          <w:tcPr>
            <w:tcW w:w="3114" w:type="dxa"/>
          </w:tcPr>
          <w:p w14:paraId="5AC9AF7B" w14:textId="77777777" w:rsidR="00B672A7" w:rsidRDefault="00B672A7" w:rsidP="00586EED">
            <w:r>
              <w:t>Monitoring</w:t>
            </w:r>
          </w:p>
        </w:tc>
        <w:tc>
          <w:tcPr>
            <w:tcW w:w="6741" w:type="dxa"/>
          </w:tcPr>
          <w:p w14:paraId="065DDF7F" w14:textId="77777777" w:rsidR="00B672A7" w:rsidRDefault="00B672A7" w:rsidP="00586EED">
            <w:r>
              <w:t>VM Insights with best practice alerts.</w:t>
            </w:r>
          </w:p>
        </w:tc>
      </w:tr>
      <w:tr w:rsidR="00B672A7" w14:paraId="395407A7" w14:textId="77777777" w:rsidTr="00586EED">
        <w:tc>
          <w:tcPr>
            <w:tcW w:w="3114" w:type="dxa"/>
          </w:tcPr>
          <w:p w14:paraId="5C25C34A" w14:textId="77777777" w:rsidR="00B672A7" w:rsidRDefault="00B672A7" w:rsidP="00586EED">
            <w:r>
              <w:t>Expected Run Time</w:t>
            </w:r>
          </w:p>
        </w:tc>
        <w:tc>
          <w:tcPr>
            <w:tcW w:w="6741" w:type="dxa"/>
          </w:tcPr>
          <w:p w14:paraId="2FC1CFF7" w14:textId="77777777" w:rsidR="00B672A7" w:rsidRDefault="00B672A7" w:rsidP="00586EED">
            <w:r>
              <w:t>24x7 – 365</w:t>
            </w:r>
          </w:p>
        </w:tc>
      </w:tr>
      <w:tr w:rsidR="00B672A7" w14:paraId="19A05653" w14:textId="77777777" w:rsidTr="00586EED">
        <w:tc>
          <w:tcPr>
            <w:tcW w:w="3114" w:type="dxa"/>
          </w:tcPr>
          <w:p w14:paraId="67B67219" w14:textId="77777777" w:rsidR="00B672A7" w:rsidRDefault="00B672A7" w:rsidP="00586EED">
            <w:r>
              <w:t>Backup Tier</w:t>
            </w:r>
          </w:p>
        </w:tc>
        <w:tc>
          <w:tcPr>
            <w:tcW w:w="6741" w:type="dxa"/>
          </w:tcPr>
          <w:p w14:paraId="5D442084" w14:textId="3534204F" w:rsidR="00B672A7" w:rsidRPr="00855305" w:rsidRDefault="00EB52CA" w:rsidP="00586EED">
            <w:pPr>
              <w:rPr>
                <w:b/>
                <w:bCs/>
                <w:u w:val="single"/>
              </w:rPr>
            </w:pPr>
            <w:r>
              <w:t>VM-Prod-D7pm-30D</w:t>
            </w:r>
          </w:p>
        </w:tc>
      </w:tr>
      <w:tr w:rsidR="00B672A7" w14:paraId="4FB3F41F" w14:textId="77777777" w:rsidTr="00586EED">
        <w:tc>
          <w:tcPr>
            <w:tcW w:w="3114" w:type="dxa"/>
          </w:tcPr>
          <w:p w14:paraId="371C76FC" w14:textId="77777777" w:rsidR="00B672A7" w:rsidRDefault="00B672A7" w:rsidP="00586EED">
            <w:r>
              <w:t>DR – ZRS Required</w:t>
            </w:r>
          </w:p>
        </w:tc>
        <w:tc>
          <w:tcPr>
            <w:tcW w:w="6741" w:type="dxa"/>
          </w:tcPr>
          <w:p w14:paraId="5A0D6A4D" w14:textId="2BB6991D" w:rsidR="00B672A7" w:rsidRDefault="00B672A7" w:rsidP="00586EED">
            <w:r>
              <w:t xml:space="preserve">Yes – Target will be Zone </w:t>
            </w:r>
            <w:r w:rsidR="00BD7DF4">
              <w:t>3</w:t>
            </w:r>
          </w:p>
        </w:tc>
      </w:tr>
      <w:tr w:rsidR="00B672A7" w14:paraId="109B0F65" w14:textId="77777777" w:rsidTr="00586EED">
        <w:tc>
          <w:tcPr>
            <w:tcW w:w="3114" w:type="dxa"/>
          </w:tcPr>
          <w:p w14:paraId="45A93588" w14:textId="77777777" w:rsidR="00B672A7" w:rsidRDefault="00B672A7" w:rsidP="00586EED">
            <w:r>
              <w:t>Update Manager Schedule Tier</w:t>
            </w:r>
          </w:p>
        </w:tc>
        <w:tc>
          <w:tcPr>
            <w:tcW w:w="6741" w:type="dxa"/>
          </w:tcPr>
          <w:p w14:paraId="07778E4F" w14:textId="328F660E" w:rsidR="00B672A7" w:rsidRDefault="00BD7DF4" w:rsidP="00586EED">
            <w:r>
              <w:t>Medium</w:t>
            </w:r>
          </w:p>
        </w:tc>
      </w:tr>
    </w:tbl>
    <w:p w14:paraId="204F3BC9" w14:textId="77777777" w:rsidR="00B672A7" w:rsidRDefault="00B672A7" w:rsidP="00B672A7"/>
    <w:p w14:paraId="1AB53FA0" w14:textId="121A844E" w:rsidR="00B672A7" w:rsidRDefault="00B672A7" w:rsidP="00B672A7">
      <w:r>
        <w:t xml:space="preserve">The below table outlines who is responsible for the migration activities of the </w:t>
      </w:r>
      <w:r w:rsidR="001C6897">
        <w:t>Benefactor Application server</w:t>
      </w:r>
      <w:r>
        <w:t xml:space="preserve"> to Azure:</w:t>
      </w:r>
    </w:p>
    <w:tbl>
      <w:tblPr>
        <w:tblStyle w:val="TableGrid"/>
        <w:tblW w:w="10091" w:type="dxa"/>
        <w:tblLook w:val="04A0" w:firstRow="1" w:lastRow="0" w:firstColumn="1" w:lastColumn="0" w:noHBand="0" w:noVBand="1"/>
      </w:tblPr>
      <w:tblGrid>
        <w:gridCol w:w="8075"/>
        <w:gridCol w:w="2016"/>
      </w:tblGrid>
      <w:tr w:rsidR="00B672A7" w14:paraId="141BE604" w14:textId="77777777" w:rsidTr="00586EED">
        <w:trPr>
          <w:cnfStyle w:val="100000000000" w:firstRow="1" w:lastRow="0" w:firstColumn="0" w:lastColumn="0" w:oddVBand="0" w:evenVBand="0" w:oddHBand="0" w:evenHBand="0" w:firstRowFirstColumn="0" w:firstRowLastColumn="0" w:lastRowFirstColumn="0" w:lastRowLastColumn="0"/>
        </w:trPr>
        <w:tc>
          <w:tcPr>
            <w:tcW w:w="8075" w:type="dxa"/>
          </w:tcPr>
          <w:p w14:paraId="36569A0B" w14:textId="77777777" w:rsidR="00B672A7" w:rsidRDefault="00B672A7" w:rsidP="00586EED">
            <w:r>
              <w:t>Task</w:t>
            </w:r>
          </w:p>
        </w:tc>
        <w:tc>
          <w:tcPr>
            <w:tcW w:w="2016" w:type="dxa"/>
          </w:tcPr>
          <w:p w14:paraId="33606553" w14:textId="77777777" w:rsidR="00B672A7" w:rsidRDefault="00B672A7" w:rsidP="00586EED">
            <w:r>
              <w:t>Owner</w:t>
            </w:r>
          </w:p>
        </w:tc>
      </w:tr>
      <w:tr w:rsidR="00B672A7" w14:paraId="368B03D9" w14:textId="77777777" w:rsidTr="00586EED">
        <w:tc>
          <w:tcPr>
            <w:tcW w:w="8075" w:type="dxa"/>
          </w:tcPr>
          <w:p w14:paraId="6E60AC59" w14:textId="3C7EAA72" w:rsidR="00B672A7" w:rsidRDefault="00F45E65" w:rsidP="00586EED">
            <w:r>
              <w:t>Deployment of Base build VM including Domain Join etc</w:t>
            </w:r>
          </w:p>
        </w:tc>
        <w:tc>
          <w:tcPr>
            <w:tcW w:w="2016" w:type="dxa"/>
          </w:tcPr>
          <w:p w14:paraId="0DC0BFCE" w14:textId="77777777" w:rsidR="00B672A7" w:rsidRDefault="00B672A7" w:rsidP="00586EED">
            <w:r>
              <w:t>Transparity</w:t>
            </w:r>
          </w:p>
        </w:tc>
      </w:tr>
      <w:tr w:rsidR="00B672A7" w14:paraId="674F4D7F" w14:textId="77777777" w:rsidTr="00586EED">
        <w:tc>
          <w:tcPr>
            <w:tcW w:w="8075" w:type="dxa"/>
          </w:tcPr>
          <w:p w14:paraId="0E1F76A6" w14:textId="45D8C7D5" w:rsidR="00B672A7" w:rsidRDefault="00F45E65" w:rsidP="00586EED">
            <w:r>
              <w:t>Onboarding of VM to Azure i.e. Backups, Monitoring etc.</w:t>
            </w:r>
          </w:p>
        </w:tc>
        <w:tc>
          <w:tcPr>
            <w:tcW w:w="2016" w:type="dxa"/>
          </w:tcPr>
          <w:p w14:paraId="68177779" w14:textId="77777777" w:rsidR="00B672A7" w:rsidRDefault="00B672A7" w:rsidP="00586EED">
            <w:r>
              <w:t>Transparity</w:t>
            </w:r>
          </w:p>
        </w:tc>
      </w:tr>
      <w:tr w:rsidR="00B672A7" w:rsidRPr="00313F86" w14:paraId="5EFF9B05" w14:textId="77777777" w:rsidTr="00586EED">
        <w:tc>
          <w:tcPr>
            <w:tcW w:w="8075" w:type="dxa"/>
          </w:tcPr>
          <w:p w14:paraId="685CFA98" w14:textId="6F30C194" w:rsidR="00B672A7" w:rsidRPr="00313F86" w:rsidRDefault="00F45E65" w:rsidP="00586EED">
            <w:r>
              <w:t>Installation of the GMS Application</w:t>
            </w:r>
          </w:p>
        </w:tc>
        <w:tc>
          <w:tcPr>
            <w:tcW w:w="2016" w:type="dxa"/>
          </w:tcPr>
          <w:p w14:paraId="520683EA" w14:textId="77777777" w:rsidR="00B672A7" w:rsidRPr="00313F86" w:rsidRDefault="00B672A7" w:rsidP="00586EED">
            <w:r>
              <w:t>Transparity</w:t>
            </w:r>
          </w:p>
        </w:tc>
      </w:tr>
      <w:tr w:rsidR="00B672A7" w:rsidRPr="00313F86" w14:paraId="54A090F8" w14:textId="77777777" w:rsidTr="00586EED">
        <w:tc>
          <w:tcPr>
            <w:tcW w:w="8075" w:type="dxa"/>
          </w:tcPr>
          <w:p w14:paraId="0EEB080E" w14:textId="77777777" w:rsidR="00B672A7" w:rsidRPr="00313F86" w:rsidRDefault="00B672A7" w:rsidP="00586EED">
            <w:r>
              <w:t>Application and Networking Testing – i.e. Application Health/Accessibility and connectivity to the SQL Database.</w:t>
            </w:r>
          </w:p>
        </w:tc>
        <w:tc>
          <w:tcPr>
            <w:tcW w:w="2016" w:type="dxa"/>
          </w:tcPr>
          <w:p w14:paraId="69A0B083" w14:textId="77777777" w:rsidR="00B672A7" w:rsidRPr="00313F86" w:rsidRDefault="00B672A7" w:rsidP="00586EED">
            <w:r>
              <w:t>The Kings Fund</w:t>
            </w:r>
          </w:p>
        </w:tc>
      </w:tr>
      <w:tr w:rsidR="00B672A7" w:rsidRPr="00313F86" w14:paraId="79403A55" w14:textId="77777777" w:rsidTr="00586EED">
        <w:tc>
          <w:tcPr>
            <w:tcW w:w="8075" w:type="dxa"/>
          </w:tcPr>
          <w:p w14:paraId="2EE64BD8" w14:textId="36C16FD6" w:rsidR="00B672A7" w:rsidRPr="00313F86" w:rsidRDefault="00B672A7" w:rsidP="00586EED">
            <w:r w:rsidRPr="00313F86">
              <w:t xml:space="preserve">Updating internal/external DNS records related to </w:t>
            </w:r>
            <w:r w:rsidR="00BD7DF4">
              <w:t>Benefactor</w:t>
            </w:r>
          </w:p>
        </w:tc>
        <w:tc>
          <w:tcPr>
            <w:tcW w:w="2016" w:type="dxa"/>
          </w:tcPr>
          <w:p w14:paraId="53F85776" w14:textId="77777777" w:rsidR="00B672A7" w:rsidRPr="00313F86" w:rsidRDefault="00B672A7" w:rsidP="00586EED">
            <w:r>
              <w:t>The Kings Fund</w:t>
            </w:r>
          </w:p>
        </w:tc>
      </w:tr>
      <w:tr w:rsidR="00B672A7" w:rsidRPr="00313F86" w14:paraId="1E88F360" w14:textId="77777777" w:rsidTr="00586EED">
        <w:tc>
          <w:tcPr>
            <w:tcW w:w="8075" w:type="dxa"/>
          </w:tcPr>
          <w:p w14:paraId="300AC15F" w14:textId="39C8A116" w:rsidR="00B672A7" w:rsidRPr="00313F86" w:rsidRDefault="00B672A7" w:rsidP="00586EED">
            <w:r>
              <w:t xml:space="preserve">UAT / Testing of the </w:t>
            </w:r>
            <w:r w:rsidR="00BD7DF4">
              <w:t>Benefactor</w:t>
            </w:r>
          </w:p>
        </w:tc>
        <w:tc>
          <w:tcPr>
            <w:tcW w:w="2016" w:type="dxa"/>
          </w:tcPr>
          <w:p w14:paraId="27A921F8" w14:textId="77777777" w:rsidR="00B672A7" w:rsidRPr="00313F86" w:rsidRDefault="00B672A7" w:rsidP="00586EED">
            <w:r>
              <w:t>The Kings Fund</w:t>
            </w:r>
          </w:p>
        </w:tc>
      </w:tr>
    </w:tbl>
    <w:p w14:paraId="06ED59E8" w14:textId="77777777" w:rsidR="00B672A7" w:rsidRPr="006070F4" w:rsidRDefault="00B672A7" w:rsidP="00B672A7"/>
    <w:p w14:paraId="49A45164" w14:textId="48F09874" w:rsidR="001C6897" w:rsidRDefault="001C6897" w:rsidP="001C6897">
      <w:pPr>
        <w:pStyle w:val="Heading4"/>
      </w:pPr>
      <w:bookmarkStart w:id="163" w:name="_Benefactor_SQL_Server"/>
      <w:bookmarkEnd w:id="163"/>
      <w:r>
        <w:rPr>
          <w:u w:val="single"/>
        </w:rPr>
        <w:t>Benefactor SQL Server</w:t>
      </w:r>
    </w:p>
    <w:p w14:paraId="3FD347AA" w14:textId="612034C0" w:rsidR="001C6897" w:rsidRDefault="00F42E1B" w:rsidP="001C6897">
      <w:r>
        <w:t xml:space="preserve">The single database used for Benefactor is hosted on KF-SSRS-1L and is located in the RedCentric Data Centre. The Software Vendor has confirmed that this product does not currently support Azure SQL PaaS services and The Kings Fund are looking to migrate this application last </w:t>
      </w:r>
      <w:r w:rsidR="00D278D6">
        <w:t>as they are considering using the SaaS alternative going forward. However, should this decision need more time to be made, we have planned for this to be migrated to Azure.</w:t>
      </w:r>
    </w:p>
    <w:p w14:paraId="6E0EA5FF" w14:textId="3013903F" w:rsidR="004C102F" w:rsidRDefault="00D278D6" w:rsidP="006C30CA">
      <w:r>
        <w:t xml:space="preserve">As mentioned in the </w:t>
      </w:r>
      <w:hyperlink w:anchor="_SQL_–_Database" w:history="1">
        <w:r w:rsidR="00361061">
          <w:rPr>
            <w:rStyle w:val="Hyperlink"/>
          </w:rPr>
          <w:t>Azure Database Migration Assistant Tool</w:t>
        </w:r>
      </w:hyperlink>
      <w:r>
        <w:t xml:space="preserve"> section above, we will this </w:t>
      </w:r>
      <w:r w:rsidR="00361061">
        <w:t xml:space="preserve">tool to perform a one-off replication job to the replacement SQL VM in Azure. </w:t>
      </w:r>
      <w:r w:rsidR="00917B86">
        <w:t xml:space="preserve">Upon successful completion of the replication and cutover, </w:t>
      </w:r>
      <w:r w:rsidR="006C30CA">
        <w:t>migrate the SQL Logins which the DMA tool should automatically applied the permissions to the relevant databases.</w:t>
      </w:r>
    </w:p>
    <w:p w14:paraId="61C1708D" w14:textId="77777777" w:rsidR="006C30CA" w:rsidRDefault="006C30CA" w:rsidP="006C30CA"/>
    <w:tbl>
      <w:tblPr>
        <w:tblStyle w:val="TableGrid"/>
        <w:tblW w:w="9855" w:type="dxa"/>
        <w:tblLook w:val="04A0" w:firstRow="1" w:lastRow="0" w:firstColumn="1" w:lastColumn="0" w:noHBand="0" w:noVBand="1"/>
      </w:tblPr>
      <w:tblGrid>
        <w:gridCol w:w="3114"/>
        <w:gridCol w:w="6741"/>
      </w:tblGrid>
      <w:tr w:rsidR="00670A5C" w14:paraId="6A174E2E"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171D4C5E" w14:textId="77777777" w:rsidR="00670A5C" w:rsidRDefault="00670A5C" w:rsidP="00586EED">
            <w:r>
              <w:t>Benefactor Application Server</w:t>
            </w:r>
          </w:p>
        </w:tc>
        <w:tc>
          <w:tcPr>
            <w:tcW w:w="6741" w:type="dxa"/>
          </w:tcPr>
          <w:p w14:paraId="5A076E17" w14:textId="77777777" w:rsidR="00670A5C" w:rsidRDefault="00670A5C" w:rsidP="00586EED">
            <w:r>
              <w:t>Description</w:t>
            </w:r>
          </w:p>
        </w:tc>
      </w:tr>
      <w:tr w:rsidR="00670A5C" w14:paraId="0B40B706" w14:textId="77777777" w:rsidTr="00586EED">
        <w:tc>
          <w:tcPr>
            <w:tcW w:w="3114" w:type="dxa"/>
          </w:tcPr>
          <w:p w14:paraId="1B1F3525" w14:textId="77777777" w:rsidR="00670A5C" w:rsidRDefault="00670A5C" w:rsidP="00586EED">
            <w:r>
              <w:t>Source/Legacy Server</w:t>
            </w:r>
          </w:p>
        </w:tc>
        <w:tc>
          <w:tcPr>
            <w:tcW w:w="6741" w:type="dxa"/>
          </w:tcPr>
          <w:p w14:paraId="17469EA4" w14:textId="77777777" w:rsidR="00670A5C" w:rsidRDefault="00670A5C" w:rsidP="00586EED">
            <w:r>
              <w:t>KF-BENEFACTOR-1L</w:t>
            </w:r>
          </w:p>
        </w:tc>
      </w:tr>
      <w:tr w:rsidR="00670A5C" w14:paraId="16D337D8" w14:textId="77777777" w:rsidTr="00586EED">
        <w:tc>
          <w:tcPr>
            <w:tcW w:w="3114" w:type="dxa"/>
          </w:tcPr>
          <w:p w14:paraId="4CBA128F" w14:textId="77777777" w:rsidR="00670A5C" w:rsidRDefault="00670A5C" w:rsidP="00586EED">
            <w:r>
              <w:t>Name</w:t>
            </w:r>
          </w:p>
        </w:tc>
        <w:tc>
          <w:tcPr>
            <w:tcW w:w="6741" w:type="dxa"/>
          </w:tcPr>
          <w:p w14:paraId="1966C654" w14:textId="51B0DB01" w:rsidR="00670A5C" w:rsidRDefault="00E8181E" w:rsidP="00586EED">
            <w:r>
              <w:t>GMS</w:t>
            </w:r>
            <w:r w:rsidR="00670A5C">
              <w:t>-</w:t>
            </w:r>
            <w:r>
              <w:t>SQL-</w:t>
            </w:r>
            <w:r w:rsidR="00670A5C">
              <w:t>UKS-01</w:t>
            </w:r>
          </w:p>
        </w:tc>
      </w:tr>
      <w:tr w:rsidR="00670A5C" w14:paraId="53CD2328" w14:textId="77777777" w:rsidTr="00586EED">
        <w:tc>
          <w:tcPr>
            <w:tcW w:w="3114" w:type="dxa"/>
          </w:tcPr>
          <w:p w14:paraId="40121D34" w14:textId="77777777" w:rsidR="00670A5C" w:rsidRDefault="00670A5C" w:rsidP="00586EED">
            <w:r>
              <w:t>Resource Group</w:t>
            </w:r>
          </w:p>
        </w:tc>
        <w:tc>
          <w:tcPr>
            <w:tcW w:w="6741" w:type="dxa"/>
          </w:tcPr>
          <w:p w14:paraId="11F73586" w14:textId="77777777" w:rsidR="00670A5C" w:rsidRDefault="00670A5C" w:rsidP="00586EED">
            <w:r>
              <w:t>RG-GMS-PROD-UKS-001</w:t>
            </w:r>
          </w:p>
        </w:tc>
      </w:tr>
      <w:tr w:rsidR="00670A5C" w:rsidRPr="00855305" w14:paraId="0CBE5FBF" w14:textId="77777777" w:rsidTr="00586EED">
        <w:tc>
          <w:tcPr>
            <w:tcW w:w="3114" w:type="dxa"/>
          </w:tcPr>
          <w:p w14:paraId="7FCA8853" w14:textId="77777777" w:rsidR="00670A5C" w:rsidRDefault="00670A5C" w:rsidP="00586EED">
            <w:r>
              <w:t>Subscription</w:t>
            </w:r>
          </w:p>
        </w:tc>
        <w:tc>
          <w:tcPr>
            <w:tcW w:w="6741" w:type="dxa"/>
          </w:tcPr>
          <w:p w14:paraId="17DCCD58" w14:textId="6A2F2C48" w:rsidR="00670A5C" w:rsidRPr="005F536B" w:rsidRDefault="003145AA" w:rsidP="00586EED">
            <w:pPr>
              <w:rPr>
                <w:lang w:val="it-IT"/>
              </w:rPr>
            </w:pPr>
            <w:r>
              <w:rPr>
                <w:lang w:val="it-IT"/>
              </w:rPr>
              <w:t>Sub-Prod-001</w:t>
            </w:r>
          </w:p>
        </w:tc>
      </w:tr>
      <w:tr w:rsidR="00670A5C" w14:paraId="6931E2D2" w14:textId="77777777" w:rsidTr="00586EED">
        <w:tc>
          <w:tcPr>
            <w:tcW w:w="3114" w:type="dxa"/>
          </w:tcPr>
          <w:p w14:paraId="7E6BCD64" w14:textId="77777777" w:rsidR="00670A5C" w:rsidRDefault="00670A5C" w:rsidP="00586EED">
            <w:r>
              <w:t>Location</w:t>
            </w:r>
          </w:p>
        </w:tc>
        <w:tc>
          <w:tcPr>
            <w:tcW w:w="6741" w:type="dxa"/>
          </w:tcPr>
          <w:p w14:paraId="08B37F93" w14:textId="77777777" w:rsidR="00670A5C" w:rsidRDefault="00670A5C" w:rsidP="00586EED">
            <w:r>
              <w:t>UK South</w:t>
            </w:r>
          </w:p>
        </w:tc>
      </w:tr>
      <w:tr w:rsidR="00670A5C" w14:paraId="1F9E0661" w14:textId="77777777" w:rsidTr="00586EED">
        <w:tc>
          <w:tcPr>
            <w:tcW w:w="3114" w:type="dxa"/>
          </w:tcPr>
          <w:p w14:paraId="39D789E0" w14:textId="77777777" w:rsidR="00670A5C" w:rsidRDefault="00670A5C" w:rsidP="00586EED">
            <w:r>
              <w:t>OS</w:t>
            </w:r>
          </w:p>
        </w:tc>
        <w:tc>
          <w:tcPr>
            <w:tcW w:w="6741" w:type="dxa"/>
          </w:tcPr>
          <w:p w14:paraId="1CD12C52" w14:textId="77777777" w:rsidR="00670A5C" w:rsidRDefault="00670A5C" w:rsidP="00586EED">
            <w:r>
              <w:t>Windows Server 2022</w:t>
            </w:r>
          </w:p>
        </w:tc>
      </w:tr>
      <w:tr w:rsidR="00B9298F" w14:paraId="41CB95BA" w14:textId="77777777" w:rsidTr="00586EED">
        <w:tc>
          <w:tcPr>
            <w:tcW w:w="3114" w:type="dxa"/>
          </w:tcPr>
          <w:p w14:paraId="63D6FD87" w14:textId="2DD77AE3" w:rsidR="00B9298F" w:rsidRDefault="00B9298F" w:rsidP="00586EED">
            <w:r>
              <w:t>SQL Version</w:t>
            </w:r>
          </w:p>
        </w:tc>
        <w:tc>
          <w:tcPr>
            <w:tcW w:w="6741" w:type="dxa"/>
          </w:tcPr>
          <w:p w14:paraId="49C91230" w14:textId="258CB539" w:rsidR="00B9298F" w:rsidRDefault="00B9298F" w:rsidP="00586EED">
            <w:r>
              <w:t>SQL Server Standard 2019</w:t>
            </w:r>
          </w:p>
        </w:tc>
      </w:tr>
      <w:tr w:rsidR="00670A5C" w:rsidRPr="00A85DA0" w14:paraId="43370D6A" w14:textId="77777777" w:rsidTr="00586EED">
        <w:tc>
          <w:tcPr>
            <w:tcW w:w="3114" w:type="dxa"/>
          </w:tcPr>
          <w:p w14:paraId="0C6780BF" w14:textId="77777777" w:rsidR="00670A5C" w:rsidRDefault="00670A5C" w:rsidP="00586EED">
            <w:r>
              <w:t>Spec</w:t>
            </w:r>
          </w:p>
        </w:tc>
        <w:tc>
          <w:tcPr>
            <w:tcW w:w="6741" w:type="dxa"/>
          </w:tcPr>
          <w:p w14:paraId="79C2DA21" w14:textId="14C2018F" w:rsidR="00670A5C" w:rsidRPr="00A85DA0" w:rsidRDefault="00670A5C" w:rsidP="00586EED">
            <w:r w:rsidRPr="00A85DA0">
              <w:t>Standard_</w:t>
            </w:r>
            <w:r w:rsidR="00FA628E">
              <w:t>D4s</w:t>
            </w:r>
            <w:r w:rsidRPr="00A85DA0">
              <w:t xml:space="preserve">_v5 – </w:t>
            </w:r>
            <w:r w:rsidR="00FA628E">
              <w:t>8</w:t>
            </w:r>
            <w:r w:rsidRPr="00A85DA0">
              <w:t xml:space="preserve"> VCPU / </w:t>
            </w:r>
            <w:r w:rsidR="00C12A32">
              <w:t>16</w:t>
            </w:r>
            <w:r w:rsidRPr="00A85DA0">
              <w:t xml:space="preserve"> GB</w:t>
            </w:r>
          </w:p>
        </w:tc>
      </w:tr>
      <w:tr w:rsidR="00670A5C" w14:paraId="5E9164CE" w14:textId="77777777" w:rsidTr="00586EED">
        <w:tc>
          <w:tcPr>
            <w:tcW w:w="3114" w:type="dxa"/>
          </w:tcPr>
          <w:p w14:paraId="320A64DD" w14:textId="77777777" w:rsidR="00670A5C" w:rsidRDefault="00670A5C" w:rsidP="00586EED">
            <w:r>
              <w:t>Availability Zone</w:t>
            </w:r>
          </w:p>
        </w:tc>
        <w:tc>
          <w:tcPr>
            <w:tcW w:w="6741" w:type="dxa"/>
          </w:tcPr>
          <w:p w14:paraId="53CC4574" w14:textId="109C99E7" w:rsidR="00670A5C" w:rsidRDefault="00E8181E" w:rsidP="00586EED">
            <w:r>
              <w:t>3</w:t>
            </w:r>
          </w:p>
        </w:tc>
      </w:tr>
      <w:tr w:rsidR="00670A5C" w:rsidRPr="00CC2C6B" w14:paraId="2B98ABF5" w14:textId="77777777" w:rsidTr="00586EED">
        <w:tc>
          <w:tcPr>
            <w:tcW w:w="3114" w:type="dxa"/>
          </w:tcPr>
          <w:p w14:paraId="0AD521BC" w14:textId="77777777" w:rsidR="00670A5C" w:rsidRDefault="00670A5C" w:rsidP="00586EED">
            <w:r>
              <w:t>OS Disk</w:t>
            </w:r>
          </w:p>
        </w:tc>
        <w:tc>
          <w:tcPr>
            <w:tcW w:w="6741" w:type="dxa"/>
          </w:tcPr>
          <w:p w14:paraId="2D7BD62E" w14:textId="77777777" w:rsidR="00670A5C" w:rsidRPr="006626D0" w:rsidRDefault="00670A5C" w:rsidP="00586EED">
            <w:r w:rsidRPr="006626D0">
              <w:t>Standard SSD</w:t>
            </w:r>
          </w:p>
          <w:p w14:paraId="02D474FC" w14:textId="15B40885" w:rsidR="00670A5C" w:rsidRPr="006626D0" w:rsidRDefault="00670A5C" w:rsidP="00586EED">
            <w:r w:rsidRPr="006626D0">
              <w:t xml:space="preserve">C:\ - OS only - </w:t>
            </w:r>
            <w:r w:rsidR="00F23C69">
              <w:t>127</w:t>
            </w:r>
            <w:r w:rsidRPr="006626D0">
              <w:t xml:space="preserve"> GB</w:t>
            </w:r>
          </w:p>
        </w:tc>
      </w:tr>
      <w:tr w:rsidR="00670A5C" w:rsidRPr="00CC2C6B" w14:paraId="2A79666D" w14:textId="77777777" w:rsidTr="00586EED">
        <w:tc>
          <w:tcPr>
            <w:tcW w:w="3114" w:type="dxa"/>
          </w:tcPr>
          <w:p w14:paraId="1B09A9A1" w14:textId="77777777" w:rsidR="00670A5C" w:rsidRDefault="00670A5C" w:rsidP="00586EED">
            <w:r>
              <w:t>Data Disk</w:t>
            </w:r>
          </w:p>
        </w:tc>
        <w:tc>
          <w:tcPr>
            <w:tcW w:w="6741" w:type="dxa"/>
          </w:tcPr>
          <w:p w14:paraId="5CBD44E0" w14:textId="77777777" w:rsidR="00670A5C" w:rsidRDefault="00670A5C" w:rsidP="00586EED">
            <w:r>
              <w:t>Standard SSD</w:t>
            </w:r>
          </w:p>
          <w:p w14:paraId="640838D6" w14:textId="001A3F41" w:rsidR="00670A5C" w:rsidRPr="006626D0" w:rsidRDefault="00670A5C" w:rsidP="00586EED">
            <w:r>
              <w:t xml:space="preserve">E:\ - </w:t>
            </w:r>
            <w:r w:rsidR="00F23C69">
              <w:t>20</w:t>
            </w:r>
            <w:r>
              <w:t xml:space="preserve"> GB</w:t>
            </w:r>
          </w:p>
        </w:tc>
      </w:tr>
      <w:tr w:rsidR="00670A5C" w:rsidRPr="00293055" w14:paraId="14C4A3CD" w14:textId="77777777" w:rsidTr="00586EED">
        <w:tc>
          <w:tcPr>
            <w:tcW w:w="3114" w:type="dxa"/>
          </w:tcPr>
          <w:p w14:paraId="0E5B20AB" w14:textId="77777777" w:rsidR="00670A5C" w:rsidRDefault="00670A5C" w:rsidP="00586EED">
            <w:r>
              <w:t>Virtual Network</w:t>
            </w:r>
          </w:p>
        </w:tc>
        <w:tc>
          <w:tcPr>
            <w:tcW w:w="6741" w:type="dxa"/>
          </w:tcPr>
          <w:p w14:paraId="5900F505" w14:textId="71D817CA" w:rsidR="00670A5C" w:rsidRPr="00BD7DF4" w:rsidRDefault="00670A5C" w:rsidP="00586EED">
            <w:r>
              <w:t xml:space="preserve">Vnet-Prod-UKS-001 / </w:t>
            </w:r>
            <w:r w:rsidRPr="00BD7DF4">
              <w:t>SUB-BENEF-</w:t>
            </w:r>
            <w:r w:rsidR="00E8181E">
              <w:t>SQL</w:t>
            </w:r>
            <w:r w:rsidRPr="00BD7DF4">
              <w:t>-PROD-UKS-001</w:t>
            </w:r>
          </w:p>
        </w:tc>
      </w:tr>
      <w:tr w:rsidR="00670A5C" w:rsidRPr="00545955" w14:paraId="41ADB99E" w14:textId="77777777" w:rsidTr="00586EED">
        <w:tc>
          <w:tcPr>
            <w:tcW w:w="3114" w:type="dxa"/>
          </w:tcPr>
          <w:p w14:paraId="56CCA0ED" w14:textId="77777777" w:rsidR="00670A5C" w:rsidRDefault="00670A5C" w:rsidP="00586EED">
            <w:r>
              <w:t>IP Address</w:t>
            </w:r>
          </w:p>
        </w:tc>
        <w:tc>
          <w:tcPr>
            <w:tcW w:w="6741" w:type="dxa"/>
          </w:tcPr>
          <w:p w14:paraId="03467972" w14:textId="39B6833E" w:rsidR="00670A5C" w:rsidRPr="00545955" w:rsidRDefault="00E8181E" w:rsidP="00586EED">
            <w:pPr>
              <w:rPr>
                <w:lang w:val="pl-PL"/>
              </w:rPr>
            </w:pPr>
            <w:r>
              <w:t>10.1.0.80</w:t>
            </w:r>
          </w:p>
        </w:tc>
      </w:tr>
      <w:tr w:rsidR="00670A5C" w:rsidRPr="00293055" w14:paraId="554CADCB" w14:textId="77777777" w:rsidTr="00586EED">
        <w:tc>
          <w:tcPr>
            <w:tcW w:w="3114" w:type="dxa"/>
          </w:tcPr>
          <w:p w14:paraId="40B6CCE0" w14:textId="77777777" w:rsidR="00670A5C" w:rsidRDefault="00670A5C" w:rsidP="00586EED">
            <w:r>
              <w:t>Domain</w:t>
            </w:r>
          </w:p>
        </w:tc>
        <w:tc>
          <w:tcPr>
            <w:tcW w:w="6741" w:type="dxa"/>
          </w:tcPr>
          <w:p w14:paraId="3FDE7C20" w14:textId="77777777" w:rsidR="00670A5C" w:rsidRPr="00873C55" w:rsidRDefault="00670A5C" w:rsidP="00586EED">
            <w:r w:rsidRPr="00873C55">
              <w:t>Carina.musca.org.uk</w:t>
            </w:r>
          </w:p>
        </w:tc>
      </w:tr>
      <w:tr w:rsidR="00C12A32" w:rsidRPr="00293055" w14:paraId="6DA0593B" w14:textId="77777777" w:rsidTr="00586EED">
        <w:tc>
          <w:tcPr>
            <w:tcW w:w="3114" w:type="dxa"/>
          </w:tcPr>
          <w:p w14:paraId="1402DCB8" w14:textId="779A0DAD" w:rsidR="00C12A32" w:rsidRDefault="00C12A32" w:rsidP="00586EED">
            <w:r>
              <w:t>Databases in Scope</w:t>
            </w:r>
          </w:p>
        </w:tc>
        <w:tc>
          <w:tcPr>
            <w:tcW w:w="6741" w:type="dxa"/>
          </w:tcPr>
          <w:p w14:paraId="4CDA4BF2" w14:textId="65E04BC5" w:rsidR="00C12A32" w:rsidRPr="00873C55" w:rsidRDefault="00F67A1D" w:rsidP="00586EED">
            <w:r>
              <w:t>KINGS_FUND_BENEDATA</w:t>
            </w:r>
          </w:p>
        </w:tc>
      </w:tr>
      <w:tr w:rsidR="00F67A1D" w:rsidRPr="00293055" w14:paraId="63A39747" w14:textId="77777777" w:rsidTr="00586EED">
        <w:tc>
          <w:tcPr>
            <w:tcW w:w="3114" w:type="dxa"/>
          </w:tcPr>
          <w:p w14:paraId="26D8F9B6" w14:textId="29012A33" w:rsidR="00F67A1D" w:rsidRDefault="00F67A1D" w:rsidP="00F67A1D">
            <w:r>
              <w:t>Language</w:t>
            </w:r>
          </w:p>
        </w:tc>
        <w:tc>
          <w:tcPr>
            <w:tcW w:w="6741" w:type="dxa"/>
          </w:tcPr>
          <w:p w14:paraId="6CF08ECF" w14:textId="2CBCA3F8" w:rsidR="00F67A1D" w:rsidRPr="00873C55" w:rsidRDefault="00F67A1D" w:rsidP="00F67A1D">
            <w:r>
              <w:rPr>
                <w:lang w:val="pl-PL"/>
              </w:rPr>
              <w:t>Latin1_General_CI_AS</w:t>
            </w:r>
          </w:p>
        </w:tc>
      </w:tr>
      <w:tr w:rsidR="00F67A1D" w:rsidRPr="00293055" w14:paraId="75B6C4DF" w14:textId="77777777" w:rsidTr="00586EED">
        <w:tc>
          <w:tcPr>
            <w:tcW w:w="3114" w:type="dxa"/>
          </w:tcPr>
          <w:p w14:paraId="0237F488" w14:textId="374B24DD" w:rsidR="00F67A1D" w:rsidRDefault="00F67A1D" w:rsidP="00F67A1D">
            <w:r>
              <w:t>SQL Logins / permissions</w:t>
            </w:r>
          </w:p>
        </w:tc>
        <w:tc>
          <w:tcPr>
            <w:tcW w:w="6741" w:type="dxa"/>
          </w:tcPr>
          <w:p w14:paraId="0BBFCCDD" w14:textId="4FA63C66" w:rsidR="00F67A1D" w:rsidRDefault="00F67A1D" w:rsidP="00F67A1D">
            <w:r>
              <w:t>Carina\Benefactor_Users (Group) &gt; dbo – connect</w:t>
            </w:r>
          </w:p>
          <w:p w14:paraId="47FAC791" w14:textId="77777777" w:rsidR="00F67A1D" w:rsidRDefault="00B9298F" w:rsidP="00F67A1D">
            <w:r>
              <w:t>Benefactor_db_execution &gt; view definition role.</w:t>
            </w:r>
          </w:p>
          <w:p w14:paraId="1B4593DA" w14:textId="0D047CD0" w:rsidR="00DE5D48" w:rsidRDefault="00DE5D48" w:rsidP="00F67A1D">
            <w:r>
              <w:t>Dianne Buttersworth</w:t>
            </w:r>
            <w:r w:rsidR="00E424C6">
              <w:t xml:space="preserve"> - sysadmin</w:t>
            </w:r>
          </w:p>
          <w:p w14:paraId="37ACA806" w14:textId="712401FD" w:rsidR="00DE5D48" w:rsidRPr="00873C55" w:rsidRDefault="00E424C6" w:rsidP="00F67A1D">
            <w:r>
              <w:t>Nicky Smith - Sysadmin</w:t>
            </w:r>
          </w:p>
        </w:tc>
      </w:tr>
      <w:tr w:rsidR="00F67A1D" w14:paraId="22CB50FE" w14:textId="77777777" w:rsidTr="00586EED">
        <w:tc>
          <w:tcPr>
            <w:tcW w:w="3114" w:type="dxa"/>
          </w:tcPr>
          <w:p w14:paraId="79B41A3C" w14:textId="77777777" w:rsidR="00F67A1D" w:rsidRDefault="00F67A1D" w:rsidP="00F67A1D">
            <w:r>
              <w:t>Monitoring</w:t>
            </w:r>
          </w:p>
        </w:tc>
        <w:tc>
          <w:tcPr>
            <w:tcW w:w="6741" w:type="dxa"/>
          </w:tcPr>
          <w:p w14:paraId="0D5F79AB" w14:textId="77777777" w:rsidR="00F67A1D" w:rsidRDefault="00F67A1D" w:rsidP="00F67A1D">
            <w:r>
              <w:t>VM Insights with best practice alerts.</w:t>
            </w:r>
          </w:p>
        </w:tc>
      </w:tr>
      <w:tr w:rsidR="00F67A1D" w14:paraId="485B455F" w14:textId="77777777" w:rsidTr="00586EED">
        <w:tc>
          <w:tcPr>
            <w:tcW w:w="3114" w:type="dxa"/>
          </w:tcPr>
          <w:p w14:paraId="6CEED8C4" w14:textId="77777777" w:rsidR="00F67A1D" w:rsidRDefault="00F67A1D" w:rsidP="00F67A1D">
            <w:r>
              <w:t>Expected Run Time</w:t>
            </w:r>
          </w:p>
        </w:tc>
        <w:tc>
          <w:tcPr>
            <w:tcW w:w="6741" w:type="dxa"/>
          </w:tcPr>
          <w:p w14:paraId="21FED5C2" w14:textId="77777777" w:rsidR="00F67A1D" w:rsidRDefault="00F67A1D" w:rsidP="00F67A1D">
            <w:r>
              <w:t>24x7 – 365</w:t>
            </w:r>
          </w:p>
        </w:tc>
      </w:tr>
      <w:tr w:rsidR="00F67A1D" w14:paraId="3C86D0C4" w14:textId="77777777" w:rsidTr="00586EED">
        <w:tc>
          <w:tcPr>
            <w:tcW w:w="3114" w:type="dxa"/>
          </w:tcPr>
          <w:p w14:paraId="70813BCE" w14:textId="77777777" w:rsidR="00F67A1D" w:rsidRDefault="00F67A1D" w:rsidP="00F67A1D">
            <w:r>
              <w:t>Backup Tier</w:t>
            </w:r>
          </w:p>
        </w:tc>
        <w:tc>
          <w:tcPr>
            <w:tcW w:w="6741" w:type="dxa"/>
          </w:tcPr>
          <w:p w14:paraId="28E03610" w14:textId="77777777" w:rsidR="00F67A1D" w:rsidRPr="00855305" w:rsidRDefault="00F67A1D" w:rsidP="00F67A1D">
            <w:pPr>
              <w:rPr>
                <w:b/>
                <w:bCs/>
                <w:u w:val="single"/>
              </w:rPr>
            </w:pPr>
            <w:r>
              <w:t>Default Policy</w:t>
            </w:r>
          </w:p>
        </w:tc>
      </w:tr>
      <w:tr w:rsidR="00F67A1D" w14:paraId="2F5924FD" w14:textId="77777777" w:rsidTr="00586EED">
        <w:tc>
          <w:tcPr>
            <w:tcW w:w="3114" w:type="dxa"/>
          </w:tcPr>
          <w:p w14:paraId="1B03B796" w14:textId="77777777" w:rsidR="00F67A1D" w:rsidRDefault="00F67A1D" w:rsidP="00F67A1D">
            <w:r>
              <w:t>DR – ZRS Required</w:t>
            </w:r>
          </w:p>
        </w:tc>
        <w:tc>
          <w:tcPr>
            <w:tcW w:w="6741" w:type="dxa"/>
          </w:tcPr>
          <w:p w14:paraId="78A6BACC" w14:textId="4F72B2F7" w:rsidR="00F67A1D" w:rsidRDefault="00F67A1D" w:rsidP="00F67A1D">
            <w:r>
              <w:t>Yes – Target will be Zone 1</w:t>
            </w:r>
          </w:p>
        </w:tc>
      </w:tr>
      <w:tr w:rsidR="00F67A1D" w14:paraId="32E842FD" w14:textId="77777777" w:rsidTr="00586EED">
        <w:tc>
          <w:tcPr>
            <w:tcW w:w="3114" w:type="dxa"/>
          </w:tcPr>
          <w:p w14:paraId="09ECC193" w14:textId="77777777" w:rsidR="00F67A1D" w:rsidRDefault="00F67A1D" w:rsidP="00F67A1D">
            <w:r>
              <w:t>Update Manager Schedule Tier</w:t>
            </w:r>
          </w:p>
        </w:tc>
        <w:tc>
          <w:tcPr>
            <w:tcW w:w="6741" w:type="dxa"/>
          </w:tcPr>
          <w:p w14:paraId="5ACAD8B3" w14:textId="77777777" w:rsidR="00F67A1D" w:rsidRDefault="00F67A1D" w:rsidP="00F67A1D">
            <w:r>
              <w:t>Medium</w:t>
            </w:r>
          </w:p>
        </w:tc>
      </w:tr>
      <w:tr w:rsidR="006C30CA" w14:paraId="41833635" w14:textId="77777777" w:rsidTr="00586EED">
        <w:tc>
          <w:tcPr>
            <w:tcW w:w="3114" w:type="dxa"/>
          </w:tcPr>
          <w:p w14:paraId="7CA0A9AB" w14:textId="4DF24795" w:rsidR="006C30CA" w:rsidRPr="006C30CA" w:rsidRDefault="006C30CA" w:rsidP="00F67A1D">
            <w:pPr>
              <w:rPr>
                <w:b/>
                <w:bCs/>
              </w:rPr>
            </w:pPr>
            <w:r w:rsidRPr="006C30CA">
              <w:rPr>
                <w:b/>
                <w:bCs/>
              </w:rPr>
              <w:t>Bui</w:t>
            </w:r>
            <w:r>
              <w:rPr>
                <w:b/>
                <w:bCs/>
              </w:rPr>
              <w:t>ld Note</w:t>
            </w:r>
          </w:p>
        </w:tc>
        <w:tc>
          <w:tcPr>
            <w:tcW w:w="6741" w:type="dxa"/>
          </w:tcPr>
          <w:p w14:paraId="5F001AC6" w14:textId="77777777" w:rsidR="006C30CA" w:rsidRDefault="006C30CA" w:rsidP="006C30CA">
            <w:r>
              <w:t>SQL Logins will be migrated as per the DMA Tool mentioned above.</w:t>
            </w:r>
          </w:p>
          <w:p w14:paraId="220FF872" w14:textId="77777777" w:rsidR="006C30CA" w:rsidRDefault="006C30CA" w:rsidP="006C30CA">
            <w:r>
              <w:t>However, the DMA tool does not support logins associated with certificates, asymmetric key and logins mapped to credentials.</w:t>
            </w:r>
          </w:p>
          <w:p w14:paraId="73BF4090" w14:textId="2E4DFB74" w:rsidR="006C30CA" w:rsidRDefault="006C30CA" w:rsidP="006C30CA">
            <w:r>
              <w:t>Permissions are automatically mapped to the databases upon migration of the SQL Logins.</w:t>
            </w:r>
          </w:p>
          <w:p w14:paraId="3A9A0373" w14:textId="0B1CCC47" w:rsidR="006C30CA" w:rsidRDefault="006C30CA" w:rsidP="006C30CA">
            <w:r>
              <w:t xml:space="preserve">See Microsoft guidance </w:t>
            </w:r>
            <w:hyperlink r:id="rId83" w:history="1">
              <w:r w:rsidRPr="006C30CA">
                <w:rPr>
                  <w:rStyle w:val="Hyperlink"/>
                </w:rPr>
                <w:t>here</w:t>
              </w:r>
            </w:hyperlink>
            <w:r>
              <w:t>.</w:t>
            </w:r>
          </w:p>
        </w:tc>
      </w:tr>
    </w:tbl>
    <w:p w14:paraId="135EB656" w14:textId="77777777" w:rsidR="00670A5C" w:rsidRDefault="00670A5C" w:rsidP="00670A5C"/>
    <w:p w14:paraId="3385AD3A" w14:textId="08956D85" w:rsidR="00670A5C" w:rsidRDefault="00670A5C" w:rsidP="00670A5C">
      <w:r>
        <w:t xml:space="preserve">The below table outlines who is responsible for the migration activities of the Benefactor </w:t>
      </w:r>
      <w:r w:rsidR="00227B5D">
        <w:t>SQL</w:t>
      </w:r>
      <w:r>
        <w:t xml:space="preserve"> server to Azure:</w:t>
      </w:r>
    </w:p>
    <w:tbl>
      <w:tblPr>
        <w:tblStyle w:val="TableGrid"/>
        <w:tblW w:w="10091" w:type="dxa"/>
        <w:tblLook w:val="04A0" w:firstRow="1" w:lastRow="0" w:firstColumn="1" w:lastColumn="0" w:noHBand="0" w:noVBand="1"/>
      </w:tblPr>
      <w:tblGrid>
        <w:gridCol w:w="8075"/>
        <w:gridCol w:w="2016"/>
      </w:tblGrid>
      <w:tr w:rsidR="00670A5C" w14:paraId="16D22EEC" w14:textId="77777777" w:rsidTr="00586EED">
        <w:trPr>
          <w:cnfStyle w:val="100000000000" w:firstRow="1" w:lastRow="0" w:firstColumn="0" w:lastColumn="0" w:oddVBand="0" w:evenVBand="0" w:oddHBand="0" w:evenHBand="0" w:firstRowFirstColumn="0" w:firstRowLastColumn="0" w:lastRowFirstColumn="0" w:lastRowLastColumn="0"/>
        </w:trPr>
        <w:tc>
          <w:tcPr>
            <w:tcW w:w="8075" w:type="dxa"/>
          </w:tcPr>
          <w:p w14:paraId="2A535573" w14:textId="77777777" w:rsidR="00670A5C" w:rsidRDefault="00670A5C" w:rsidP="00586EED">
            <w:r>
              <w:t>Task</w:t>
            </w:r>
          </w:p>
        </w:tc>
        <w:tc>
          <w:tcPr>
            <w:tcW w:w="2016" w:type="dxa"/>
          </w:tcPr>
          <w:p w14:paraId="5A01EC46" w14:textId="77777777" w:rsidR="00670A5C" w:rsidRDefault="00670A5C" w:rsidP="00586EED">
            <w:r>
              <w:t>Owner</w:t>
            </w:r>
          </w:p>
        </w:tc>
      </w:tr>
      <w:tr w:rsidR="00670A5C" w14:paraId="46341EC5" w14:textId="77777777" w:rsidTr="00586EED">
        <w:tc>
          <w:tcPr>
            <w:tcW w:w="8075" w:type="dxa"/>
          </w:tcPr>
          <w:p w14:paraId="185EC005" w14:textId="77777777" w:rsidR="00670A5C" w:rsidRDefault="00670A5C" w:rsidP="00586EED">
            <w:r>
              <w:t>Deployment of Base build VM including Domain Join etc</w:t>
            </w:r>
          </w:p>
        </w:tc>
        <w:tc>
          <w:tcPr>
            <w:tcW w:w="2016" w:type="dxa"/>
          </w:tcPr>
          <w:p w14:paraId="05F940B5" w14:textId="77777777" w:rsidR="00670A5C" w:rsidRDefault="00670A5C" w:rsidP="00586EED">
            <w:r>
              <w:t>Transparity</w:t>
            </w:r>
          </w:p>
        </w:tc>
      </w:tr>
      <w:tr w:rsidR="00670A5C" w14:paraId="7DC0F2FA" w14:textId="77777777" w:rsidTr="00586EED">
        <w:tc>
          <w:tcPr>
            <w:tcW w:w="8075" w:type="dxa"/>
          </w:tcPr>
          <w:p w14:paraId="588D3C30" w14:textId="77777777" w:rsidR="00670A5C" w:rsidRDefault="00670A5C" w:rsidP="00586EED">
            <w:r>
              <w:t>Onboarding of VM to Azure i.e. Backups, Monitoring etc.</w:t>
            </w:r>
          </w:p>
        </w:tc>
        <w:tc>
          <w:tcPr>
            <w:tcW w:w="2016" w:type="dxa"/>
          </w:tcPr>
          <w:p w14:paraId="3D4AE85C" w14:textId="77777777" w:rsidR="00670A5C" w:rsidRDefault="00670A5C" w:rsidP="00586EED">
            <w:r>
              <w:t>Transparity</w:t>
            </w:r>
          </w:p>
        </w:tc>
      </w:tr>
      <w:tr w:rsidR="007A19B4" w14:paraId="34874D09" w14:textId="77777777" w:rsidTr="00586EED">
        <w:tc>
          <w:tcPr>
            <w:tcW w:w="8075" w:type="dxa"/>
          </w:tcPr>
          <w:p w14:paraId="56BE4750" w14:textId="68551121" w:rsidR="007A19B4" w:rsidRDefault="007A19B4" w:rsidP="00586EED">
            <w:r>
              <w:t>Configuration of SQL Server Standard 2019</w:t>
            </w:r>
          </w:p>
        </w:tc>
        <w:tc>
          <w:tcPr>
            <w:tcW w:w="2016" w:type="dxa"/>
          </w:tcPr>
          <w:p w14:paraId="5CC2B42F" w14:textId="786B7D40" w:rsidR="007A19B4" w:rsidRDefault="007A19B4" w:rsidP="00586EED">
            <w:r>
              <w:t>Transparity</w:t>
            </w:r>
          </w:p>
        </w:tc>
      </w:tr>
      <w:tr w:rsidR="007A19B4" w14:paraId="16A117E9" w14:textId="77777777" w:rsidTr="00586EED">
        <w:tc>
          <w:tcPr>
            <w:tcW w:w="8075" w:type="dxa"/>
          </w:tcPr>
          <w:p w14:paraId="360B4065" w14:textId="3E966699" w:rsidR="007A19B4" w:rsidRDefault="00EC7315" w:rsidP="00586EED">
            <w:r>
              <w:t>Database Migration Activities</w:t>
            </w:r>
          </w:p>
        </w:tc>
        <w:tc>
          <w:tcPr>
            <w:tcW w:w="2016" w:type="dxa"/>
          </w:tcPr>
          <w:p w14:paraId="68B22E24" w14:textId="5A5E3202" w:rsidR="007A19B4" w:rsidRDefault="00EC7315" w:rsidP="00586EED">
            <w:r>
              <w:t>Transparity</w:t>
            </w:r>
          </w:p>
        </w:tc>
      </w:tr>
      <w:tr w:rsidR="00670A5C" w:rsidRPr="00313F86" w14:paraId="62AE50BD" w14:textId="77777777" w:rsidTr="00586EED">
        <w:tc>
          <w:tcPr>
            <w:tcW w:w="8075" w:type="dxa"/>
          </w:tcPr>
          <w:p w14:paraId="6E364DB0" w14:textId="656132CB" w:rsidR="00670A5C" w:rsidRPr="00313F86" w:rsidRDefault="00EC7315" w:rsidP="00586EED">
            <w:r>
              <w:t>Configuration of SQL services related to GMS.</w:t>
            </w:r>
          </w:p>
        </w:tc>
        <w:tc>
          <w:tcPr>
            <w:tcW w:w="2016" w:type="dxa"/>
          </w:tcPr>
          <w:p w14:paraId="344F564B" w14:textId="77777777" w:rsidR="00670A5C" w:rsidRPr="00313F86" w:rsidRDefault="00670A5C" w:rsidP="00586EED">
            <w:r>
              <w:t>Transparity</w:t>
            </w:r>
          </w:p>
        </w:tc>
      </w:tr>
      <w:tr w:rsidR="006C30CA" w:rsidRPr="00313F86" w14:paraId="74DAB233" w14:textId="77777777" w:rsidTr="00586EED">
        <w:tc>
          <w:tcPr>
            <w:tcW w:w="8075" w:type="dxa"/>
          </w:tcPr>
          <w:p w14:paraId="52F55756" w14:textId="1301A3A8" w:rsidR="006C30CA" w:rsidRDefault="006C30CA" w:rsidP="006C30CA">
            <w:r>
              <w:t>Migration of SQL Logins</w:t>
            </w:r>
          </w:p>
        </w:tc>
        <w:tc>
          <w:tcPr>
            <w:tcW w:w="2016" w:type="dxa"/>
          </w:tcPr>
          <w:p w14:paraId="292468F1" w14:textId="5497B559" w:rsidR="006C30CA" w:rsidRDefault="006C30CA" w:rsidP="006C30CA">
            <w:r>
              <w:t>Transparity</w:t>
            </w:r>
          </w:p>
        </w:tc>
      </w:tr>
      <w:tr w:rsidR="00670A5C" w:rsidRPr="00313F86" w14:paraId="5FE5E945" w14:textId="77777777" w:rsidTr="00586EED">
        <w:tc>
          <w:tcPr>
            <w:tcW w:w="8075" w:type="dxa"/>
          </w:tcPr>
          <w:p w14:paraId="545C462A" w14:textId="77777777" w:rsidR="00670A5C" w:rsidRPr="00313F86" w:rsidRDefault="00670A5C" w:rsidP="00586EED">
            <w:r>
              <w:t>Application and Networking Testing – i.e. Application Health/Accessibility and connectivity to the SQL Database.</w:t>
            </w:r>
          </w:p>
        </w:tc>
        <w:tc>
          <w:tcPr>
            <w:tcW w:w="2016" w:type="dxa"/>
          </w:tcPr>
          <w:p w14:paraId="72FC9B7C" w14:textId="77777777" w:rsidR="00670A5C" w:rsidRPr="00313F86" w:rsidRDefault="00670A5C" w:rsidP="00586EED">
            <w:r>
              <w:t>The Kings Fund</w:t>
            </w:r>
          </w:p>
        </w:tc>
      </w:tr>
      <w:tr w:rsidR="00670A5C" w:rsidRPr="00313F86" w14:paraId="2F3522A9" w14:textId="77777777" w:rsidTr="00586EED">
        <w:tc>
          <w:tcPr>
            <w:tcW w:w="8075" w:type="dxa"/>
          </w:tcPr>
          <w:p w14:paraId="548A6513" w14:textId="77777777" w:rsidR="00670A5C" w:rsidRPr="00313F86" w:rsidRDefault="00670A5C" w:rsidP="00586EED">
            <w:r>
              <w:t>UAT / Testing of the Benefactor</w:t>
            </w:r>
          </w:p>
        </w:tc>
        <w:tc>
          <w:tcPr>
            <w:tcW w:w="2016" w:type="dxa"/>
          </w:tcPr>
          <w:p w14:paraId="5C5475B9" w14:textId="77777777" w:rsidR="00670A5C" w:rsidRPr="00313F86" w:rsidRDefault="00670A5C" w:rsidP="00586EED">
            <w:r>
              <w:t>The Kings Fund</w:t>
            </w:r>
          </w:p>
        </w:tc>
      </w:tr>
    </w:tbl>
    <w:p w14:paraId="7A59BB57" w14:textId="77777777" w:rsidR="009D5A68" w:rsidRDefault="009D5A68" w:rsidP="0035666E"/>
    <w:p w14:paraId="24071FB5" w14:textId="77777777" w:rsidR="009D5A68" w:rsidRDefault="009D5A68" w:rsidP="0035666E"/>
    <w:p w14:paraId="27EFEF2F" w14:textId="7F0BB2A0" w:rsidR="0035666E" w:rsidRPr="00222422" w:rsidRDefault="0035666E" w:rsidP="0035666E">
      <w:pPr>
        <w:pStyle w:val="Heading3"/>
        <w:rPr>
          <w:u w:val="single"/>
        </w:rPr>
      </w:pPr>
      <w:bookmarkStart w:id="164" w:name="_Password_State"/>
      <w:bookmarkStart w:id="165" w:name="_Toc158808432"/>
      <w:bookmarkEnd w:id="164"/>
      <w:r w:rsidRPr="00222422">
        <w:rPr>
          <w:u w:val="single"/>
        </w:rPr>
        <w:t xml:space="preserve">Password </w:t>
      </w:r>
      <w:r w:rsidR="00D33A35" w:rsidRPr="00222422">
        <w:rPr>
          <w:u w:val="single"/>
        </w:rPr>
        <w:t>State</w:t>
      </w:r>
      <w:bookmarkEnd w:id="165"/>
    </w:p>
    <w:p w14:paraId="2F803383" w14:textId="04835F13" w:rsidR="00D33A35" w:rsidRDefault="00FD1150" w:rsidP="00D33A35">
      <w:r>
        <w:t>Password State is used by IT Administrators to store and secure passwords used within the organisation. The application consists of an Application Server currently installed on a Shared Server called KF-APP-1L and a single database stored on KF-SSRS-1L.</w:t>
      </w:r>
    </w:p>
    <w:p w14:paraId="437FAA45" w14:textId="67ED71EF" w:rsidR="00874AE6" w:rsidRDefault="00874AE6" w:rsidP="00D33A35">
      <w:r>
        <w:t>To migrate the application to Azure we will be deploying a replacement VM on Windows Server 2022 in Azure and migrating the single database to Azure SQL Database.</w:t>
      </w:r>
    </w:p>
    <w:p w14:paraId="20BACC7E" w14:textId="77777777" w:rsidR="00874AE6" w:rsidRDefault="00874AE6" w:rsidP="00874AE6"/>
    <w:p w14:paraId="3943B24D" w14:textId="5F843160" w:rsidR="00874AE6" w:rsidRDefault="00874AE6" w:rsidP="00874AE6">
      <w:pPr>
        <w:pStyle w:val="Heading4"/>
      </w:pPr>
      <w:r>
        <w:rPr>
          <w:u w:val="single"/>
        </w:rPr>
        <w:t>Password State Application Server</w:t>
      </w:r>
    </w:p>
    <w:p w14:paraId="4C70C298" w14:textId="1A722627" w:rsidR="00874AE6" w:rsidRDefault="00874AE6" w:rsidP="0094301D">
      <w:r>
        <w:t>As mentioned above, a replacement VM will be deployed to replace the existing server</w:t>
      </w:r>
      <w:r w:rsidR="0094301D">
        <w:t>.</w:t>
      </w:r>
    </w:p>
    <w:tbl>
      <w:tblPr>
        <w:tblStyle w:val="TableGrid"/>
        <w:tblW w:w="9855" w:type="dxa"/>
        <w:tblLook w:val="04A0" w:firstRow="1" w:lastRow="0" w:firstColumn="1" w:lastColumn="0" w:noHBand="0" w:noVBand="1"/>
      </w:tblPr>
      <w:tblGrid>
        <w:gridCol w:w="3114"/>
        <w:gridCol w:w="6741"/>
      </w:tblGrid>
      <w:tr w:rsidR="00874AE6" w14:paraId="34901FD6"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1CE614C4" w14:textId="7785D940" w:rsidR="00874AE6" w:rsidRDefault="000766FD" w:rsidP="00586EED">
            <w:r>
              <w:t>PasswordState</w:t>
            </w:r>
            <w:r w:rsidR="00874AE6">
              <w:t xml:space="preserve"> Application Server</w:t>
            </w:r>
          </w:p>
        </w:tc>
        <w:tc>
          <w:tcPr>
            <w:tcW w:w="6741" w:type="dxa"/>
          </w:tcPr>
          <w:p w14:paraId="41B76AFC" w14:textId="77777777" w:rsidR="00874AE6" w:rsidRDefault="00874AE6" w:rsidP="00586EED">
            <w:r>
              <w:t>Description</w:t>
            </w:r>
          </w:p>
        </w:tc>
      </w:tr>
      <w:tr w:rsidR="00874AE6" w14:paraId="0BE611C1" w14:textId="77777777" w:rsidTr="00586EED">
        <w:tc>
          <w:tcPr>
            <w:tcW w:w="3114" w:type="dxa"/>
          </w:tcPr>
          <w:p w14:paraId="182229DD" w14:textId="77777777" w:rsidR="00874AE6" w:rsidRDefault="00874AE6" w:rsidP="00586EED">
            <w:r>
              <w:t>Source/Legacy Server</w:t>
            </w:r>
          </w:p>
        </w:tc>
        <w:tc>
          <w:tcPr>
            <w:tcW w:w="6741" w:type="dxa"/>
          </w:tcPr>
          <w:p w14:paraId="71ACC3F2" w14:textId="27881C31" w:rsidR="00874AE6" w:rsidRDefault="00874AE6" w:rsidP="00586EED">
            <w:r>
              <w:t>KF-APP-1L</w:t>
            </w:r>
          </w:p>
        </w:tc>
      </w:tr>
      <w:tr w:rsidR="00874AE6" w14:paraId="58DEDD9F" w14:textId="77777777" w:rsidTr="00586EED">
        <w:tc>
          <w:tcPr>
            <w:tcW w:w="3114" w:type="dxa"/>
          </w:tcPr>
          <w:p w14:paraId="1443CFE4" w14:textId="77777777" w:rsidR="00874AE6" w:rsidRDefault="00874AE6" w:rsidP="00586EED">
            <w:r>
              <w:t>Name</w:t>
            </w:r>
          </w:p>
        </w:tc>
        <w:tc>
          <w:tcPr>
            <w:tcW w:w="6741" w:type="dxa"/>
          </w:tcPr>
          <w:p w14:paraId="088B08D7" w14:textId="4807566D" w:rsidR="00874AE6" w:rsidRDefault="000766FD" w:rsidP="00586EED">
            <w:r>
              <w:t>PWD-PROD</w:t>
            </w:r>
            <w:r w:rsidR="00874AE6">
              <w:t>-UKS-01</w:t>
            </w:r>
          </w:p>
        </w:tc>
      </w:tr>
      <w:tr w:rsidR="00874AE6" w14:paraId="4194C0C2" w14:textId="77777777" w:rsidTr="00586EED">
        <w:tc>
          <w:tcPr>
            <w:tcW w:w="3114" w:type="dxa"/>
          </w:tcPr>
          <w:p w14:paraId="78E8FB78" w14:textId="77777777" w:rsidR="00874AE6" w:rsidRDefault="00874AE6" w:rsidP="00586EED">
            <w:r>
              <w:t>Resource Group</w:t>
            </w:r>
          </w:p>
        </w:tc>
        <w:tc>
          <w:tcPr>
            <w:tcW w:w="6741" w:type="dxa"/>
          </w:tcPr>
          <w:p w14:paraId="1D041B37" w14:textId="51BE6130" w:rsidR="00874AE6" w:rsidRDefault="00FF0DEB" w:rsidP="00586EED">
            <w:r>
              <w:t>RG-PWDSTATE-PROD-UKS-001</w:t>
            </w:r>
          </w:p>
        </w:tc>
      </w:tr>
      <w:tr w:rsidR="00874AE6" w:rsidRPr="00855305" w14:paraId="7E10A6B2" w14:textId="77777777" w:rsidTr="00586EED">
        <w:tc>
          <w:tcPr>
            <w:tcW w:w="3114" w:type="dxa"/>
          </w:tcPr>
          <w:p w14:paraId="02B399AA" w14:textId="77777777" w:rsidR="00874AE6" w:rsidRDefault="00874AE6" w:rsidP="00586EED">
            <w:r>
              <w:t>Subscription</w:t>
            </w:r>
          </w:p>
        </w:tc>
        <w:tc>
          <w:tcPr>
            <w:tcW w:w="6741" w:type="dxa"/>
          </w:tcPr>
          <w:p w14:paraId="3F1AB14D" w14:textId="7D697552" w:rsidR="00874AE6" w:rsidRPr="005F536B" w:rsidRDefault="003145AA" w:rsidP="00586EED">
            <w:pPr>
              <w:rPr>
                <w:lang w:val="it-IT"/>
              </w:rPr>
            </w:pPr>
            <w:r>
              <w:rPr>
                <w:lang w:val="it-IT"/>
              </w:rPr>
              <w:t>Sub-Prod-001</w:t>
            </w:r>
          </w:p>
        </w:tc>
      </w:tr>
      <w:tr w:rsidR="00874AE6" w14:paraId="534BA077" w14:textId="77777777" w:rsidTr="00586EED">
        <w:tc>
          <w:tcPr>
            <w:tcW w:w="3114" w:type="dxa"/>
          </w:tcPr>
          <w:p w14:paraId="5FD7F5B2" w14:textId="77777777" w:rsidR="00874AE6" w:rsidRDefault="00874AE6" w:rsidP="00586EED">
            <w:r>
              <w:t>Location</w:t>
            </w:r>
          </w:p>
        </w:tc>
        <w:tc>
          <w:tcPr>
            <w:tcW w:w="6741" w:type="dxa"/>
          </w:tcPr>
          <w:p w14:paraId="7AF99164" w14:textId="77777777" w:rsidR="00874AE6" w:rsidRDefault="00874AE6" w:rsidP="00586EED">
            <w:r>
              <w:t>UK South</w:t>
            </w:r>
          </w:p>
        </w:tc>
      </w:tr>
      <w:tr w:rsidR="00874AE6" w14:paraId="7BACB680" w14:textId="77777777" w:rsidTr="00586EED">
        <w:tc>
          <w:tcPr>
            <w:tcW w:w="3114" w:type="dxa"/>
          </w:tcPr>
          <w:p w14:paraId="1757C7E1" w14:textId="77777777" w:rsidR="00874AE6" w:rsidRDefault="00874AE6" w:rsidP="00586EED">
            <w:r>
              <w:t>OS</w:t>
            </w:r>
          </w:p>
        </w:tc>
        <w:tc>
          <w:tcPr>
            <w:tcW w:w="6741" w:type="dxa"/>
          </w:tcPr>
          <w:p w14:paraId="1D9BC3A1" w14:textId="77777777" w:rsidR="00874AE6" w:rsidRDefault="00874AE6" w:rsidP="00586EED">
            <w:r>
              <w:t>Windows Server 2022</w:t>
            </w:r>
          </w:p>
        </w:tc>
      </w:tr>
      <w:tr w:rsidR="00874AE6" w:rsidRPr="00A85DA0" w14:paraId="1F9AC9A7" w14:textId="77777777" w:rsidTr="00586EED">
        <w:tc>
          <w:tcPr>
            <w:tcW w:w="3114" w:type="dxa"/>
          </w:tcPr>
          <w:p w14:paraId="2BE2437D" w14:textId="77777777" w:rsidR="00874AE6" w:rsidRDefault="00874AE6" w:rsidP="00586EED">
            <w:r>
              <w:t>Spec</w:t>
            </w:r>
          </w:p>
        </w:tc>
        <w:tc>
          <w:tcPr>
            <w:tcW w:w="6741" w:type="dxa"/>
          </w:tcPr>
          <w:p w14:paraId="2243D6F9" w14:textId="4E240ADB" w:rsidR="00874AE6" w:rsidRPr="00A85DA0" w:rsidRDefault="000766FD" w:rsidP="00586EED">
            <w:r>
              <w:t>Standard_B2Ms - 2 vCPU / 8 GB</w:t>
            </w:r>
          </w:p>
        </w:tc>
      </w:tr>
      <w:tr w:rsidR="00874AE6" w14:paraId="3B670227" w14:textId="77777777" w:rsidTr="00586EED">
        <w:tc>
          <w:tcPr>
            <w:tcW w:w="3114" w:type="dxa"/>
          </w:tcPr>
          <w:p w14:paraId="1036D22E" w14:textId="77777777" w:rsidR="00874AE6" w:rsidRDefault="00874AE6" w:rsidP="00586EED">
            <w:r>
              <w:t>Availability Zone</w:t>
            </w:r>
          </w:p>
        </w:tc>
        <w:tc>
          <w:tcPr>
            <w:tcW w:w="6741" w:type="dxa"/>
          </w:tcPr>
          <w:p w14:paraId="2229DF44" w14:textId="30F66255" w:rsidR="00874AE6" w:rsidRDefault="002E1C21" w:rsidP="00586EED">
            <w:r>
              <w:t>1</w:t>
            </w:r>
          </w:p>
        </w:tc>
      </w:tr>
      <w:tr w:rsidR="00874AE6" w:rsidRPr="00CC2C6B" w14:paraId="254C49F7" w14:textId="77777777" w:rsidTr="00586EED">
        <w:tc>
          <w:tcPr>
            <w:tcW w:w="3114" w:type="dxa"/>
          </w:tcPr>
          <w:p w14:paraId="79CA72D2" w14:textId="77777777" w:rsidR="00874AE6" w:rsidRDefault="00874AE6" w:rsidP="00586EED">
            <w:r>
              <w:t>OS Disk</w:t>
            </w:r>
          </w:p>
        </w:tc>
        <w:tc>
          <w:tcPr>
            <w:tcW w:w="6741" w:type="dxa"/>
          </w:tcPr>
          <w:p w14:paraId="66A3EEA1" w14:textId="77777777" w:rsidR="00874AE6" w:rsidRPr="006626D0" w:rsidRDefault="00874AE6" w:rsidP="00586EED">
            <w:r w:rsidRPr="006626D0">
              <w:t>Standard SSD</w:t>
            </w:r>
          </w:p>
          <w:p w14:paraId="3A067892" w14:textId="77777777" w:rsidR="00874AE6" w:rsidRPr="006626D0" w:rsidRDefault="00874AE6" w:rsidP="00586EED">
            <w:r w:rsidRPr="006626D0">
              <w:t xml:space="preserve">C:\ - OS only - </w:t>
            </w:r>
            <w:r>
              <w:t>250</w:t>
            </w:r>
            <w:r w:rsidRPr="006626D0">
              <w:t xml:space="preserve"> GB</w:t>
            </w:r>
          </w:p>
        </w:tc>
      </w:tr>
      <w:tr w:rsidR="00874AE6" w:rsidRPr="00CC2C6B" w14:paraId="18DE224C" w14:textId="77777777" w:rsidTr="00586EED">
        <w:tc>
          <w:tcPr>
            <w:tcW w:w="3114" w:type="dxa"/>
          </w:tcPr>
          <w:p w14:paraId="7ABE42CC" w14:textId="77777777" w:rsidR="00874AE6" w:rsidRDefault="00874AE6" w:rsidP="00586EED">
            <w:r>
              <w:t>Data Disk</w:t>
            </w:r>
          </w:p>
        </w:tc>
        <w:tc>
          <w:tcPr>
            <w:tcW w:w="6741" w:type="dxa"/>
          </w:tcPr>
          <w:p w14:paraId="7015838B" w14:textId="77777777" w:rsidR="00874AE6" w:rsidRDefault="00874AE6" w:rsidP="00586EED">
            <w:r>
              <w:t>Standard SSD</w:t>
            </w:r>
          </w:p>
          <w:p w14:paraId="04645A05" w14:textId="77777777" w:rsidR="00874AE6" w:rsidRPr="006626D0" w:rsidRDefault="00874AE6" w:rsidP="00586EED">
            <w:r>
              <w:t>E:\ - 250 GB</w:t>
            </w:r>
          </w:p>
        </w:tc>
      </w:tr>
      <w:tr w:rsidR="00874AE6" w:rsidRPr="00431479" w14:paraId="1C8B05F5" w14:textId="77777777" w:rsidTr="00586EED">
        <w:tc>
          <w:tcPr>
            <w:tcW w:w="3114" w:type="dxa"/>
          </w:tcPr>
          <w:p w14:paraId="1CD68518" w14:textId="77777777" w:rsidR="00874AE6" w:rsidRDefault="00874AE6" w:rsidP="00586EED">
            <w:r>
              <w:t>Virtual Network</w:t>
            </w:r>
          </w:p>
        </w:tc>
        <w:tc>
          <w:tcPr>
            <w:tcW w:w="6741" w:type="dxa"/>
          </w:tcPr>
          <w:p w14:paraId="6CBCA822" w14:textId="2D6E35DA" w:rsidR="00874AE6" w:rsidRPr="002E1C21" w:rsidRDefault="00874AE6" w:rsidP="00586EED">
            <w:pPr>
              <w:rPr>
                <w:lang w:val="nb-NO"/>
              </w:rPr>
            </w:pPr>
            <w:r w:rsidRPr="002E1C21">
              <w:rPr>
                <w:lang w:val="nb-NO"/>
              </w:rPr>
              <w:t xml:space="preserve">Vnet-Prod-UKS-001 / </w:t>
            </w:r>
            <w:r w:rsidR="002E1C21" w:rsidRPr="002E1C21">
              <w:rPr>
                <w:lang w:val="nb-NO"/>
              </w:rPr>
              <w:t>SUB-PASS-APP-PROD-UKS-001</w:t>
            </w:r>
          </w:p>
        </w:tc>
      </w:tr>
      <w:tr w:rsidR="00874AE6" w:rsidRPr="00545955" w14:paraId="008A9665" w14:textId="77777777" w:rsidTr="00586EED">
        <w:tc>
          <w:tcPr>
            <w:tcW w:w="3114" w:type="dxa"/>
          </w:tcPr>
          <w:p w14:paraId="1C70472C" w14:textId="77777777" w:rsidR="00874AE6" w:rsidRDefault="00874AE6" w:rsidP="00586EED">
            <w:r>
              <w:t>IP Address</w:t>
            </w:r>
          </w:p>
        </w:tc>
        <w:tc>
          <w:tcPr>
            <w:tcW w:w="6741" w:type="dxa"/>
          </w:tcPr>
          <w:p w14:paraId="1A671B2F" w14:textId="310E0C36" w:rsidR="00874AE6" w:rsidRPr="00545955" w:rsidRDefault="00874AE6" w:rsidP="00586EED">
            <w:pPr>
              <w:rPr>
                <w:lang w:val="pl-PL"/>
              </w:rPr>
            </w:pPr>
            <w:r>
              <w:rPr>
                <w:lang w:val="nl-NL"/>
              </w:rPr>
              <w:t>10.1.0.</w:t>
            </w:r>
            <w:r w:rsidR="002E1C21">
              <w:rPr>
                <w:lang w:val="nl-NL"/>
              </w:rPr>
              <w:t>64</w:t>
            </w:r>
          </w:p>
        </w:tc>
      </w:tr>
      <w:tr w:rsidR="00874AE6" w:rsidRPr="00293055" w14:paraId="63DC2ABE" w14:textId="77777777" w:rsidTr="00586EED">
        <w:tc>
          <w:tcPr>
            <w:tcW w:w="3114" w:type="dxa"/>
          </w:tcPr>
          <w:p w14:paraId="5FB85CA2" w14:textId="77777777" w:rsidR="00874AE6" w:rsidRDefault="00874AE6" w:rsidP="00586EED">
            <w:r>
              <w:t>Domain</w:t>
            </w:r>
          </w:p>
        </w:tc>
        <w:tc>
          <w:tcPr>
            <w:tcW w:w="6741" w:type="dxa"/>
          </w:tcPr>
          <w:p w14:paraId="3EC698AE" w14:textId="77777777" w:rsidR="00874AE6" w:rsidRPr="00873C55" w:rsidRDefault="00874AE6" w:rsidP="00586EED">
            <w:r w:rsidRPr="00873C55">
              <w:t>Carina.musca.org.uk</w:t>
            </w:r>
          </w:p>
        </w:tc>
      </w:tr>
      <w:tr w:rsidR="00874AE6" w14:paraId="66CAEC43" w14:textId="77777777" w:rsidTr="00586EED">
        <w:tc>
          <w:tcPr>
            <w:tcW w:w="3114" w:type="dxa"/>
          </w:tcPr>
          <w:p w14:paraId="1060AB92" w14:textId="77777777" w:rsidR="00874AE6" w:rsidRDefault="00874AE6" w:rsidP="00586EED">
            <w:r>
              <w:t>Monitoring</w:t>
            </w:r>
          </w:p>
        </w:tc>
        <w:tc>
          <w:tcPr>
            <w:tcW w:w="6741" w:type="dxa"/>
          </w:tcPr>
          <w:p w14:paraId="67A2ACC5" w14:textId="77777777" w:rsidR="00874AE6" w:rsidRDefault="00874AE6" w:rsidP="00586EED">
            <w:r>
              <w:t>VM Insights with best practice alerts.</w:t>
            </w:r>
          </w:p>
        </w:tc>
      </w:tr>
      <w:tr w:rsidR="00874AE6" w14:paraId="70574240" w14:textId="77777777" w:rsidTr="00586EED">
        <w:tc>
          <w:tcPr>
            <w:tcW w:w="3114" w:type="dxa"/>
          </w:tcPr>
          <w:p w14:paraId="11D6B95C" w14:textId="77777777" w:rsidR="00874AE6" w:rsidRDefault="00874AE6" w:rsidP="00586EED">
            <w:r>
              <w:t>Expected Run Time</w:t>
            </w:r>
          </w:p>
        </w:tc>
        <w:tc>
          <w:tcPr>
            <w:tcW w:w="6741" w:type="dxa"/>
          </w:tcPr>
          <w:p w14:paraId="7591AAED" w14:textId="77777777" w:rsidR="00874AE6" w:rsidRDefault="00874AE6" w:rsidP="00586EED">
            <w:r>
              <w:t>24x7 – 365</w:t>
            </w:r>
          </w:p>
        </w:tc>
      </w:tr>
      <w:tr w:rsidR="00874AE6" w14:paraId="007521EC" w14:textId="77777777" w:rsidTr="00586EED">
        <w:tc>
          <w:tcPr>
            <w:tcW w:w="3114" w:type="dxa"/>
          </w:tcPr>
          <w:p w14:paraId="5E9590B4" w14:textId="77777777" w:rsidR="00874AE6" w:rsidRDefault="00874AE6" w:rsidP="00586EED">
            <w:r>
              <w:t>Backup Tier</w:t>
            </w:r>
          </w:p>
        </w:tc>
        <w:tc>
          <w:tcPr>
            <w:tcW w:w="6741" w:type="dxa"/>
          </w:tcPr>
          <w:p w14:paraId="4E7A559B" w14:textId="77777777" w:rsidR="00EB52CA" w:rsidRDefault="00EB52CA" w:rsidP="00EB52CA">
            <w:r>
              <w:t>Differential Backup taken every 24 hours.</w:t>
            </w:r>
          </w:p>
          <w:p w14:paraId="4632ECC1" w14:textId="77777777" w:rsidR="00EB52CA" w:rsidRDefault="00EB52CA" w:rsidP="00EB52CA">
            <w:r>
              <w:t>Backup retained for 14 Days.</w:t>
            </w:r>
          </w:p>
          <w:p w14:paraId="2ADD222F" w14:textId="2AB192F6" w:rsidR="00874AE6" w:rsidRPr="00855305" w:rsidRDefault="00EB52CA" w:rsidP="00EB52CA">
            <w:pPr>
              <w:rPr>
                <w:b/>
                <w:bCs/>
                <w:u w:val="single"/>
              </w:rPr>
            </w:pPr>
            <w:r>
              <w:t>First Backup of the Month retained for 4 weeks.</w:t>
            </w:r>
          </w:p>
        </w:tc>
      </w:tr>
      <w:tr w:rsidR="00874AE6" w14:paraId="481F1333" w14:textId="77777777" w:rsidTr="00586EED">
        <w:tc>
          <w:tcPr>
            <w:tcW w:w="3114" w:type="dxa"/>
          </w:tcPr>
          <w:p w14:paraId="28A2FABB" w14:textId="77777777" w:rsidR="00874AE6" w:rsidRDefault="00874AE6" w:rsidP="00586EED">
            <w:r>
              <w:t>DR – ZRS Required</w:t>
            </w:r>
          </w:p>
        </w:tc>
        <w:tc>
          <w:tcPr>
            <w:tcW w:w="6741" w:type="dxa"/>
          </w:tcPr>
          <w:p w14:paraId="0F79A0EB" w14:textId="63E1497C" w:rsidR="00874AE6" w:rsidRDefault="000D26D2" w:rsidP="00586EED">
            <w:r>
              <w:t>No</w:t>
            </w:r>
          </w:p>
        </w:tc>
      </w:tr>
      <w:tr w:rsidR="00874AE6" w14:paraId="4BD87883" w14:textId="77777777" w:rsidTr="00586EED">
        <w:tc>
          <w:tcPr>
            <w:tcW w:w="3114" w:type="dxa"/>
          </w:tcPr>
          <w:p w14:paraId="6B307A15" w14:textId="77777777" w:rsidR="00874AE6" w:rsidRDefault="00874AE6" w:rsidP="00586EED">
            <w:r>
              <w:t>Update Manager Schedule Tier</w:t>
            </w:r>
          </w:p>
        </w:tc>
        <w:tc>
          <w:tcPr>
            <w:tcW w:w="6741" w:type="dxa"/>
          </w:tcPr>
          <w:p w14:paraId="3DC86506" w14:textId="593A7028" w:rsidR="00874AE6" w:rsidRDefault="000D26D2" w:rsidP="00586EED">
            <w:r>
              <w:t>Low</w:t>
            </w:r>
          </w:p>
        </w:tc>
      </w:tr>
    </w:tbl>
    <w:p w14:paraId="4A94118E" w14:textId="77777777" w:rsidR="00874AE6" w:rsidRDefault="00874AE6" w:rsidP="00874AE6"/>
    <w:p w14:paraId="181D3EFE" w14:textId="77777777" w:rsidR="0094301D" w:rsidRDefault="0094301D" w:rsidP="00874AE6"/>
    <w:p w14:paraId="2D7257DE" w14:textId="2F0F640C" w:rsidR="00874AE6" w:rsidRDefault="00874AE6" w:rsidP="00874AE6">
      <w:r>
        <w:t xml:space="preserve">The below table outlines who is responsible for the migration activities of the </w:t>
      </w:r>
      <w:r w:rsidR="000D26D2">
        <w:t xml:space="preserve">Password State </w:t>
      </w:r>
      <w:r>
        <w:t>Application server to Azure:</w:t>
      </w:r>
    </w:p>
    <w:tbl>
      <w:tblPr>
        <w:tblStyle w:val="TableGrid"/>
        <w:tblW w:w="10091" w:type="dxa"/>
        <w:tblLook w:val="04A0" w:firstRow="1" w:lastRow="0" w:firstColumn="1" w:lastColumn="0" w:noHBand="0" w:noVBand="1"/>
      </w:tblPr>
      <w:tblGrid>
        <w:gridCol w:w="8075"/>
        <w:gridCol w:w="2016"/>
      </w:tblGrid>
      <w:tr w:rsidR="00874AE6" w14:paraId="66146547" w14:textId="77777777" w:rsidTr="00586EED">
        <w:trPr>
          <w:cnfStyle w:val="100000000000" w:firstRow="1" w:lastRow="0" w:firstColumn="0" w:lastColumn="0" w:oddVBand="0" w:evenVBand="0" w:oddHBand="0" w:evenHBand="0" w:firstRowFirstColumn="0" w:firstRowLastColumn="0" w:lastRowFirstColumn="0" w:lastRowLastColumn="0"/>
        </w:trPr>
        <w:tc>
          <w:tcPr>
            <w:tcW w:w="8075" w:type="dxa"/>
          </w:tcPr>
          <w:p w14:paraId="16A1ACFA" w14:textId="77777777" w:rsidR="00874AE6" w:rsidRDefault="00874AE6" w:rsidP="00586EED">
            <w:r>
              <w:t>Task</w:t>
            </w:r>
          </w:p>
        </w:tc>
        <w:tc>
          <w:tcPr>
            <w:tcW w:w="2016" w:type="dxa"/>
          </w:tcPr>
          <w:p w14:paraId="5375B7AE" w14:textId="77777777" w:rsidR="00874AE6" w:rsidRDefault="00874AE6" w:rsidP="00586EED">
            <w:r>
              <w:t>Owner</w:t>
            </w:r>
          </w:p>
        </w:tc>
      </w:tr>
      <w:tr w:rsidR="00874AE6" w14:paraId="2A8CD45A" w14:textId="77777777" w:rsidTr="00586EED">
        <w:tc>
          <w:tcPr>
            <w:tcW w:w="8075" w:type="dxa"/>
          </w:tcPr>
          <w:p w14:paraId="377E312E" w14:textId="77777777" w:rsidR="00874AE6" w:rsidRDefault="00874AE6" w:rsidP="00586EED">
            <w:r>
              <w:t>Deployment of Base build VM including Domain Join etc</w:t>
            </w:r>
          </w:p>
        </w:tc>
        <w:tc>
          <w:tcPr>
            <w:tcW w:w="2016" w:type="dxa"/>
          </w:tcPr>
          <w:p w14:paraId="7F318A1F" w14:textId="77777777" w:rsidR="00874AE6" w:rsidRDefault="00874AE6" w:rsidP="00586EED">
            <w:r>
              <w:t>Transparity</w:t>
            </w:r>
          </w:p>
        </w:tc>
      </w:tr>
      <w:tr w:rsidR="00874AE6" w14:paraId="476365D7" w14:textId="77777777" w:rsidTr="00586EED">
        <w:tc>
          <w:tcPr>
            <w:tcW w:w="8075" w:type="dxa"/>
          </w:tcPr>
          <w:p w14:paraId="77BB5BBB" w14:textId="77777777" w:rsidR="00874AE6" w:rsidRDefault="00874AE6" w:rsidP="00586EED">
            <w:r>
              <w:t>Onboarding of VM to Azure i.e. Backups, Monitoring etc.</w:t>
            </w:r>
          </w:p>
        </w:tc>
        <w:tc>
          <w:tcPr>
            <w:tcW w:w="2016" w:type="dxa"/>
          </w:tcPr>
          <w:p w14:paraId="69BB095F" w14:textId="77777777" w:rsidR="00874AE6" w:rsidRDefault="00874AE6" w:rsidP="00586EED">
            <w:r>
              <w:t>Transparity</w:t>
            </w:r>
          </w:p>
        </w:tc>
      </w:tr>
      <w:tr w:rsidR="00874AE6" w:rsidRPr="00313F86" w14:paraId="2B6630BF" w14:textId="77777777" w:rsidTr="00586EED">
        <w:tc>
          <w:tcPr>
            <w:tcW w:w="8075" w:type="dxa"/>
          </w:tcPr>
          <w:p w14:paraId="4B46CB43" w14:textId="630345D5" w:rsidR="00874AE6" w:rsidRPr="00313F86" w:rsidRDefault="00874AE6" w:rsidP="00586EED">
            <w:r>
              <w:t>Installation of the</w:t>
            </w:r>
            <w:r w:rsidR="000D26D2">
              <w:t xml:space="preserve"> Password State</w:t>
            </w:r>
            <w:r>
              <w:t xml:space="preserve"> Application</w:t>
            </w:r>
          </w:p>
        </w:tc>
        <w:tc>
          <w:tcPr>
            <w:tcW w:w="2016" w:type="dxa"/>
          </w:tcPr>
          <w:p w14:paraId="75F0A13A" w14:textId="77777777" w:rsidR="00874AE6" w:rsidRPr="00313F86" w:rsidRDefault="00874AE6" w:rsidP="00586EED">
            <w:r>
              <w:t>Transparity</w:t>
            </w:r>
          </w:p>
        </w:tc>
      </w:tr>
      <w:tr w:rsidR="00874AE6" w:rsidRPr="00313F86" w14:paraId="5BDB29A8" w14:textId="77777777" w:rsidTr="00586EED">
        <w:tc>
          <w:tcPr>
            <w:tcW w:w="8075" w:type="dxa"/>
          </w:tcPr>
          <w:p w14:paraId="0A68E0D6" w14:textId="77777777" w:rsidR="00874AE6" w:rsidRPr="00313F86" w:rsidRDefault="00874AE6" w:rsidP="00586EED">
            <w:r>
              <w:t>Application and Networking Testing – i.e. Application Health/Accessibility and connectivity to the SQL Database.</w:t>
            </w:r>
          </w:p>
        </w:tc>
        <w:tc>
          <w:tcPr>
            <w:tcW w:w="2016" w:type="dxa"/>
          </w:tcPr>
          <w:p w14:paraId="74863639" w14:textId="77777777" w:rsidR="00874AE6" w:rsidRPr="00313F86" w:rsidRDefault="00874AE6" w:rsidP="00586EED">
            <w:r>
              <w:t>The Kings Fund</w:t>
            </w:r>
          </w:p>
        </w:tc>
      </w:tr>
      <w:tr w:rsidR="00874AE6" w:rsidRPr="00313F86" w14:paraId="0CB79C13" w14:textId="77777777" w:rsidTr="00586EED">
        <w:tc>
          <w:tcPr>
            <w:tcW w:w="8075" w:type="dxa"/>
          </w:tcPr>
          <w:p w14:paraId="01DA031A" w14:textId="512F2D69" w:rsidR="00874AE6" w:rsidRPr="00313F86" w:rsidRDefault="00874AE6" w:rsidP="00586EED">
            <w:r w:rsidRPr="00313F86">
              <w:t xml:space="preserve">Updating internal/external DNS records related to </w:t>
            </w:r>
            <w:r w:rsidR="000D26D2">
              <w:t>Password State</w:t>
            </w:r>
          </w:p>
        </w:tc>
        <w:tc>
          <w:tcPr>
            <w:tcW w:w="2016" w:type="dxa"/>
          </w:tcPr>
          <w:p w14:paraId="23B5B398" w14:textId="77777777" w:rsidR="00874AE6" w:rsidRPr="00313F86" w:rsidRDefault="00874AE6" w:rsidP="00586EED">
            <w:r>
              <w:t>The Kings Fund</w:t>
            </w:r>
          </w:p>
        </w:tc>
      </w:tr>
      <w:tr w:rsidR="00874AE6" w:rsidRPr="00313F86" w14:paraId="782B17E2" w14:textId="77777777" w:rsidTr="00586EED">
        <w:tc>
          <w:tcPr>
            <w:tcW w:w="8075" w:type="dxa"/>
          </w:tcPr>
          <w:p w14:paraId="7AEB44D0" w14:textId="5F7267E3" w:rsidR="00874AE6" w:rsidRPr="00313F86" w:rsidRDefault="00874AE6" w:rsidP="00586EED">
            <w:r>
              <w:t xml:space="preserve">UAT / Testing of the </w:t>
            </w:r>
            <w:r w:rsidR="000D26D2">
              <w:t>Password State</w:t>
            </w:r>
          </w:p>
        </w:tc>
        <w:tc>
          <w:tcPr>
            <w:tcW w:w="2016" w:type="dxa"/>
          </w:tcPr>
          <w:p w14:paraId="2EBBDD72" w14:textId="77777777" w:rsidR="00874AE6" w:rsidRPr="00313F86" w:rsidRDefault="00874AE6" w:rsidP="00586EED">
            <w:r>
              <w:t>The Kings Fund</w:t>
            </w:r>
          </w:p>
        </w:tc>
      </w:tr>
    </w:tbl>
    <w:p w14:paraId="28401F28" w14:textId="77777777" w:rsidR="00874AE6" w:rsidRPr="006070F4" w:rsidRDefault="00874AE6" w:rsidP="00874AE6"/>
    <w:p w14:paraId="3EF8044B" w14:textId="2FF02EC1" w:rsidR="00874AE6" w:rsidRDefault="000D26D2" w:rsidP="00874AE6">
      <w:pPr>
        <w:pStyle w:val="Heading4"/>
      </w:pPr>
      <w:bookmarkStart w:id="166" w:name="_PasswordState_SQL_Database"/>
      <w:bookmarkEnd w:id="166"/>
      <w:r>
        <w:rPr>
          <w:u w:val="single"/>
        </w:rPr>
        <w:t>PasswordState SQL Database</w:t>
      </w:r>
    </w:p>
    <w:p w14:paraId="30CD7DB8" w14:textId="77777777" w:rsidR="003B1A83" w:rsidRDefault="00874AE6" w:rsidP="00874AE6">
      <w:r>
        <w:t xml:space="preserve">The single database used for </w:t>
      </w:r>
      <w:r w:rsidR="000D26D2">
        <w:t>PasswordState</w:t>
      </w:r>
      <w:r>
        <w:t xml:space="preserve"> is hosted on KF-SSRS-1L and is located in the RedCentric Data Centre.</w:t>
      </w:r>
    </w:p>
    <w:p w14:paraId="4AA3E415" w14:textId="751C126E" w:rsidR="003B1A83" w:rsidRDefault="003B1A83" w:rsidP="003B1A83">
      <w:r>
        <w:t xml:space="preserve">As mentioned in the </w:t>
      </w:r>
      <w:hyperlink w:anchor="_SQL_–_Database" w:history="1">
        <w:r>
          <w:rPr>
            <w:rStyle w:val="Hyperlink"/>
          </w:rPr>
          <w:t>Azure Database Migration Assistant Tool</w:t>
        </w:r>
      </w:hyperlink>
      <w:r>
        <w:t xml:space="preserve"> section above, we will </w:t>
      </w:r>
      <w:r w:rsidR="0094301D">
        <w:t xml:space="preserve">use </w:t>
      </w:r>
      <w:r>
        <w:t xml:space="preserve">this tool to perform a one-off replication job to the replacement SQL VM in Azure. Upon successful completion of the replication and cutover, </w:t>
      </w:r>
      <w:r w:rsidR="006C30CA">
        <w:t>we will then migrate the SQL Logins which the DMA tool should automatically applied the permissions to the relevant databases.</w:t>
      </w:r>
    </w:p>
    <w:p w14:paraId="71E47E00" w14:textId="77777777" w:rsidR="00874AE6" w:rsidRDefault="00874AE6" w:rsidP="00874AE6"/>
    <w:tbl>
      <w:tblPr>
        <w:tblStyle w:val="TableGrid"/>
        <w:tblW w:w="9855" w:type="dxa"/>
        <w:tblLook w:val="04A0" w:firstRow="1" w:lastRow="0" w:firstColumn="1" w:lastColumn="0" w:noHBand="0" w:noVBand="1"/>
      </w:tblPr>
      <w:tblGrid>
        <w:gridCol w:w="3114"/>
        <w:gridCol w:w="6741"/>
      </w:tblGrid>
      <w:tr w:rsidR="000D26D2" w14:paraId="68F8F95B"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57B54649" w14:textId="6DB9CD61" w:rsidR="000D26D2" w:rsidRPr="00D7214A" w:rsidRDefault="000D26D2" w:rsidP="00586EED">
            <w:pPr>
              <w:rPr>
                <w:lang w:val="pt-PT"/>
              </w:rPr>
            </w:pPr>
            <w:r>
              <w:rPr>
                <w:lang w:val="pt-PT"/>
              </w:rPr>
              <w:t>PasswordState</w:t>
            </w:r>
            <w:r w:rsidRPr="00D7214A">
              <w:rPr>
                <w:lang w:val="pt-PT"/>
              </w:rPr>
              <w:t xml:space="preserve"> SQL Database</w:t>
            </w:r>
          </w:p>
        </w:tc>
        <w:tc>
          <w:tcPr>
            <w:tcW w:w="6741" w:type="dxa"/>
          </w:tcPr>
          <w:p w14:paraId="60564745" w14:textId="77777777" w:rsidR="000D26D2" w:rsidRDefault="000D26D2" w:rsidP="00586EED">
            <w:r>
              <w:t>Description</w:t>
            </w:r>
          </w:p>
        </w:tc>
      </w:tr>
      <w:tr w:rsidR="000D26D2" w14:paraId="77ECC03C" w14:textId="77777777" w:rsidTr="00586EED">
        <w:tc>
          <w:tcPr>
            <w:tcW w:w="3114" w:type="dxa"/>
          </w:tcPr>
          <w:p w14:paraId="3283095A" w14:textId="77777777" w:rsidR="000D26D2" w:rsidRDefault="000D26D2" w:rsidP="00586EED">
            <w:r>
              <w:t>Azure SQL Server (PaaS)</w:t>
            </w:r>
          </w:p>
        </w:tc>
        <w:tc>
          <w:tcPr>
            <w:tcW w:w="6741" w:type="dxa"/>
          </w:tcPr>
          <w:p w14:paraId="680A8DBF" w14:textId="77777777" w:rsidR="000D26D2" w:rsidRDefault="000D26D2" w:rsidP="00586EED">
            <w:r>
              <w:t>Shared-SQL-prod-001.database.windows.net</w:t>
            </w:r>
          </w:p>
        </w:tc>
      </w:tr>
      <w:tr w:rsidR="000D26D2" w14:paraId="1F997C86" w14:textId="77777777" w:rsidTr="00586EED">
        <w:tc>
          <w:tcPr>
            <w:tcW w:w="3114" w:type="dxa"/>
          </w:tcPr>
          <w:p w14:paraId="5097B48F" w14:textId="77777777" w:rsidR="000D26D2" w:rsidRDefault="000D26D2" w:rsidP="00586EED">
            <w:r>
              <w:t>Resource Group</w:t>
            </w:r>
          </w:p>
        </w:tc>
        <w:tc>
          <w:tcPr>
            <w:tcW w:w="6741" w:type="dxa"/>
          </w:tcPr>
          <w:p w14:paraId="66F6A80A" w14:textId="77777777" w:rsidR="000D26D2" w:rsidRDefault="000D26D2" w:rsidP="00586EED">
            <w:r>
              <w:t>RG-SQL-PROD-UKS-001</w:t>
            </w:r>
          </w:p>
        </w:tc>
      </w:tr>
      <w:tr w:rsidR="000D26D2" w:rsidRPr="00855305" w14:paraId="71AAC429" w14:textId="77777777" w:rsidTr="00586EED">
        <w:tc>
          <w:tcPr>
            <w:tcW w:w="3114" w:type="dxa"/>
          </w:tcPr>
          <w:p w14:paraId="5E4AE1F1" w14:textId="77777777" w:rsidR="000D26D2" w:rsidRDefault="000D26D2" w:rsidP="00586EED">
            <w:r>
              <w:t>Subscription</w:t>
            </w:r>
          </w:p>
        </w:tc>
        <w:tc>
          <w:tcPr>
            <w:tcW w:w="6741" w:type="dxa"/>
          </w:tcPr>
          <w:p w14:paraId="79CABC67" w14:textId="50D3D620" w:rsidR="000D26D2" w:rsidRPr="005F536B" w:rsidRDefault="003145AA" w:rsidP="00586EED">
            <w:pPr>
              <w:rPr>
                <w:lang w:val="it-IT"/>
              </w:rPr>
            </w:pPr>
            <w:r>
              <w:rPr>
                <w:lang w:val="it-IT"/>
              </w:rPr>
              <w:t>Sub-Prod-001</w:t>
            </w:r>
          </w:p>
        </w:tc>
      </w:tr>
      <w:tr w:rsidR="000D26D2" w14:paraId="6F691E94" w14:textId="77777777" w:rsidTr="00586EED">
        <w:tc>
          <w:tcPr>
            <w:tcW w:w="3114" w:type="dxa"/>
          </w:tcPr>
          <w:p w14:paraId="3F3445C4" w14:textId="77777777" w:rsidR="000D26D2" w:rsidRDefault="000D26D2" w:rsidP="00586EED">
            <w:r>
              <w:t>Location</w:t>
            </w:r>
          </w:p>
        </w:tc>
        <w:tc>
          <w:tcPr>
            <w:tcW w:w="6741" w:type="dxa"/>
          </w:tcPr>
          <w:p w14:paraId="53654732" w14:textId="77777777" w:rsidR="000D26D2" w:rsidRDefault="000D26D2" w:rsidP="00586EED">
            <w:r>
              <w:t>UK South</w:t>
            </w:r>
          </w:p>
        </w:tc>
      </w:tr>
      <w:tr w:rsidR="000D26D2" w14:paraId="49D31687" w14:textId="77777777" w:rsidTr="00586EED">
        <w:trPr>
          <w:trHeight w:val="272"/>
        </w:trPr>
        <w:tc>
          <w:tcPr>
            <w:tcW w:w="3114" w:type="dxa"/>
          </w:tcPr>
          <w:p w14:paraId="2EC716AB" w14:textId="77777777" w:rsidR="000D26D2" w:rsidRDefault="000D26D2" w:rsidP="00586EED">
            <w:r>
              <w:t>Virtual Network</w:t>
            </w:r>
          </w:p>
        </w:tc>
        <w:tc>
          <w:tcPr>
            <w:tcW w:w="6741" w:type="dxa"/>
          </w:tcPr>
          <w:p w14:paraId="26BD5E30" w14:textId="77777777" w:rsidR="000D26D2" w:rsidRDefault="000D26D2" w:rsidP="00586EED">
            <w:r>
              <w:t xml:space="preserve">Vnet-Prod-UKS-001 / </w:t>
            </w:r>
            <w:r w:rsidRPr="00891A3A">
              <w:t>SUB-SQL-PROD-UKS-001</w:t>
            </w:r>
          </w:p>
        </w:tc>
      </w:tr>
      <w:tr w:rsidR="000D26D2" w14:paraId="1DE5D19A" w14:textId="77777777" w:rsidTr="00586EED">
        <w:tc>
          <w:tcPr>
            <w:tcW w:w="3114" w:type="dxa"/>
          </w:tcPr>
          <w:p w14:paraId="421410A2" w14:textId="77777777" w:rsidR="000D26D2" w:rsidRDefault="000D26D2" w:rsidP="00586EED">
            <w:r>
              <w:t>IP Address</w:t>
            </w:r>
          </w:p>
        </w:tc>
        <w:tc>
          <w:tcPr>
            <w:tcW w:w="6741" w:type="dxa"/>
          </w:tcPr>
          <w:p w14:paraId="16CEFDA8" w14:textId="77777777" w:rsidR="000D26D2" w:rsidRDefault="000D26D2" w:rsidP="00586EED">
            <w:r w:rsidRPr="00891A3A">
              <w:rPr>
                <w:lang w:val="pl-PL"/>
              </w:rPr>
              <w:t>10.1.0.48</w:t>
            </w:r>
          </w:p>
        </w:tc>
      </w:tr>
      <w:tr w:rsidR="00DE5D48" w14:paraId="2CA7D301" w14:textId="77777777" w:rsidTr="00586EED">
        <w:tc>
          <w:tcPr>
            <w:tcW w:w="3114" w:type="dxa"/>
          </w:tcPr>
          <w:p w14:paraId="786C8877" w14:textId="09AA3909" w:rsidR="00DE5D48" w:rsidRDefault="00DE5D48" w:rsidP="00586EED">
            <w:r>
              <w:t>Source SQL Server</w:t>
            </w:r>
          </w:p>
        </w:tc>
        <w:tc>
          <w:tcPr>
            <w:tcW w:w="6741" w:type="dxa"/>
          </w:tcPr>
          <w:p w14:paraId="76BC30C4" w14:textId="583F42C2" w:rsidR="00DE5D48" w:rsidRPr="00891A3A" w:rsidRDefault="00DE5D48" w:rsidP="00586EED">
            <w:pPr>
              <w:rPr>
                <w:lang w:val="pl-PL"/>
              </w:rPr>
            </w:pPr>
            <w:r>
              <w:rPr>
                <w:lang w:val="pl-PL"/>
              </w:rPr>
              <w:t>KF-SSRS-1D</w:t>
            </w:r>
          </w:p>
        </w:tc>
      </w:tr>
      <w:tr w:rsidR="000D26D2" w:rsidRPr="00293055" w14:paraId="6A1BFBAE" w14:textId="77777777" w:rsidTr="00586EED">
        <w:tc>
          <w:tcPr>
            <w:tcW w:w="3114" w:type="dxa"/>
          </w:tcPr>
          <w:p w14:paraId="14A6C3EF" w14:textId="77777777" w:rsidR="000D26D2" w:rsidRDefault="000D26D2" w:rsidP="00586EED">
            <w:r>
              <w:t>Databases in Scope</w:t>
            </w:r>
          </w:p>
        </w:tc>
        <w:tc>
          <w:tcPr>
            <w:tcW w:w="6741" w:type="dxa"/>
          </w:tcPr>
          <w:p w14:paraId="036F910B" w14:textId="1137FF2F" w:rsidR="000D26D2" w:rsidRPr="00545955" w:rsidRDefault="00221BC5" w:rsidP="00221BC5">
            <w:r>
              <w:t>PasswordState</w:t>
            </w:r>
            <w:r w:rsidR="000D26D2">
              <w:t xml:space="preserve"> – </w:t>
            </w:r>
            <w:r>
              <w:t>500</w:t>
            </w:r>
            <w:r w:rsidR="000D26D2">
              <w:t xml:space="preserve"> MB</w:t>
            </w:r>
          </w:p>
        </w:tc>
      </w:tr>
      <w:tr w:rsidR="000D26D2" w:rsidRPr="00545955" w14:paraId="7495C6C3" w14:textId="77777777" w:rsidTr="00586EED">
        <w:tc>
          <w:tcPr>
            <w:tcW w:w="3114" w:type="dxa"/>
          </w:tcPr>
          <w:p w14:paraId="4E933440" w14:textId="77777777" w:rsidR="000D26D2" w:rsidRDefault="000D26D2" w:rsidP="00586EED">
            <w:r>
              <w:t>Language</w:t>
            </w:r>
          </w:p>
        </w:tc>
        <w:tc>
          <w:tcPr>
            <w:tcW w:w="6741" w:type="dxa"/>
          </w:tcPr>
          <w:p w14:paraId="004866A0" w14:textId="77777777" w:rsidR="000D26D2" w:rsidRPr="00545955" w:rsidRDefault="000D26D2" w:rsidP="00586EED">
            <w:pPr>
              <w:rPr>
                <w:lang w:val="pl-PL"/>
              </w:rPr>
            </w:pPr>
            <w:r>
              <w:rPr>
                <w:lang w:val="pl-PL"/>
              </w:rPr>
              <w:t>Latin1_General_CI_AS</w:t>
            </w:r>
          </w:p>
        </w:tc>
      </w:tr>
      <w:tr w:rsidR="000D26D2" w:rsidRPr="00293055" w14:paraId="7E7922C4" w14:textId="77777777" w:rsidTr="00586EED">
        <w:tc>
          <w:tcPr>
            <w:tcW w:w="3114" w:type="dxa"/>
          </w:tcPr>
          <w:p w14:paraId="30F7215A" w14:textId="77777777" w:rsidR="000D26D2" w:rsidRDefault="000D26D2" w:rsidP="00586EED">
            <w:r>
              <w:t>SQL Logins / permissions</w:t>
            </w:r>
          </w:p>
        </w:tc>
        <w:tc>
          <w:tcPr>
            <w:tcW w:w="6741" w:type="dxa"/>
          </w:tcPr>
          <w:p w14:paraId="3C009C4E" w14:textId="35B41B77" w:rsidR="000D26D2" w:rsidRPr="00DE5D48" w:rsidRDefault="00DE5D48" w:rsidP="00586EED">
            <w:r w:rsidRPr="00DE5D48">
              <w:t>Passwordstate_user</w:t>
            </w:r>
          </w:p>
        </w:tc>
      </w:tr>
      <w:tr w:rsidR="000D26D2" w:rsidRPr="00293055" w14:paraId="6DC32DD5" w14:textId="77777777" w:rsidTr="00586EED">
        <w:tc>
          <w:tcPr>
            <w:tcW w:w="3114" w:type="dxa"/>
          </w:tcPr>
          <w:p w14:paraId="0837AF85" w14:textId="77777777" w:rsidR="000D26D2" w:rsidRDefault="00586EED" w:rsidP="00586EED">
            <w:hyperlink w:anchor="_Azure_SQL_PaaS" w:history="1">
              <w:r w:rsidR="000D26D2" w:rsidRPr="001708F0">
                <w:rPr>
                  <w:rStyle w:val="Hyperlink"/>
                </w:rPr>
                <w:t>Elastic Pool</w:t>
              </w:r>
            </w:hyperlink>
          </w:p>
        </w:tc>
        <w:tc>
          <w:tcPr>
            <w:tcW w:w="6741" w:type="dxa"/>
          </w:tcPr>
          <w:p w14:paraId="5B552D99" w14:textId="77777777" w:rsidR="000D26D2" w:rsidRDefault="000D26D2" w:rsidP="00586EED">
            <w:r>
              <w:t>Sqlep-shared-prod-uks-001</w:t>
            </w:r>
          </w:p>
        </w:tc>
      </w:tr>
      <w:tr w:rsidR="000D26D2" w14:paraId="03B431F4" w14:textId="77777777" w:rsidTr="00586EED">
        <w:tc>
          <w:tcPr>
            <w:tcW w:w="3114" w:type="dxa"/>
          </w:tcPr>
          <w:p w14:paraId="73C229C1" w14:textId="77777777" w:rsidR="000D26D2" w:rsidRDefault="000D26D2" w:rsidP="00586EED">
            <w:r>
              <w:t>Monitoring</w:t>
            </w:r>
          </w:p>
        </w:tc>
        <w:tc>
          <w:tcPr>
            <w:tcW w:w="6741" w:type="dxa"/>
          </w:tcPr>
          <w:p w14:paraId="7AC8C82C" w14:textId="77777777" w:rsidR="000D26D2" w:rsidRDefault="000D26D2" w:rsidP="00586EED">
            <w:r>
              <w:t>Default Alerts Enabled.</w:t>
            </w:r>
          </w:p>
        </w:tc>
      </w:tr>
      <w:tr w:rsidR="000D26D2" w14:paraId="5E0ADFE7" w14:textId="77777777" w:rsidTr="00586EED">
        <w:tc>
          <w:tcPr>
            <w:tcW w:w="3114" w:type="dxa"/>
          </w:tcPr>
          <w:p w14:paraId="32ED1BC2" w14:textId="77777777" w:rsidR="000D26D2" w:rsidRDefault="000D26D2" w:rsidP="00586EED">
            <w:r>
              <w:t>Expected Run Time</w:t>
            </w:r>
          </w:p>
        </w:tc>
        <w:tc>
          <w:tcPr>
            <w:tcW w:w="6741" w:type="dxa"/>
          </w:tcPr>
          <w:p w14:paraId="4D4EAB35" w14:textId="77777777" w:rsidR="000D26D2" w:rsidRDefault="000D26D2" w:rsidP="00586EED">
            <w:r>
              <w:t>24x7 – 365</w:t>
            </w:r>
          </w:p>
        </w:tc>
      </w:tr>
      <w:tr w:rsidR="000D26D2" w14:paraId="0483F27F" w14:textId="77777777" w:rsidTr="00586EED">
        <w:tc>
          <w:tcPr>
            <w:tcW w:w="3114" w:type="dxa"/>
          </w:tcPr>
          <w:p w14:paraId="623C7DFA" w14:textId="77777777" w:rsidR="000D26D2" w:rsidRDefault="000D26D2" w:rsidP="00586EED">
            <w:r>
              <w:t>Backup Tier</w:t>
            </w:r>
          </w:p>
        </w:tc>
        <w:tc>
          <w:tcPr>
            <w:tcW w:w="6741" w:type="dxa"/>
          </w:tcPr>
          <w:p w14:paraId="45B9D096" w14:textId="77777777" w:rsidR="000D26D2" w:rsidRPr="00855305" w:rsidRDefault="000D26D2" w:rsidP="00586EED">
            <w:pPr>
              <w:rPr>
                <w:b/>
                <w:bCs/>
                <w:u w:val="single"/>
              </w:rPr>
            </w:pPr>
            <w:r>
              <w:t>Default Policy</w:t>
            </w:r>
          </w:p>
        </w:tc>
      </w:tr>
      <w:tr w:rsidR="000D26D2" w:rsidRPr="00291363" w14:paraId="14894F96" w14:textId="77777777" w:rsidTr="00586EED">
        <w:tc>
          <w:tcPr>
            <w:tcW w:w="3114" w:type="dxa"/>
          </w:tcPr>
          <w:p w14:paraId="54FAAA1B" w14:textId="77777777" w:rsidR="000D26D2" w:rsidRDefault="000D26D2" w:rsidP="00586EED">
            <w:r>
              <w:t>Redundancy</w:t>
            </w:r>
          </w:p>
        </w:tc>
        <w:tc>
          <w:tcPr>
            <w:tcW w:w="6741" w:type="dxa"/>
          </w:tcPr>
          <w:p w14:paraId="2F5CC1F3" w14:textId="77777777" w:rsidR="000D26D2" w:rsidRPr="00291363" w:rsidRDefault="000D26D2" w:rsidP="00586EED">
            <w:r w:rsidRPr="00291363">
              <w:t>Zone Redundant in UK South</w:t>
            </w:r>
          </w:p>
        </w:tc>
      </w:tr>
      <w:tr w:rsidR="000D26D2" w14:paraId="00B441D1" w14:textId="77777777" w:rsidTr="00586EED">
        <w:tc>
          <w:tcPr>
            <w:tcW w:w="3114" w:type="dxa"/>
          </w:tcPr>
          <w:p w14:paraId="72BEEBD4" w14:textId="77777777" w:rsidR="000D26D2" w:rsidRPr="004C1412" w:rsidRDefault="000D26D2" w:rsidP="00586EED">
            <w:pPr>
              <w:rPr>
                <w:b/>
                <w:bCs/>
              </w:rPr>
            </w:pPr>
            <w:r w:rsidRPr="004C1412">
              <w:rPr>
                <w:b/>
                <w:bCs/>
              </w:rPr>
              <w:t>Build Note</w:t>
            </w:r>
          </w:p>
        </w:tc>
        <w:tc>
          <w:tcPr>
            <w:tcW w:w="6741" w:type="dxa"/>
          </w:tcPr>
          <w:p w14:paraId="3047BBBE" w14:textId="77777777" w:rsidR="006C30CA" w:rsidRDefault="006C30CA" w:rsidP="006C30CA">
            <w:r>
              <w:t>SQL Logins will be migrated as per the DMA Tool mentioned above.</w:t>
            </w:r>
          </w:p>
          <w:p w14:paraId="4AFA39B2" w14:textId="77777777" w:rsidR="006C30CA" w:rsidRDefault="006C30CA" w:rsidP="006C30CA">
            <w:r>
              <w:t>However, the DMA tool does not support logins associated with certificates, asymmetric key and logins mapped to credentials.</w:t>
            </w:r>
          </w:p>
          <w:p w14:paraId="7C843B0D" w14:textId="77777777" w:rsidR="006C30CA" w:rsidRDefault="006C30CA" w:rsidP="006C30CA">
            <w:r>
              <w:t>Permissions are automatically mapped to the databases upon migration of the SQL Logins.</w:t>
            </w:r>
          </w:p>
          <w:p w14:paraId="216A2904" w14:textId="77DA564F" w:rsidR="000D26D2" w:rsidRPr="00057968" w:rsidRDefault="006C30CA" w:rsidP="006C30CA">
            <w:r>
              <w:t xml:space="preserve">See Microsoft guidance </w:t>
            </w:r>
            <w:hyperlink r:id="rId84" w:history="1">
              <w:r w:rsidRPr="006C30CA">
                <w:rPr>
                  <w:rStyle w:val="Hyperlink"/>
                </w:rPr>
                <w:t>here</w:t>
              </w:r>
            </w:hyperlink>
            <w:r>
              <w:t>.</w:t>
            </w:r>
          </w:p>
        </w:tc>
      </w:tr>
    </w:tbl>
    <w:p w14:paraId="37601B0B" w14:textId="77777777" w:rsidR="00874AE6" w:rsidRDefault="00874AE6" w:rsidP="00874AE6"/>
    <w:p w14:paraId="7CFA4E02" w14:textId="77777777" w:rsidR="00874AE6" w:rsidRDefault="00874AE6" w:rsidP="00874AE6">
      <w:r>
        <w:t>The below table outlines who is responsible for the migration activities of the Benefactor SQL server to Azure:</w:t>
      </w:r>
    </w:p>
    <w:tbl>
      <w:tblPr>
        <w:tblStyle w:val="TableGrid"/>
        <w:tblW w:w="10091" w:type="dxa"/>
        <w:tblLook w:val="04A0" w:firstRow="1" w:lastRow="0" w:firstColumn="1" w:lastColumn="0" w:noHBand="0" w:noVBand="1"/>
      </w:tblPr>
      <w:tblGrid>
        <w:gridCol w:w="8075"/>
        <w:gridCol w:w="2016"/>
      </w:tblGrid>
      <w:tr w:rsidR="00221BC5" w14:paraId="30134BE7" w14:textId="77777777" w:rsidTr="00586EED">
        <w:trPr>
          <w:cnfStyle w:val="100000000000" w:firstRow="1" w:lastRow="0" w:firstColumn="0" w:lastColumn="0" w:oddVBand="0" w:evenVBand="0" w:oddHBand="0" w:evenHBand="0" w:firstRowFirstColumn="0" w:firstRowLastColumn="0" w:lastRowFirstColumn="0" w:lastRowLastColumn="0"/>
        </w:trPr>
        <w:tc>
          <w:tcPr>
            <w:tcW w:w="8075" w:type="dxa"/>
          </w:tcPr>
          <w:p w14:paraId="506AE16C" w14:textId="77777777" w:rsidR="00221BC5" w:rsidRDefault="00221BC5" w:rsidP="00586EED">
            <w:r>
              <w:t>Task</w:t>
            </w:r>
          </w:p>
        </w:tc>
        <w:tc>
          <w:tcPr>
            <w:tcW w:w="2016" w:type="dxa"/>
          </w:tcPr>
          <w:p w14:paraId="2F56CD6B" w14:textId="77777777" w:rsidR="00221BC5" w:rsidRDefault="00221BC5" w:rsidP="00586EED">
            <w:r>
              <w:t>Owner</w:t>
            </w:r>
          </w:p>
        </w:tc>
      </w:tr>
      <w:tr w:rsidR="00221BC5" w14:paraId="4D501B85" w14:textId="77777777" w:rsidTr="00586EED">
        <w:tc>
          <w:tcPr>
            <w:tcW w:w="8075" w:type="dxa"/>
          </w:tcPr>
          <w:p w14:paraId="6F53A213" w14:textId="77777777" w:rsidR="00221BC5" w:rsidRDefault="00221BC5" w:rsidP="00586EED">
            <w:r>
              <w:t>Replication of SQL Database using DMA Tool to Azure SQL Database</w:t>
            </w:r>
          </w:p>
        </w:tc>
        <w:tc>
          <w:tcPr>
            <w:tcW w:w="2016" w:type="dxa"/>
          </w:tcPr>
          <w:p w14:paraId="767DA5D7" w14:textId="77777777" w:rsidR="00221BC5" w:rsidRDefault="00221BC5" w:rsidP="00586EED">
            <w:r>
              <w:t>Transparity</w:t>
            </w:r>
          </w:p>
        </w:tc>
      </w:tr>
      <w:tr w:rsidR="00221BC5" w14:paraId="488D86B9" w14:textId="77777777" w:rsidTr="00586EED">
        <w:tc>
          <w:tcPr>
            <w:tcW w:w="8075" w:type="dxa"/>
          </w:tcPr>
          <w:p w14:paraId="153CA53F" w14:textId="77777777" w:rsidR="00221BC5" w:rsidRDefault="00221BC5" w:rsidP="00586EED">
            <w:r>
              <w:t>Database Migration Activities</w:t>
            </w:r>
          </w:p>
        </w:tc>
        <w:tc>
          <w:tcPr>
            <w:tcW w:w="2016" w:type="dxa"/>
          </w:tcPr>
          <w:p w14:paraId="529C12E4" w14:textId="77777777" w:rsidR="00221BC5" w:rsidRDefault="00221BC5" w:rsidP="00586EED">
            <w:r>
              <w:t>Transparity</w:t>
            </w:r>
          </w:p>
        </w:tc>
      </w:tr>
      <w:tr w:rsidR="00221BC5" w14:paraId="15BE6786" w14:textId="77777777" w:rsidTr="00586EED">
        <w:tc>
          <w:tcPr>
            <w:tcW w:w="8075" w:type="dxa"/>
          </w:tcPr>
          <w:p w14:paraId="78765580" w14:textId="44E2D482" w:rsidR="00221BC5" w:rsidRDefault="006C30CA" w:rsidP="00586EED">
            <w:r>
              <w:t>Migration</w:t>
            </w:r>
            <w:r w:rsidR="00221BC5">
              <w:t xml:space="preserve"> of SQL Logins</w:t>
            </w:r>
          </w:p>
        </w:tc>
        <w:tc>
          <w:tcPr>
            <w:tcW w:w="2016" w:type="dxa"/>
          </w:tcPr>
          <w:p w14:paraId="6EBAF7B9" w14:textId="77777777" w:rsidR="00221BC5" w:rsidRDefault="00221BC5" w:rsidP="00586EED">
            <w:r>
              <w:t>Transparity</w:t>
            </w:r>
          </w:p>
        </w:tc>
      </w:tr>
      <w:tr w:rsidR="00221BC5" w14:paraId="236310AB" w14:textId="77777777" w:rsidTr="00586EED">
        <w:tc>
          <w:tcPr>
            <w:tcW w:w="8075" w:type="dxa"/>
          </w:tcPr>
          <w:p w14:paraId="44964823" w14:textId="06DACF17" w:rsidR="00221BC5" w:rsidRDefault="00221BC5" w:rsidP="00586EED">
            <w:r>
              <w:t>Pointing PasswordState Application to PasswordState Azure SQL via updated connection string.</w:t>
            </w:r>
          </w:p>
        </w:tc>
        <w:tc>
          <w:tcPr>
            <w:tcW w:w="2016" w:type="dxa"/>
          </w:tcPr>
          <w:p w14:paraId="545A32FE" w14:textId="77777777" w:rsidR="00221BC5" w:rsidRDefault="00221BC5" w:rsidP="00586EED">
            <w:r>
              <w:t>The Kings Fund</w:t>
            </w:r>
          </w:p>
        </w:tc>
      </w:tr>
      <w:tr w:rsidR="00221BC5" w:rsidRPr="00313F86" w14:paraId="4703DED7" w14:textId="77777777" w:rsidTr="00586EED">
        <w:tc>
          <w:tcPr>
            <w:tcW w:w="8075" w:type="dxa"/>
          </w:tcPr>
          <w:p w14:paraId="2A833428" w14:textId="77777777" w:rsidR="00221BC5" w:rsidRPr="00313F86" w:rsidRDefault="00221BC5" w:rsidP="00586EED">
            <w:r>
              <w:t>Application and Networking Testing – i.e. Application Health/Accessibility and connectivity to the SQL Database.</w:t>
            </w:r>
          </w:p>
        </w:tc>
        <w:tc>
          <w:tcPr>
            <w:tcW w:w="2016" w:type="dxa"/>
          </w:tcPr>
          <w:p w14:paraId="0674B9AD" w14:textId="77777777" w:rsidR="00221BC5" w:rsidRPr="00313F86" w:rsidRDefault="00221BC5" w:rsidP="00586EED">
            <w:r>
              <w:t>The Kings Fund</w:t>
            </w:r>
          </w:p>
        </w:tc>
      </w:tr>
      <w:tr w:rsidR="00221BC5" w:rsidRPr="00313F86" w14:paraId="122E07FA" w14:textId="77777777" w:rsidTr="00586EED">
        <w:tc>
          <w:tcPr>
            <w:tcW w:w="8075" w:type="dxa"/>
          </w:tcPr>
          <w:p w14:paraId="7A88B266" w14:textId="09AB3C8A" w:rsidR="00221BC5" w:rsidRPr="00313F86" w:rsidRDefault="00221BC5" w:rsidP="00586EED">
            <w:r>
              <w:t>UAT / Testing of PasswordState</w:t>
            </w:r>
          </w:p>
        </w:tc>
        <w:tc>
          <w:tcPr>
            <w:tcW w:w="2016" w:type="dxa"/>
          </w:tcPr>
          <w:p w14:paraId="6930DA27" w14:textId="77777777" w:rsidR="00221BC5" w:rsidRPr="00313F86" w:rsidRDefault="00221BC5" w:rsidP="00586EED">
            <w:r>
              <w:t>The Kings Fund</w:t>
            </w:r>
          </w:p>
        </w:tc>
      </w:tr>
    </w:tbl>
    <w:p w14:paraId="3818533F" w14:textId="77777777" w:rsidR="00874AE6" w:rsidRDefault="00874AE6" w:rsidP="00874AE6"/>
    <w:p w14:paraId="683C690E" w14:textId="0DDF4F69" w:rsidR="00D33A35" w:rsidRDefault="00D33A35" w:rsidP="00D33A35">
      <w:pPr>
        <w:pStyle w:val="Heading3"/>
      </w:pPr>
      <w:bookmarkStart w:id="167" w:name="_Toc158808433"/>
      <w:r>
        <w:t>Exchange Hybrid</w:t>
      </w:r>
      <w:bookmarkEnd w:id="167"/>
    </w:p>
    <w:p w14:paraId="5E02D1CC" w14:textId="02449350" w:rsidR="00D33A35" w:rsidRDefault="00483834" w:rsidP="00D33A35">
      <w:r>
        <w:t xml:space="preserve">The Kings Fund have recently migrated their mailboxes to Exchange Online and use the Exchange Hybrid Server for </w:t>
      </w:r>
      <w:r w:rsidR="0061537D">
        <w:t>SMTP and Mailbox Management services. Prior to the migration activities, the Kings Fund will be migrating SMTP to the Sophos UTM server for SMTP relay. Additionally, the Kings Fund have a legacy issue whereby the Exchange licence for the server</w:t>
      </w:r>
      <w:r w:rsidR="009A7572">
        <w:t xml:space="preserve"> is invalid. To migrate this service to Azure we will be building a replacement server </w:t>
      </w:r>
      <w:r w:rsidR="00BD2D9F">
        <w:t>which the Kings Fund will install the same version of Exchange Hybrid but with the correct licence ensuring it is fully compliant.</w:t>
      </w:r>
    </w:p>
    <w:p w14:paraId="237E7003" w14:textId="77777777" w:rsidR="00483834" w:rsidRDefault="00483834" w:rsidP="00D33A35"/>
    <w:tbl>
      <w:tblPr>
        <w:tblStyle w:val="TableGrid"/>
        <w:tblW w:w="9855" w:type="dxa"/>
        <w:tblLook w:val="04A0" w:firstRow="1" w:lastRow="0" w:firstColumn="1" w:lastColumn="0" w:noHBand="0" w:noVBand="1"/>
      </w:tblPr>
      <w:tblGrid>
        <w:gridCol w:w="3114"/>
        <w:gridCol w:w="6741"/>
      </w:tblGrid>
      <w:tr w:rsidR="009B1A43" w14:paraId="70C68845"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40EFA55D" w14:textId="3C149B65" w:rsidR="009B1A43" w:rsidRDefault="00483834" w:rsidP="00586EED">
            <w:r>
              <w:t>Exchange Hybrid Server</w:t>
            </w:r>
          </w:p>
        </w:tc>
        <w:tc>
          <w:tcPr>
            <w:tcW w:w="6741" w:type="dxa"/>
          </w:tcPr>
          <w:p w14:paraId="44A7B48E" w14:textId="77777777" w:rsidR="009B1A43" w:rsidRDefault="009B1A43" w:rsidP="00586EED">
            <w:r>
              <w:t>Description</w:t>
            </w:r>
          </w:p>
        </w:tc>
      </w:tr>
      <w:tr w:rsidR="009B1A43" w14:paraId="3475E66F" w14:textId="77777777" w:rsidTr="00586EED">
        <w:tc>
          <w:tcPr>
            <w:tcW w:w="3114" w:type="dxa"/>
          </w:tcPr>
          <w:p w14:paraId="0B66B35C" w14:textId="77777777" w:rsidR="009B1A43" w:rsidRDefault="009B1A43" w:rsidP="00586EED">
            <w:r>
              <w:t>Source/Legacy Server</w:t>
            </w:r>
          </w:p>
        </w:tc>
        <w:tc>
          <w:tcPr>
            <w:tcW w:w="6741" w:type="dxa"/>
          </w:tcPr>
          <w:p w14:paraId="7DFB804C" w14:textId="7165F2E9" w:rsidR="009B1A43" w:rsidRDefault="00BD2D9F" w:rsidP="00586EED">
            <w:r>
              <w:t>KF-CARINAEXC-1D</w:t>
            </w:r>
          </w:p>
        </w:tc>
      </w:tr>
      <w:tr w:rsidR="009B1A43" w14:paraId="4AE0F98A" w14:textId="77777777" w:rsidTr="00586EED">
        <w:tc>
          <w:tcPr>
            <w:tcW w:w="3114" w:type="dxa"/>
          </w:tcPr>
          <w:p w14:paraId="2A160FDC" w14:textId="77777777" w:rsidR="009B1A43" w:rsidRDefault="009B1A43" w:rsidP="00586EED">
            <w:r>
              <w:t>Name</w:t>
            </w:r>
          </w:p>
        </w:tc>
        <w:tc>
          <w:tcPr>
            <w:tcW w:w="6741" w:type="dxa"/>
          </w:tcPr>
          <w:p w14:paraId="2B6B351A" w14:textId="56EDB6C9" w:rsidR="009B1A43" w:rsidRDefault="00895556" w:rsidP="00586EED">
            <w:r>
              <w:t>EXCH</w:t>
            </w:r>
            <w:r w:rsidR="009B1A43">
              <w:t>-PROD-UKS-01</w:t>
            </w:r>
          </w:p>
        </w:tc>
      </w:tr>
      <w:tr w:rsidR="009B1A43" w14:paraId="142212C8" w14:textId="77777777" w:rsidTr="00586EED">
        <w:tc>
          <w:tcPr>
            <w:tcW w:w="3114" w:type="dxa"/>
          </w:tcPr>
          <w:p w14:paraId="33D20DD5" w14:textId="77777777" w:rsidR="009B1A43" w:rsidRDefault="009B1A43" w:rsidP="00586EED">
            <w:r>
              <w:t>Resource Group</w:t>
            </w:r>
          </w:p>
        </w:tc>
        <w:tc>
          <w:tcPr>
            <w:tcW w:w="6741" w:type="dxa"/>
          </w:tcPr>
          <w:p w14:paraId="1C697108" w14:textId="3982DE65" w:rsidR="009B1A43" w:rsidRDefault="00895556" w:rsidP="00586EED">
            <w:r>
              <w:t>RG-EXCHANGE-PROD-UKS-001</w:t>
            </w:r>
          </w:p>
        </w:tc>
      </w:tr>
      <w:tr w:rsidR="009B1A43" w:rsidRPr="00855305" w14:paraId="58A8D179" w14:textId="77777777" w:rsidTr="00586EED">
        <w:tc>
          <w:tcPr>
            <w:tcW w:w="3114" w:type="dxa"/>
          </w:tcPr>
          <w:p w14:paraId="7A373215" w14:textId="77777777" w:rsidR="009B1A43" w:rsidRDefault="009B1A43" w:rsidP="00586EED">
            <w:r>
              <w:t>Subscription</w:t>
            </w:r>
          </w:p>
        </w:tc>
        <w:tc>
          <w:tcPr>
            <w:tcW w:w="6741" w:type="dxa"/>
          </w:tcPr>
          <w:p w14:paraId="32894F02" w14:textId="158A3011" w:rsidR="009B1A43" w:rsidRPr="005F536B" w:rsidRDefault="003145AA" w:rsidP="00586EED">
            <w:pPr>
              <w:rPr>
                <w:lang w:val="it-IT"/>
              </w:rPr>
            </w:pPr>
            <w:r>
              <w:rPr>
                <w:lang w:val="it-IT"/>
              </w:rPr>
              <w:t>Sub-Prod-001</w:t>
            </w:r>
          </w:p>
        </w:tc>
      </w:tr>
      <w:tr w:rsidR="009B1A43" w14:paraId="35C3ED89" w14:textId="77777777" w:rsidTr="00586EED">
        <w:tc>
          <w:tcPr>
            <w:tcW w:w="3114" w:type="dxa"/>
          </w:tcPr>
          <w:p w14:paraId="5F78EF50" w14:textId="77777777" w:rsidR="009B1A43" w:rsidRDefault="009B1A43" w:rsidP="00586EED">
            <w:r>
              <w:t>Location</w:t>
            </w:r>
          </w:p>
        </w:tc>
        <w:tc>
          <w:tcPr>
            <w:tcW w:w="6741" w:type="dxa"/>
          </w:tcPr>
          <w:p w14:paraId="3D81C088" w14:textId="77777777" w:rsidR="009B1A43" w:rsidRDefault="009B1A43" w:rsidP="00586EED">
            <w:r>
              <w:t>UK South</w:t>
            </w:r>
          </w:p>
        </w:tc>
      </w:tr>
      <w:tr w:rsidR="009B1A43" w14:paraId="2CAA06BA" w14:textId="77777777" w:rsidTr="00586EED">
        <w:tc>
          <w:tcPr>
            <w:tcW w:w="3114" w:type="dxa"/>
          </w:tcPr>
          <w:p w14:paraId="387C693A" w14:textId="77777777" w:rsidR="009B1A43" w:rsidRDefault="009B1A43" w:rsidP="00586EED">
            <w:r>
              <w:t>OS</w:t>
            </w:r>
          </w:p>
        </w:tc>
        <w:tc>
          <w:tcPr>
            <w:tcW w:w="6741" w:type="dxa"/>
          </w:tcPr>
          <w:p w14:paraId="17DDA25A" w14:textId="77777777" w:rsidR="009B1A43" w:rsidRDefault="009B1A43" w:rsidP="00586EED">
            <w:r>
              <w:t>Windows Server 2022</w:t>
            </w:r>
          </w:p>
        </w:tc>
      </w:tr>
      <w:tr w:rsidR="00895556" w14:paraId="38437109" w14:textId="77777777" w:rsidTr="00586EED">
        <w:tc>
          <w:tcPr>
            <w:tcW w:w="3114" w:type="dxa"/>
          </w:tcPr>
          <w:p w14:paraId="4CE94392" w14:textId="687DDA41" w:rsidR="00895556" w:rsidRDefault="00895556" w:rsidP="00586EED">
            <w:r>
              <w:t>Exchange Version</w:t>
            </w:r>
          </w:p>
        </w:tc>
        <w:tc>
          <w:tcPr>
            <w:tcW w:w="6741" w:type="dxa"/>
          </w:tcPr>
          <w:p w14:paraId="2BD22789" w14:textId="74A99A46" w:rsidR="00895556" w:rsidRDefault="00895556" w:rsidP="00586EED">
            <w:r>
              <w:t>2019</w:t>
            </w:r>
          </w:p>
        </w:tc>
      </w:tr>
      <w:tr w:rsidR="009B1A43" w:rsidRPr="00A85DA0" w14:paraId="67FF6521" w14:textId="77777777" w:rsidTr="00586EED">
        <w:tc>
          <w:tcPr>
            <w:tcW w:w="3114" w:type="dxa"/>
          </w:tcPr>
          <w:p w14:paraId="11D0D19C" w14:textId="77777777" w:rsidR="009B1A43" w:rsidRDefault="009B1A43" w:rsidP="00586EED">
            <w:r>
              <w:t>Spec</w:t>
            </w:r>
          </w:p>
        </w:tc>
        <w:tc>
          <w:tcPr>
            <w:tcW w:w="6741" w:type="dxa"/>
          </w:tcPr>
          <w:p w14:paraId="1305FE74" w14:textId="77777777" w:rsidR="009B1A43" w:rsidRPr="00A85DA0" w:rsidRDefault="009B1A43" w:rsidP="00586EED">
            <w:r>
              <w:t>Standard_B2Ms - 2 vCPU / 8 GB</w:t>
            </w:r>
          </w:p>
        </w:tc>
      </w:tr>
      <w:tr w:rsidR="009B1A43" w14:paraId="6BD33F6F" w14:textId="77777777" w:rsidTr="00586EED">
        <w:tc>
          <w:tcPr>
            <w:tcW w:w="3114" w:type="dxa"/>
          </w:tcPr>
          <w:p w14:paraId="4BD79DA5" w14:textId="77777777" w:rsidR="009B1A43" w:rsidRDefault="009B1A43" w:rsidP="00586EED">
            <w:r>
              <w:t>Availability Zone</w:t>
            </w:r>
          </w:p>
        </w:tc>
        <w:tc>
          <w:tcPr>
            <w:tcW w:w="6741" w:type="dxa"/>
          </w:tcPr>
          <w:p w14:paraId="29C7AA0B" w14:textId="231D825D" w:rsidR="009B1A43" w:rsidRDefault="00895556" w:rsidP="00586EED">
            <w:r>
              <w:t>2</w:t>
            </w:r>
          </w:p>
        </w:tc>
      </w:tr>
      <w:tr w:rsidR="009B1A43" w:rsidRPr="00CC2C6B" w14:paraId="657C1088" w14:textId="77777777" w:rsidTr="00586EED">
        <w:tc>
          <w:tcPr>
            <w:tcW w:w="3114" w:type="dxa"/>
          </w:tcPr>
          <w:p w14:paraId="2235848E" w14:textId="77777777" w:rsidR="009B1A43" w:rsidRDefault="009B1A43" w:rsidP="00586EED">
            <w:r>
              <w:t>OS Disk</w:t>
            </w:r>
          </w:p>
        </w:tc>
        <w:tc>
          <w:tcPr>
            <w:tcW w:w="6741" w:type="dxa"/>
          </w:tcPr>
          <w:p w14:paraId="7A2AFF8B" w14:textId="77777777" w:rsidR="009B1A43" w:rsidRPr="006626D0" w:rsidRDefault="009B1A43" w:rsidP="00586EED">
            <w:r w:rsidRPr="006626D0">
              <w:t>Standard SSD</w:t>
            </w:r>
          </w:p>
          <w:p w14:paraId="5E9A6E08" w14:textId="77777777" w:rsidR="009B1A43" w:rsidRPr="006626D0" w:rsidRDefault="009B1A43" w:rsidP="00586EED">
            <w:r w:rsidRPr="006626D0">
              <w:t xml:space="preserve">C:\ - OS only - </w:t>
            </w:r>
            <w:r>
              <w:t>250</w:t>
            </w:r>
            <w:r w:rsidRPr="006626D0">
              <w:t xml:space="preserve"> GB</w:t>
            </w:r>
          </w:p>
        </w:tc>
      </w:tr>
      <w:tr w:rsidR="009B1A43" w:rsidRPr="00CC2C6B" w14:paraId="42A83187" w14:textId="77777777" w:rsidTr="00586EED">
        <w:tc>
          <w:tcPr>
            <w:tcW w:w="3114" w:type="dxa"/>
          </w:tcPr>
          <w:p w14:paraId="63931343" w14:textId="77777777" w:rsidR="009B1A43" w:rsidRDefault="009B1A43" w:rsidP="00586EED">
            <w:r>
              <w:t>Data Disk</w:t>
            </w:r>
          </w:p>
        </w:tc>
        <w:tc>
          <w:tcPr>
            <w:tcW w:w="6741" w:type="dxa"/>
          </w:tcPr>
          <w:p w14:paraId="1C56D3B9" w14:textId="77777777" w:rsidR="009B1A43" w:rsidRDefault="009B1A43" w:rsidP="00586EED">
            <w:r>
              <w:t>Standard SSD</w:t>
            </w:r>
          </w:p>
          <w:p w14:paraId="4A0526A4" w14:textId="77777777" w:rsidR="009B1A43" w:rsidRPr="006626D0" w:rsidRDefault="009B1A43" w:rsidP="00586EED">
            <w:r>
              <w:t>E:\ - 250 GB</w:t>
            </w:r>
          </w:p>
        </w:tc>
      </w:tr>
      <w:tr w:rsidR="009B1A43" w:rsidRPr="0035079A" w14:paraId="5BB9A1EC" w14:textId="77777777" w:rsidTr="00586EED">
        <w:tc>
          <w:tcPr>
            <w:tcW w:w="3114" w:type="dxa"/>
          </w:tcPr>
          <w:p w14:paraId="4980DA9D" w14:textId="77777777" w:rsidR="009B1A43" w:rsidRDefault="009B1A43" w:rsidP="00586EED">
            <w:r>
              <w:t>Virtual Network</w:t>
            </w:r>
          </w:p>
        </w:tc>
        <w:tc>
          <w:tcPr>
            <w:tcW w:w="6741" w:type="dxa"/>
          </w:tcPr>
          <w:p w14:paraId="6F4F9951" w14:textId="5CFBF120" w:rsidR="009B1A43" w:rsidRPr="0035079A" w:rsidRDefault="009B1A43" w:rsidP="00586EED">
            <w:r w:rsidRPr="0035079A">
              <w:t xml:space="preserve">Vnet-Prod-UKS-001 / </w:t>
            </w:r>
            <w:r w:rsidR="0035079A" w:rsidRPr="0035079A">
              <w:t>SUB-EXHY-PROD-UKS-001</w:t>
            </w:r>
          </w:p>
        </w:tc>
      </w:tr>
      <w:tr w:rsidR="009B1A43" w:rsidRPr="00545955" w14:paraId="0A6BB176" w14:textId="77777777" w:rsidTr="00586EED">
        <w:tc>
          <w:tcPr>
            <w:tcW w:w="3114" w:type="dxa"/>
          </w:tcPr>
          <w:p w14:paraId="7B85D158" w14:textId="77777777" w:rsidR="009B1A43" w:rsidRDefault="009B1A43" w:rsidP="00586EED">
            <w:r>
              <w:t>IP Address</w:t>
            </w:r>
          </w:p>
        </w:tc>
        <w:tc>
          <w:tcPr>
            <w:tcW w:w="6741" w:type="dxa"/>
          </w:tcPr>
          <w:p w14:paraId="57BD0B69" w14:textId="334CA674" w:rsidR="009B1A43" w:rsidRPr="00545955" w:rsidRDefault="0035079A" w:rsidP="00586EED">
            <w:pPr>
              <w:rPr>
                <w:lang w:val="pl-PL"/>
              </w:rPr>
            </w:pPr>
            <w:r>
              <w:rPr>
                <w:lang w:val="nl-NL"/>
              </w:rPr>
              <w:t>10.1.0.16</w:t>
            </w:r>
          </w:p>
        </w:tc>
      </w:tr>
      <w:tr w:rsidR="009B1A43" w:rsidRPr="00293055" w14:paraId="17A71193" w14:textId="77777777" w:rsidTr="00586EED">
        <w:tc>
          <w:tcPr>
            <w:tcW w:w="3114" w:type="dxa"/>
          </w:tcPr>
          <w:p w14:paraId="6083A813" w14:textId="77777777" w:rsidR="009B1A43" w:rsidRDefault="009B1A43" w:rsidP="00586EED">
            <w:r>
              <w:t>Domain</w:t>
            </w:r>
          </w:p>
        </w:tc>
        <w:tc>
          <w:tcPr>
            <w:tcW w:w="6741" w:type="dxa"/>
          </w:tcPr>
          <w:p w14:paraId="35D3C130" w14:textId="77777777" w:rsidR="009B1A43" w:rsidRPr="00873C55" w:rsidRDefault="009B1A43" w:rsidP="00586EED">
            <w:r w:rsidRPr="00873C55">
              <w:t>Carina.musca.org.uk</w:t>
            </w:r>
          </w:p>
        </w:tc>
      </w:tr>
      <w:tr w:rsidR="009B1A43" w14:paraId="031A8FB4" w14:textId="77777777" w:rsidTr="00586EED">
        <w:tc>
          <w:tcPr>
            <w:tcW w:w="3114" w:type="dxa"/>
          </w:tcPr>
          <w:p w14:paraId="7F5A04A6" w14:textId="77777777" w:rsidR="009B1A43" w:rsidRDefault="009B1A43" w:rsidP="00586EED">
            <w:r>
              <w:t>Monitoring</w:t>
            </w:r>
          </w:p>
        </w:tc>
        <w:tc>
          <w:tcPr>
            <w:tcW w:w="6741" w:type="dxa"/>
          </w:tcPr>
          <w:p w14:paraId="3B7142C0" w14:textId="77777777" w:rsidR="009B1A43" w:rsidRDefault="009B1A43" w:rsidP="00586EED">
            <w:r>
              <w:t>VM Insights with best practice alerts.</w:t>
            </w:r>
          </w:p>
        </w:tc>
      </w:tr>
      <w:tr w:rsidR="009B1A43" w14:paraId="25CBEFCA" w14:textId="77777777" w:rsidTr="00586EED">
        <w:tc>
          <w:tcPr>
            <w:tcW w:w="3114" w:type="dxa"/>
          </w:tcPr>
          <w:p w14:paraId="2D07989A" w14:textId="77777777" w:rsidR="009B1A43" w:rsidRDefault="009B1A43" w:rsidP="00586EED">
            <w:r>
              <w:t>Expected Run Time</w:t>
            </w:r>
          </w:p>
        </w:tc>
        <w:tc>
          <w:tcPr>
            <w:tcW w:w="6741" w:type="dxa"/>
          </w:tcPr>
          <w:p w14:paraId="177605DF" w14:textId="77777777" w:rsidR="009B1A43" w:rsidRDefault="009B1A43" w:rsidP="00586EED">
            <w:r>
              <w:t>24x7 – 365</w:t>
            </w:r>
          </w:p>
        </w:tc>
      </w:tr>
      <w:tr w:rsidR="009B1A43" w14:paraId="337AD1DB" w14:textId="77777777" w:rsidTr="00586EED">
        <w:tc>
          <w:tcPr>
            <w:tcW w:w="3114" w:type="dxa"/>
          </w:tcPr>
          <w:p w14:paraId="1BBADF91" w14:textId="77777777" w:rsidR="009B1A43" w:rsidRDefault="009B1A43" w:rsidP="00586EED">
            <w:r>
              <w:t>Backup Tier</w:t>
            </w:r>
          </w:p>
        </w:tc>
        <w:tc>
          <w:tcPr>
            <w:tcW w:w="6741" w:type="dxa"/>
          </w:tcPr>
          <w:p w14:paraId="6B1F8694" w14:textId="77777777" w:rsidR="009B1A43" w:rsidRPr="00855305" w:rsidRDefault="009B1A43" w:rsidP="00586EED">
            <w:pPr>
              <w:rPr>
                <w:b/>
                <w:bCs/>
                <w:u w:val="single"/>
              </w:rPr>
            </w:pPr>
            <w:r>
              <w:t>Default Policy</w:t>
            </w:r>
          </w:p>
        </w:tc>
      </w:tr>
      <w:tr w:rsidR="009B1A43" w14:paraId="0396FC13" w14:textId="77777777" w:rsidTr="00586EED">
        <w:tc>
          <w:tcPr>
            <w:tcW w:w="3114" w:type="dxa"/>
          </w:tcPr>
          <w:p w14:paraId="09D17C3A" w14:textId="77777777" w:rsidR="009B1A43" w:rsidRDefault="009B1A43" w:rsidP="00586EED">
            <w:r>
              <w:t>DR – ZRS Required</w:t>
            </w:r>
          </w:p>
        </w:tc>
        <w:tc>
          <w:tcPr>
            <w:tcW w:w="6741" w:type="dxa"/>
          </w:tcPr>
          <w:p w14:paraId="4497835A" w14:textId="77777777" w:rsidR="009B1A43" w:rsidRDefault="009B1A43" w:rsidP="00586EED">
            <w:r>
              <w:t>No</w:t>
            </w:r>
          </w:p>
        </w:tc>
      </w:tr>
      <w:tr w:rsidR="009B1A43" w14:paraId="0572AE9E" w14:textId="77777777" w:rsidTr="00586EED">
        <w:tc>
          <w:tcPr>
            <w:tcW w:w="3114" w:type="dxa"/>
          </w:tcPr>
          <w:p w14:paraId="5251195A" w14:textId="77777777" w:rsidR="009B1A43" w:rsidRDefault="009B1A43" w:rsidP="00586EED">
            <w:r>
              <w:t>Update Manager Schedule Tier</w:t>
            </w:r>
          </w:p>
        </w:tc>
        <w:tc>
          <w:tcPr>
            <w:tcW w:w="6741" w:type="dxa"/>
          </w:tcPr>
          <w:p w14:paraId="0C46713B" w14:textId="454D5AE5" w:rsidR="009B1A43" w:rsidRDefault="0035079A" w:rsidP="00586EED">
            <w:r>
              <w:t>Medium</w:t>
            </w:r>
          </w:p>
        </w:tc>
      </w:tr>
    </w:tbl>
    <w:p w14:paraId="324D2773" w14:textId="77777777" w:rsidR="007F6F7C" w:rsidRDefault="007F6F7C" w:rsidP="00D33A35"/>
    <w:p w14:paraId="66760B9D" w14:textId="5DE5043C" w:rsidR="0035079A" w:rsidRDefault="0035079A" w:rsidP="003140B8">
      <w:r>
        <w:t>The below table outlines who is responsible for the migration activities of the Exchange Hybrid deployment to Azure:</w:t>
      </w:r>
    </w:p>
    <w:tbl>
      <w:tblPr>
        <w:tblStyle w:val="TableGrid"/>
        <w:tblW w:w="10091" w:type="dxa"/>
        <w:tblLook w:val="04A0" w:firstRow="1" w:lastRow="0" w:firstColumn="1" w:lastColumn="0" w:noHBand="0" w:noVBand="1"/>
      </w:tblPr>
      <w:tblGrid>
        <w:gridCol w:w="8075"/>
        <w:gridCol w:w="2016"/>
      </w:tblGrid>
      <w:tr w:rsidR="0035079A" w14:paraId="45E88E6B" w14:textId="77777777" w:rsidTr="00586EED">
        <w:trPr>
          <w:cnfStyle w:val="100000000000" w:firstRow="1" w:lastRow="0" w:firstColumn="0" w:lastColumn="0" w:oddVBand="0" w:evenVBand="0" w:oddHBand="0" w:evenHBand="0" w:firstRowFirstColumn="0" w:firstRowLastColumn="0" w:lastRowFirstColumn="0" w:lastRowLastColumn="0"/>
        </w:trPr>
        <w:tc>
          <w:tcPr>
            <w:tcW w:w="8075" w:type="dxa"/>
          </w:tcPr>
          <w:p w14:paraId="59A87C32" w14:textId="77777777" w:rsidR="0035079A" w:rsidRDefault="0035079A" w:rsidP="00586EED">
            <w:r>
              <w:t>Task</w:t>
            </w:r>
          </w:p>
        </w:tc>
        <w:tc>
          <w:tcPr>
            <w:tcW w:w="2016" w:type="dxa"/>
          </w:tcPr>
          <w:p w14:paraId="2FB1752A" w14:textId="77777777" w:rsidR="0035079A" w:rsidRDefault="0035079A" w:rsidP="00586EED">
            <w:r>
              <w:t>Owner</w:t>
            </w:r>
          </w:p>
        </w:tc>
      </w:tr>
      <w:tr w:rsidR="0035079A" w14:paraId="472E1F81" w14:textId="77777777" w:rsidTr="00586EED">
        <w:tc>
          <w:tcPr>
            <w:tcW w:w="8075" w:type="dxa"/>
          </w:tcPr>
          <w:p w14:paraId="46DBB60E" w14:textId="1B8E479B" w:rsidR="0035079A" w:rsidRPr="00896524" w:rsidRDefault="0035079A" w:rsidP="0035079A">
            <w:pPr>
              <w:rPr>
                <w:i/>
                <w:iCs/>
              </w:rPr>
            </w:pPr>
            <w:r>
              <w:t>Deployment of Base build VM including Domain Join etc</w:t>
            </w:r>
          </w:p>
        </w:tc>
        <w:tc>
          <w:tcPr>
            <w:tcW w:w="2016" w:type="dxa"/>
          </w:tcPr>
          <w:p w14:paraId="75E40203" w14:textId="741EF653" w:rsidR="0035079A" w:rsidRDefault="0035079A" w:rsidP="0035079A">
            <w:r>
              <w:t>Transparity</w:t>
            </w:r>
          </w:p>
        </w:tc>
      </w:tr>
      <w:tr w:rsidR="0035079A" w14:paraId="35B47AA6" w14:textId="77777777" w:rsidTr="00586EED">
        <w:tc>
          <w:tcPr>
            <w:tcW w:w="8075" w:type="dxa"/>
          </w:tcPr>
          <w:p w14:paraId="4F7B7FCA" w14:textId="4A5E5C65" w:rsidR="0035079A" w:rsidRDefault="0035079A" w:rsidP="0035079A">
            <w:r>
              <w:t>Onboarding of VM to Azure i.e. Backups, Monitoring etc.</w:t>
            </w:r>
          </w:p>
        </w:tc>
        <w:tc>
          <w:tcPr>
            <w:tcW w:w="2016" w:type="dxa"/>
          </w:tcPr>
          <w:p w14:paraId="4FE23FC0" w14:textId="4C7129B1" w:rsidR="0035079A" w:rsidRDefault="0035079A" w:rsidP="0035079A">
            <w:r>
              <w:t>Transparity</w:t>
            </w:r>
          </w:p>
        </w:tc>
      </w:tr>
      <w:tr w:rsidR="0035079A" w14:paraId="41958B0E" w14:textId="77777777" w:rsidTr="00586EED">
        <w:tc>
          <w:tcPr>
            <w:tcW w:w="8075" w:type="dxa"/>
          </w:tcPr>
          <w:p w14:paraId="67D1FA3C" w14:textId="329A26C6" w:rsidR="0035079A" w:rsidRDefault="0035079A" w:rsidP="0035079A">
            <w:r>
              <w:t>Installation of the Exchange Hybrid 2019</w:t>
            </w:r>
          </w:p>
        </w:tc>
        <w:tc>
          <w:tcPr>
            <w:tcW w:w="2016" w:type="dxa"/>
          </w:tcPr>
          <w:p w14:paraId="7D79B805" w14:textId="61A3D5A5" w:rsidR="0035079A" w:rsidRDefault="0035079A" w:rsidP="0035079A">
            <w:r>
              <w:t>The Kings Fund</w:t>
            </w:r>
          </w:p>
        </w:tc>
      </w:tr>
      <w:tr w:rsidR="0035079A" w:rsidRPr="00313F86" w14:paraId="26F6BC67" w14:textId="77777777" w:rsidTr="00586EED">
        <w:tc>
          <w:tcPr>
            <w:tcW w:w="8075" w:type="dxa"/>
          </w:tcPr>
          <w:p w14:paraId="21048004" w14:textId="19604578" w:rsidR="0035079A" w:rsidRPr="00313F86" w:rsidRDefault="0035079A" w:rsidP="0035079A">
            <w:r>
              <w:t xml:space="preserve">Application and Networking Testing – i.e. Application Health/Accessibility and connectivity to </w:t>
            </w:r>
            <w:r w:rsidR="003140B8">
              <w:t>M365 Exchange Online</w:t>
            </w:r>
          </w:p>
        </w:tc>
        <w:tc>
          <w:tcPr>
            <w:tcW w:w="2016" w:type="dxa"/>
          </w:tcPr>
          <w:p w14:paraId="44AFCA75" w14:textId="58625FE1" w:rsidR="0035079A" w:rsidRPr="00313F86" w:rsidRDefault="0035079A" w:rsidP="0035079A">
            <w:r>
              <w:t>The Kings Fund</w:t>
            </w:r>
          </w:p>
        </w:tc>
      </w:tr>
      <w:tr w:rsidR="0035079A" w:rsidRPr="00313F86" w14:paraId="79529BD3" w14:textId="77777777" w:rsidTr="00586EED">
        <w:tc>
          <w:tcPr>
            <w:tcW w:w="8075" w:type="dxa"/>
          </w:tcPr>
          <w:p w14:paraId="62A68359" w14:textId="2EE6A81A" w:rsidR="0035079A" w:rsidRPr="00313F86" w:rsidRDefault="0035079A" w:rsidP="0035079A">
            <w:r w:rsidRPr="00313F86">
              <w:t xml:space="preserve">Updating internal/external DNS records related to </w:t>
            </w:r>
            <w:r w:rsidR="003140B8">
              <w:t>Exchange Hybrid</w:t>
            </w:r>
          </w:p>
        </w:tc>
        <w:tc>
          <w:tcPr>
            <w:tcW w:w="2016" w:type="dxa"/>
          </w:tcPr>
          <w:p w14:paraId="2909D58F" w14:textId="1DAABF49" w:rsidR="0035079A" w:rsidRDefault="0035079A" w:rsidP="0035079A">
            <w:r>
              <w:t>The Kings Fund</w:t>
            </w:r>
          </w:p>
        </w:tc>
      </w:tr>
      <w:tr w:rsidR="0035079A" w:rsidRPr="00313F86" w14:paraId="2497046A" w14:textId="77777777" w:rsidTr="00586EED">
        <w:tc>
          <w:tcPr>
            <w:tcW w:w="8075" w:type="dxa"/>
          </w:tcPr>
          <w:p w14:paraId="7130D56D" w14:textId="25D9CF38" w:rsidR="0035079A" w:rsidRPr="00313F86" w:rsidRDefault="0035079A" w:rsidP="0035079A">
            <w:r>
              <w:t xml:space="preserve">UAT / Testing of </w:t>
            </w:r>
            <w:r w:rsidR="003140B8">
              <w:t>Mailbox Management</w:t>
            </w:r>
          </w:p>
        </w:tc>
        <w:tc>
          <w:tcPr>
            <w:tcW w:w="2016" w:type="dxa"/>
          </w:tcPr>
          <w:p w14:paraId="7978A676" w14:textId="316674A1" w:rsidR="0035079A" w:rsidRPr="00313F86" w:rsidRDefault="0035079A" w:rsidP="0035079A">
            <w:r>
              <w:t>The Kings Fund</w:t>
            </w:r>
          </w:p>
        </w:tc>
      </w:tr>
    </w:tbl>
    <w:p w14:paraId="14807081" w14:textId="77777777" w:rsidR="0035079A" w:rsidRPr="006070F4" w:rsidRDefault="0035079A" w:rsidP="0035079A"/>
    <w:p w14:paraId="4999428C" w14:textId="77777777" w:rsidR="00A77D7E" w:rsidRDefault="00A77D7E" w:rsidP="00A77D7E">
      <w:pPr>
        <w:pStyle w:val="Heading3"/>
      </w:pPr>
      <w:bookmarkStart w:id="168" w:name="_Toc158808434"/>
      <w:r>
        <w:t>Certificate Authority</w:t>
      </w:r>
      <w:bookmarkEnd w:id="168"/>
    </w:p>
    <w:p w14:paraId="179AD2E6" w14:textId="06F37A36" w:rsidR="00A77D7E" w:rsidRDefault="00A77D7E" w:rsidP="00A77D7E">
      <w:r>
        <w:t xml:space="preserve">The Kings Fund currently use Certificate Authority to generate Certificates used for the VPN used by the Cisco VPN </w:t>
      </w:r>
      <w:r w:rsidR="00EE697B">
        <w:t xml:space="preserve">service that provides Users remote connectivity to the Kings Fund applications. Due to the nature of CA Services </w:t>
      </w:r>
      <w:r w:rsidR="00F3075F">
        <w:t xml:space="preserve">and integrations to Active Directory, it has been decided that we will migrate the VMs using the </w:t>
      </w:r>
      <w:hyperlink w:anchor="_Azure_Migrate" w:history="1">
        <w:r w:rsidR="00F3075F" w:rsidRPr="00F3075F">
          <w:rPr>
            <w:rStyle w:val="Hyperlink"/>
          </w:rPr>
          <w:t>Azure Migrate</w:t>
        </w:r>
      </w:hyperlink>
      <w:r w:rsidR="00F3075F">
        <w:t xml:space="preserve"> appliance mentioned above</w:t>
      </w:r>
      <w:r w:rsidR="005C772B">
        <w:t xml:space="preserve"> to replicate and failover the existing servers to ensure all certificates are captured and chains within the Certificates remain the same.</w:t>
      </w:r>
      <w:r w:rsidR="00576523">
        <w:t xml:space="preserve"> This will ensure that Users will upon the request of a new certificate will not encounter any issues.</w:t>
      </w:r>
    </w:p>
    <w:p w14:paraId="0C08E6B6" w14:textId="18DE18B8" w:rsidR="00576523" w:rsidRDefault="00576523" w:rsidP="00576523">
      <w:pPr>
        <w:pStyle w:val="Heading4"/>
      </w:pPr>
      <w:r>
        <w:rPr>
          <w:u w:val="single"/>
        </w:rPr>
        <w:t>Certificate Authority Server</w:t>
      </w:r>
    </w:p>
    <w:p w14:paraId="43FB8375" w14:textId="77777777" w:rsidR="00576523" w:rsidRDefault="00576523" w:rsidP="00A77D7E"/>
    <w:tbl>
      <w:tblPr>
        <w:tblStyle w:val="TableGrid"/>
        <w:tblW w:w="9855" w:type="dxa"/>
        <w:tblLook w:val="04A0" w:firstRow="1" w:lastRow="0" w:firstColumn="1" w:lastColumn="0" w:noHBand="0" w:noVBand="1"/>
      </w:tblPr>
      <w:tblGrid>
        <w:gridCol w:w="3114"/>
        <w:gridCol w:w="6741"/>
      </w:tblGrid>
      <w:tr w:rsidR="00BF4148" w14:paraId="798B14E6"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13F0A30A" w14:textId="4FA87453" w:rsidR="00BF4148" w:rsidRDefault="00511D84" w:rsidP="00586EED">
            <w:r>
              <w:t>Certificate Authority Server</w:t>
            </w:r>
          </w:p>
        </w:tc>
        <w:tc>
          <w:tcPr>
            <w:tcW w:w="6741" w:type="dxa"/>
          </w:tcPr>
          <w:p w14:paraId="11AB73ED" w14:textId="77777777" w:rsidR="00BF4148" w:rsidRDefault="00BF4148" w:rsidP="00586EED">
            <w:r>
              <w:t>Description</w:t>
            </w:r>
          </w:p>
        </w:tc>
      </w:tr>
      <w:tr w:rsidR="00BF4148" w14:paraId="5AC568E5" w14:textId="77777777" w:rsidTr="00586EED">
        <w:tc>
          <w:tcPr>
            <w:tcW w:w="3114" w:type="dxa"/>
          </w:tcPr>
          <w:p w14:paraId="67ADB888" w14:textId="77777777" w:rsidR="00BF4148" w:rsidRDefault="00BF4148" w:rsidP="00586EED">
            <w:r>
              <w:t>Name</w:t>
            </w:r>
          </w:p>
        </w:tc>
        <w:tc>
          <w:tcPr>
            <w:tcW w:w="6741" w:type="dxa"/>
          </w:tcPr>
          <w:p w14:paraId="0E8D38B6" w14:textId="467529C7" w:rsidR="00BF4148" w:rsidRDefault="00BF4148" w:rsidP="00586EED">
            <w:r>
              <w:t>KF-</w:t>
            </w:r>
            <w:r w:rsidR="009B0C88">
              <w:t>CA-1D</w:t>
            </w:r>
          </w:p>
        </w:tc>
      </w:tr>
      <w:tr w:rsidR="00BF4148" w14:paraId="25C402A2" w14:textId="77777777" w:rsidTr="00586EED">
        <w:tc>
          <w:tcPr>
            <w:tcW w:w="3114" w:type="dxa"/>
          </w:tcPr>
          <w:p w14:paraId="6255FDAB" w14:textId="77777777" w:rsidR="00BF4148" w:rsidRDefault="00BF4148" w:rsidP="00586EED">
            <w:r>
              <w:t>Resource Group</w:t>
            </w:r>
          </w:p>
        </w:tc>
        <w:tc>
          <w:tcPr>
            <w:tcW w:w="6741" w:type="dxa"/>
          </w:tcPr>
          <w:p w14:paraId="17F17937" w14:textId="4DAC5685" w:rsidR="00BF4148" w:rsidRDefault="009B0C88" w:rsidP="00586EED">
            <w:r>
              <w:t>RG-CA-PROD-UKS-001</w:t>
            </w:r>
          </w:p>
        </w:tc>
      </w:tr>
      <w:tr w:rsidR="00BF4148" w:rsidRPr="00855305" w14:paraId="6590F033" w14:textId="77777777" w:rsidTr="00586EED">
        <w:tc>
          <w:tcPr>
            <w:tcW w:w="3114" w:type="dxa"/>
          </w:tcPr>
          <w:p w14:paraId="6BA5B78C" w14:textId="77777777" w:rsidR="00BF4148" w:rsidRDefault="00BF4148" w:rsidP="00586EED">
            <w:r>
              <w:t>Subscription</w:t>
            </w:r>
          </w:p>
        </w:tc>
        <w:tc>
          <w:tcPr>
            <w:tcW w:w="6741" w:type="dxa"/>
          </w:tcPr>
          <w:p w14:paraId="4F7F66A0" w14:textId="52300927" w:rsidR="00BF4148" w:rsidRPr="005F536B" w:rsidRDefault="003145AA" w:rsidP="00586EED">
            <w:pPr>
              <w:rPr>
                <w:lang w:val="it-IT"/>
              </w:rPr>
            </w:pPr>
            <w:r>
              <w:rPr>
                <w:lang w:val="it-IT"/>
              </w:rPr>
              <w:t>Sub-Prod-001</w:t>
            </w:r>
          </w:p>
        </w:tc>
      </w:tr>
      <w:tr w:rsidR="00BF4148" w14:paraId="47C323F3" w14:textId="77777777" w:rsidTr="00586EED">
        <w:tc>
          <w:tcPr>
            <w:tcW w:w="3114" w:type="dxa"/>
          </w:tcPr>
          <w:p w14:paraId="045BB9D6" w14:textId="77777777" w:rsidR="00BF4148" w:rsidRDefault="00BF4148" w:rsidP="00586EED">
            <w:r>
              <w:t>Location</w:t>
            </w:r>
          </w:p>
        </w:tc>
        <w:tc>
          <w:tcPr>
            <w:tcW w:w="6741" w:type="dxa"/>
          </w:tcPr>
          <w:p w14:paraId="4DF4EA08" w14:textId="77777777" w:rsidR="00BF4148" w:rsidRDefault="00BF4148" w:rsidP="00586EED">
            <w:r>
              <w:t>UK South</w:t>
            </w:r>
          </w:p>
        </w:tc>
      </w:tr>
      <w:tr w:rsidR="00BF4148" w14:paraId="614B66B6" w14:textId="77777777" w:rsidTr="00586EED">
        <w:tc>
          <w:tcPr>
            <w:tcW w:w="3114" w:type="dxa"/>
          </w:tcPr>
          <w:p w14:paraId="24470276" w14:textId="77777777" w:rsidR="00BF4148" w:rsidRDefault="00BF4148" w:rsidP="00586EED">
            <w:r>
              <w:t>OS</w:t>
            </w:r>
          </w:p>
        </w:tc>
        <w:tc>
          <w:tcPr>
            <w:tcW w:w="6741" w:type="dxa"/>
          </w:tcPr>
          <w:p w14:paraId="533632E5" w14:textId="77777777" w:rsidR="00BF4148" w:rsidRDefault="00BF4148" w:rsidP="00586EED">
            <w:r>
              <w:t>Windows Server 2019</w:t>
            </w:r>
          </w:p>
        </w:tc>
      </w:tr>
      <w:tr w:rsidR="00BF4148" w14:paraId="1706149D" w14:textId="77777777" w:rsidTr="00586EED">
        <w:tc>
          <w:tcPr>
            <w:tcW w:w="3114" w:type="dxa"/>
          </w:tcPr>
          <w:p w14:paraId="24B0470F" w14:textId="77777777" w:rsidR="00BF4148" w:rsidRDefault="00BF4148" w:rsidP="00586EED">
            <w:r>
              <w:t>Spec</w:t>
            </w:r>
          </w:p>
        </w:tc>
        <w:tc>
          <w:tcPr>
            <w:tcW w:w="6741" w:type="dxa"/>
          </w:tcPr>
          <w:p w14:paraId="19A2D65B" w14:textId="77777777" w:rsidR="00BF4148" w:rsidRDefault="00BF4148" w:rsidP="00586EED">
            <w:r>
              <w:t>Standard_B2Ms - 2 vCPU / 8 GB</w:t>
            </w:r>
          </w:p>
        </w:tc>
      </w:tr>
      <w:tr w:rsidR="00BF4148" w14:paraId="658DFA7A" w14:textId="77777777" w:rsidTr="00586EED">
        <w:tc>
          <w:tcPr>
            <w:tcW w:w="3114" w:type="dxa"/>
          </w:tcPr>
          <w:p w14:paraId="5F517D4F" w14:textId="77777777" w:rsidR="00BF4148" w:rsidRDefault="00BF4148" w:rsidP="00586EED">
            <w:r>
              <w:t>Availability Zone</w:t>
            </w:r>
          </w:p>
        </w:tc>
        <w:tc>
          <w:tcPr>
            <w:tcW w:w="6741" w:type="dxa"/>
          </w:tcPr>
          <w:p w14:paraId="54413B54" w14:textId="77777777" w:rsidR="00BF4148" w:rsidRDefault="00BF4148" w:rsidP="00586EED">
            <w:r>
              <w:t>1</w:t>
            </w:r>
          </w:p>
        </w:tc>
      </w:tr>
      <w:tr w:rsidR="00BF4148" w:rsidRPr="00CC2C6B" w14:paraId="1E55D092" w14:textId="77777777" w:rsidTr="00586EED">
        <w:tc>
          <w:tcPr>
            <w:tcW w:w="3114" w:type="dxa"/>
          </w:tcPr>
          <w:p w14:paraId="12CF08EB" w14:textId="77777777" w:rsidR="00BF4148" w:rsidRDefault="00BF4148" w:rsidP="00586EED">
            <w:r>
              <w:t>OS Disk</w:t>
            </w:r>
          </w:p>
        </w:tc>
        <w:tc>
          <w:tcPr>
            <w:tcW w:w="6741" w:type="dxa"/>
          </w:tcPr>
          <w:p w14:paraId="2B95D6BF" w14:textId="77777777" w:rsidR="00BF4148" w:rsidRPr="006626D0" w:rsidRDefault="00BF4148" w:rsidP="00586EED">
            <w:r w:rsidRPr="006626D0">
              <w:t>Standard SSD</w:t>
            </w:r>
          </w:p>
          <w:p w14:paraId="2E5C19C8" w14:textId="15D2E266" w:rsidR="00BF4148" w:rsidRPr="006626D0" w:rsidRDefault="00BF4148" w:rsidP="00586EED">
            <w:r w:rsidRPr="006626D0">
              <w:t xml:space="preserve">C:\ - OS only - </w:t>
            </w:r>
            <w:r w:rsidR="00022823">
              <w:t>60</w:t>
            </w:r>
            <w:r w:rsidRPr="006626D0">
              <w:t xml:space="preserve"> GB</w:t>
            </w:r>
          </w:p>
        </w:tc>
      </w:tr>
      <w:tr w:rsidR="00BF4148" w:rsidRPr="00431479" w14:paraId="5B2B1B08" w14:textId="77777777" w:rsidTr="00586EED">
        <w:tc>
          <w:tcPr>
            <w:tcW w:w="3114" w:type="dxa"/>
          </w:tcPr>
          <w:p w14:paraId="5D2F2C61" w14:textId="77777777" w:rsidR="00BF4148" w:rsidRDefault="00BF4148" w:rsidP="00586EED">
            <w:r>
              <w:t>Virtual Network</w:t>
            </w:r>
          </w:p>
        </w:tc>
        <w:tc>
          <w:tcPr>
            <w:tcW w:w="6741" w:type="dxa"/>
          </w:tcPr>
          <w:p w14:paraId="75C6800B" w14:textId="28AC7EB8" w:rsidR="00BF4148" w:rsidRPr="00836824" w:rsidRDefault="00BF4148" w:rsidP="00586EED">
            <w:pPr>
              <w:rPr>
                <w:lang w:val="nb-NO"/>
              </w:rPr>
            </w:pPr>
            <w:r w:rsidRPr="00836824">
              <w:rPr>
                <w:lang w:val="nb-NO"/>
              </w:rPr>
              <w:t xml:space="preserve">Vnet-Prod-UKS-001 / </w:t>
            </w:r>
            <w:r w:rsidR="00836824" w:rsidRPr="00836824">
              <w:rPr>
                <w:lang w:val="nb-NO"/>
              </w:rPr>
              <w:t>SUB-CA-PROD-UKS-001</w:t>
            </w:r>
          </w:p>
        </w:tc>
      </w:tr>
      <w:tr w:rsidR="00BF4148" w:rsidRPr="00545955" w14:paraId="2507F82B" w14:textId="77777777" w:rsidTr="00586EED">
        <w:tc>
          <w:tcPr>
            <w:tcW w:w="3114" w:type="dxa"/>
          </w:tcPr>
          <w:p w14:paraId="1FB8F79F" w14:textId="77777777" w:rsidR="00BF4148" w:rsidRDefault="00BF4148" w:rsidP="00586EED">
            <w:r>
              <w:t>IP Address</w:t>
            </w:r>
          </w:p>
        </w:tc>
        <w:tc>
          <w:tcPr>
            <w:tcW w:w="6741" w:type="dxa"/>
          </w:tcPr>
          <w:p w14:paraId="16004FF4" w14:textId="1260C9BA" w:rsidR="00BF4148" w:rsidRPr="00545955" w:rsidRDefault="00836824" w:rsidP="00586EED">
            <w:pPr>
              <w:rPr>
                <w:lang w:val="pl-PL"/>
              </w:rPr>
            </w:pPr>
            <w:r w:rsidRPr="00836824">
              <w:rPr>
                <w:lang w:val="pl-PL"/>
              </w:rPr>
              <w:t>10.1.0.</w:t>
            </w:r>
            <w:r w:rsidR="009D56A8">
              <w:rPr>
                <w:lang w:val="pl-PL"/>
              </w:rPr>
              <w:t>4</w:t>
            </w:r>
          </w:p>
        </w:tc>
      </w:tr>
      <w:tr w:rsidR="00BF4148" w:rsidRPr="00293055" w14:paraId="0C4AE207" w14:textId="77777777" w:rsidTr="00586EED">
        <w:tc>
          <w:tcPr>
            <w:tcW w:w="3114" w:type="dxa"/>
          </w:tcPr>
          <w:p w14:paraId="3DC849C3" w14:textId="77777777" w:rsidR="00BF4148" w:rsidRDefault="00BF4148" w:rsidP="00586EED">
            <w:r>
              <w:t>Domain</w:t>
            </w:r>
          </w:p>
        </w:tc>
        <w:tc>
          <w:tcPr>
            <w:tcW w:w="6741" w:type="dxa"/>
          </w:tcPr>
          <w:p w14:paraId="47C283E6" w14:textId="60A3E654" w:rsidR="00BF4148" w:rsidRPr="00873C55" w:rsidRDefault="00BF4148" w:rsidP="00586EED">
            <w:r w:rsidRPr="00873C55">
              <w:t>musca.org.uk</w:t>
            </w:r>
          </w:p>
        </w:tc>
      </w:tr>
      <w:tr w:rsidR="00BF4148" w14:paraId="481B0C56" w14:textId="77777777" w:rsidTr="00586EED">
        <w:tc>
          <w:tcPr>
            <w:tcW w:w="3114" w:type="dxa"/>
          </w:tcPr>
          <w:p w14:paraId="2FCDE75B" w14:textId="77777777" w:rsidR="00BF4148" w:rsidRDefault="00BF4148" w:rsidP="00586EED">
            <w:r>
              <w:t>Monitoring</w:t>
            </w:r>
          </w:p>
        </w:tc>
        <w:tc>
          <w:tcPr>
            <w:tcW w:w="6741" w:type="dxa"/>
          </w:tcPr>
          <w:p w14:paraId="09316C79" w14:textId="77777777" w:rsidR="00BF4148" w:rsidRDefault="00BF4148" w:rsidP="00586EED">
            <w:r>
              <w:t>VM Insights with best practice alerts.</w:t>
            </w:r>
          </w:p>
        </w:tc>
      </w:tr>
      <w:tr w:rsidR="00BF4148" w14:paraId="168AFCFC" w14:textId="77777777" w:rsidTr="00586EED">
        <w:tc>
          <w:tcPr>
            <w:tcW w:w="3114" w:type="dxa"/>
          </w:tcPr>
          <w:p w14:paraId="50B529CA" w14:textId="77777777" w:rsidR="00BF4148" w:rsidRDefault="00BF4148" w:rsidP="00586EED">
            <w:r>
              <w:t>Expected Run Time</w:t>
            </w:r>
          </w:p>
        </w:tc>
        <w:tc>
          <w:tcPr>
            <w:tcW w:w="6741" w:type="dxa"/>
          </w:tcPr>
          <w:p w14:paraId="51110F76" w14:textId="77777777" w:rsidR="00BF4148" w:rsidRDefault="00BF4148" w:rsidP="00586EED">
            <w:r>
              <w:t>24x7 – 365</w:t>
            </w:r>
          </w:p>
        </w:tc>
      </w:tr>
      <w:tr w:rsidR="00BF4148" w14:paraId="05C9E1BC" w14:textId="77777777" w:rsidTr="00586EED">
        <w:tc>
          <w:tcPr>
            <w:tcW w:w="3114" w:type="dxa"/>
          </w:tcPr>
          <w:p w14:paraId="6D17FE3A" w14:textId="77777777" w:rsidR="00BF4148" w:rsidRDefault="00BF4148" w:rsidP="00586EED">
            <w:r>
              <w:t>Backup Tier</w:t>
            </w:r>
          </w:p>
        </w:tc>
        <w:tc>
          <w:tcPr>
            <w:tcW w:w="6741" w:type="dxa"/>
          </w:tcPr>
          <w:p w14:paraId="4C80D721" w14:textId="77777777" w:rsidR="00BF4148" w:rsidRPr="00855305" w:rsidRDefault="00BF4148" w:rsidP="00586EED">
            <w:pPr>
              <w:rPr>
                <w:b/>
                <w:bCs/>
                <w:u w:val="single"/>
              </w:rPr>
            </w:pPr>
            <w:r>
              <w:t>Default Policy</w:t>
            </w:r>
          </w:p>
        </w:tc>
      </w:tr>
      <w:tr w:rsidR="00BF4148" w14:paraId="7FEB0FF3" w14:textId="77777777" w:rsidTr="00586EED">
        <w:tc>
          <w:tcPr>
            <w:tcW w:w="3114" w:type="dxa"/>
          </w:tcPr>
          <w:p w14:paraId="2CE5AD7C" w14:textId="77777777" w:rsidR="00BF4148" w:rsidRDefault="00BF4148" w:rsidP="00586EED">
            <w:r>
              <w:t>DR – ZRS Required</w:t>
            </w:r>
          </w:p>
        </w:tc>
        <w:tc>
          <w:tcPr>
            <w:tcW w:w="6741" w:type="dxa"/>
          </w:tcPr>
          <w:p w14:paraId="023D2CC4" w14:textId="77777777" w:rsidR="00BF4148" w:rsidRDefault="00BF4148" w:rsidP="00586EED">
            <w:r>
              <w:t>Yes – Target will be Zone 2</w:t>
            </w:r>
          </w:p>
        </w:tc>
      </w:tr>
      <w:tr w:rsidR="00BF4148" w14:paraId="762A40D1" w14:textId="77777777" w:rsidTr="00586EED">
        <w:tc>
          <w:tcPr>
            <w:tcW w:w="3114" w:type="dxa"/>
          </w:tcPr>
          <w:p w14:paraId="77CFD8AF" w14:textId="77777777" w:rsidR="00BF4148" w:rsidRDefault="00BF4148" w:rsidP="00586EED">
            <w:r>
              <w:t>Update Manager Schedule Tier</w:t>
            </w:r>
          </w:p>
        </w:tc>
        <w:tc>
          <w:tcPr>
            <w:tcW w:w="6741" w:type="dxa"/>
          </w:tcPr>
          <w:p w14:paraId="7BB8A8A2" w14:textId="7EDC5F2F" w:rsidR="00BF4148" w:rsidRDefault="00AE34AE" w:rsidP="00586EED">
            <w:r>
              <w:t>Medium</w:t>
            </w:r>
          </w:p>
        </w:tc>
      </w:tr>
      <w:tr w:rsidR="00BF4148" w14:paraId="7EF37A1B" w14:textId="77777777" w:rsidTr="00586EED">
        <w:tc>
          <w:tcPr>
            <w:tcW w:w="3114" w:type="dxa"/>
          </w:tcPr>
          <w:p w14:paraId="4E057667" w14:textId="77777777" w:rsidR="00BF4148" w:rsidRPr="004C1412" w:rsidRDefault="00BF4148" w:rsidP="00586EED">
            <w:pPr>
              <w:rPr>
                <w:b/>
                <w:bCs/>
              </w:rPr>
            </w:pPr>
            <w:r w:rsidRPr="004C1412">
              <w:rPr>
                <w:b/>
                <w:bCs/>
              </w:rPr>
              <w:t>Build Note</w:t>
            </w:r>
          </w:p>
        </w:tc>
        <w:tc>
          <w:tcPr>
            <w:tcW w:w="6741" w:type="dxa"/>
          </w:tcPr>
          <w:p w14:paraId="429C3D96" w14:textId="03C2D8A5" w:rsidR="00BF4148" w:rsidRDefault="00BF4148" w:rsidP="00586EED">
            <w:r>
              <w:t xml:space="preserve">As this VM is being replicated to Azure using the Azure Migrate Appliance, the name will remain the same. </w:t>
            </w:r>
          </w:p>
        </w:tc>
      </w:tr>
    </w:tbl>
    <w:p w14:paraId="423CF508" w14:textId="77777777" w:rsidR="00576523" w:rsidRDefault="00576523" w:rsidP="00A77D7E"/>
    <w:p w14:paraId="50D310E5" w14:textId="77777777" w:rsidR="00A91578" w:rsidRDefault="00A91578" w:rsidP="00A91578">
      <w:r>
        <w:t>The below table outlines who is responsible for the migration activities of the Certificate Authority Server to Azure:</w:t>
      </w:r>
    </w:p>
    <w:p w14:paraId="4C3C1135" w14:textId="77777777" w:rsidR="00A91578" w:rsidRDefault="00A91578" w:rsidP="00A91578"/>
    <w:tbl>
      <w:tblPr>
        <w:tblStyle w:val="TableGrid"/>
        <w:tblW w:w="10091" w:type="dxa"/>
        <w:tblLook w:val="04A0" w:firstRow="1" w:lastRow="0" w:firstColumn="1" w:lastColumn="0" w:noHBand="0" w:noVBand="1"/>
      </w:tblPr>
      <w:tblGrid>
        <w:gridCol w:w="8075"/>
        <w:gridCol w:w="2016"/>
      </w:tblGrid>
      <w:tr w:rsidR="00A91578" w14:paraId="474C1EC6" w14:textId="77777777" w:rsidTr="00586EED">
        <w:trPr>
          <w:cnfStyle w:val="100000000000" w:firstRow="1" w:lastRow="0" w:firstColumn="0" w:lastColumn="0" w:oddVBand="0" w:evenVBand="0" w:oddHBand="0" w:evenHBand="0" w:firstRowFirstColumn="0" w:firstRowLastColumn="0" w:lastRowFirstColumn="0" w:lastRowLastColumn="0"/>
        </w:trPr>
        <w:tc>
          <w:tcPr>
            <w:tcW w:w="8075" w:type="dxa"/>
          </w:tcPr>
          <w:p w14:paraId="376D0D4C" w14:textId="77777777" w:rsidR="00A91578" w:rsidRDefault="00A91578" w:rsidP="00586EED">
            <w:r>
              <w:t>Task</w:t>
            </w:r>
          </w:p>
        </w:tc>
        <w:tc>
          <w:tcPr>
            <w:tcW w:w="2016" w:type="dxa"/>
          </w:tcPr>
          <w:p w14:paraId="6DA3FDCA" w14:textId="77777777" w:rsidR="00A91578" w:rsidRDefault="00A91578" w:rsidP="00586EED">
            <w:r>
              <w:t>Owner</w:t>
            </w:r>
          </w:p>
        </w:tc>
      </w:tr>
      <w:tr w:rsidR="00A91578" w14:paraId="33732E4D" w14:textId="77777777" w:rsidTr="00586EED">
        <w:tc>
          <w:tcPr>
            <w:tcW w:w="8075" w:type="dxa"/>
          </w:tcPr>
          <w:p w14:paraId="4E457D74" w14:textId="77777777" w:rsidR="00A91578" w:rsidRDefault="00A91578" w:rsidP="00586EED">
            <w:r>
              <w:t xml:space="preserve">Disabling Backups of the VM prior to </w:t>
            </w:r>
            <w:r>
              <w:rPr>
                <w:b/>
                <w:bCs/>
                <w:u w:val="single"/>
              </w:rPr>
              <w:t xml:space="preserve">initial </w:t>
            </w:r>
            <w:r>
              <w:t>replication of the server.</w:t>
            </w:r>
          </w:p>
          <w:p w14:paraId="5AEA97B7" w14:textId="139F5C80" w:rsidR="00A91578" w:rsidRPr="00896524" w:rsidRDefault="00845B34" w:rsidP="00586EED">
            <w:pPr>
              <w:rPr>
                <w:i/>
                <w:iCs/>
              </w:rPr>
            </w:pPr>
            <w:r>
              <w:rPr>
                <w:i/>
                <w:iCs/>
              </w:rPr>
              <w:t xml:space="preserve">*Veeam backups can be re-enabled once the initial sync has completed to allow for </w:t>
            </w:r>
            <w:r w:rsidR="00FC043B">
              <w:rPr>
                <w:i/>
                <w:iCs/>
              </w:rPr>
              <w:t>uninterrupted</w:t>
            </w:r>
            <w:r>
              <w:rPr>
                <w:i/>
                <w:iCs/>
              </w:rPr>
              <w:t xml:space="preserve"> replication of the disks.</w:t>
            </w:r>
          </w:p>
        </w:tc>
        <w:tc>
          <w:tcPr>
            <w:tcW w:w="2016" w:type="dxa"/>
          </w:tcPr>
          <w:p w14:paraId="74CB39BE" w14:textId="77777777" w:rsidR="00A91578" w:rsidRDefault="00A91578" w:rsidP="00586EED">
            <w:r>
              <w:t>The Kings Fund</w:t>
            </w:r>
          </w:p>
        </w:tc>
      </w:tr>
      <w:tr w:rsidR="00A91578" w14:paraId="28A4C2F0" w14:textId="77777777" w:rsidTr="00586EED">
        <w:tc>
          <w:tcPr>
            <w:tcW w:w="8075" w:type="dxa"/>
          </w:tcPr>
          <w:p w14:paraId="64C4189C" w14:textId="77777777" w:rsidR="00A91578" w:rsidRDefault="00A91578" w:rsidP="00586EED">
            <w:r>
              <w:t>Configuring the replication of the Certificate Authority Server</w:t>
            </w:r>
          </w:p>
        </w:tc>
        <w:tc>
          <w:tcPr>
            <w:tcW w:w="2016" w:type="dxa"/>
          </w:tcPr>
          <w:p w14:paraId="51F1144E" w14:textId="77777777" w:rsidR="00A91578" w:rsidRDefault="00A91578" w:rsidP="00586EED">
            <w:r>
              <w:t>Transparity</w:t>
            </w:r>
          </w:p>
        </w:tc>
      </w:tr>
      <w:tr w:rsidR="00A91578" w14:paraId="7ED86C10" w14:textId="77777777" w:rsidTr="00586EED">
        <w:tc>
          <w:tcPr>
            <w:tcW w:w="8075" w:type="dxa"/>
          </w:tcPr>
          <w:p w14:paraId="53D7396B" w14:textId="77777777" w:rsidR="00A91578" w:rsidRDefault="00A91578" w:rsidP="00586EED">
            <w:r>
              <w:t>Migration of the VM to Azure</w:t>
            </w:r>
          </w:p>
        </w:tc>
        <w:tc>
          <w:tcPr>
            <w:tcW w:w="2016" w:type="dxa"/>
          </w:tcPr>
          <w:p w14:paraId="02C29B9C" w14:textId="77777777" w:rsidR="00A91578" w:rsidRDefault="00A91578" w:rsidP="00586EED">
            <w:r>
              <w:t>Transparity</w:t>
            </w:r>
          </w:p>
        </w:tc>
      </w:tr>
      <w:tr w:rsidR="00A91578" w:rsidRPr="00313F86" w14:paraId="6A1A9BC4" w14:textId="77777777" w:rsidTr="00586EED">
        <w:tc>
          <w:tcPr>
            <w:tcW w:w="8075" w:type="dxa"/>
          </w:tcPr>
          <w:p w14:paraId="4FB68B17" w14:textId="77777777" w:rsidR="00A91578" w:rsidRPr="00313F86" w:rsidRDefault="00A91578" w:rsidP="00586EED">
            <w:r w:rsidRPr="00313F86">
              <w:t>Post Migration Checks – i.e. OS Health</w:t>
            </w:r>
            <w:r>
              <w:t xml:space="preserve"> and Platform Connectivity</w:t>
            </w:r>
          </w:p>
        </w:tc>
        <w:tc>
          <w:tcPr>
            <w:tcW w:w="2016" w:type="dxa"/>
          </w:tcPr>
          <w:p w14:paraId="2902C3B4" w14:textId="77777777" w:rsidR="00A91578" w:rsidRPr="00313F86" w:rsidRDefault="00A91578" w:rsidP="00586EED">
            <w:r>
              <w:t>Transparity</w:t>
            </w:r>
          </w:p>
        </w:tc>
      </w:tr>
      <w:tr w:rsidR="00A91578" w:rsidRPr="00313F86" w14:paraId="53C92F9E" w14:textId="77777777" w:rsidTr="00586EED">
        <w:tc>
          <w:tcPr>
            <w:tcW w:w="8075" w:type="dxa"/>
          </w:tcPr>
          <w:p w14:paraId="19D6A411" w14:textId="77777777" w:rsidR="00A91578" w:rsidRPr="00313F86" w:rsidRDefault="00A91578" w:rsidP="00586EED">
            <w:r>
              <w:t>Onboarding of the VM to Azure i.e. Backups and Monitoring</w:t>
            </w:r>
          </w:p>
        </w:tc>
        <w:tc>
          <w:tcPr>
            <w:tcW w:w="2016" w:type="dxa"/>
          </w:tcPr>
          <w:p w14:paraId="5A60EF4C" w14:textId="77777777" w:rsidR="00A91578" w:rsidRDefault="00A91578" w:rsidP="00586EED">
            <w:r>
              <w:t>Transparity</w:t>
            </w:r>
          </w:p>
        </w:tc>
      </w:tr>
      <w:tr w:rsidR="00A91578" w:rsidRPr="00313F86" w14:paraId="5CBFBA32" w14:textId="77777777" w:rsidTr="00586EED">
        <w:tc>
          <w:tcPr>
            <w:tcW w:w="8075" w:type="dxa"/>
          </w:tcPr>
          <w:p w14:paraId="6834A7A6" w14:textId="77777777" w:rsidR="00A91578" w:rsidRPr="00313F86" w:rsidRDefault="00A91578" w:rsidP="00586EED">
            <w:r>
              <w:t>Application and Networking Testing – i.e. Application Health/Accessibility and connectivity.</w:t>
            </w:r>
          </w:p>
        </w:tc>
        <w:tc>
          <w:tcPr>
            <w:tcW w:w="2016" w:type="dxa"/>
          </w:tcPr>
          <w:p w14:paraId="471070AF" w14:textId="77777777" w:rsidR="00A91578" w:rsidRPr="00313F86" w:rsidRDefault="00A91578" w:rsidP="00586EED">
            <w:r>
              <w:t>The Kings Fund</w:t>
            </w:r>
          </w:p>
        </w:tc>
      </w:tr>
      <w:tr w:rsidR="00A91578" w:rsidRPr="00313F86" w14:paraId="694A53BA" w14:textId="77777777" w:rsidTr="00586EED">
        <w:tc>
          <w:tcPr>
            <w:tcW w:w="8075" w:type="dxa"/>
          </w:tcPr>
          <w:p w14:paraId="4256FB16" w14:textId="77777777" w:rsidR="00A91578" w:rsidRPr="00313F86" w:rsidRDefault="00A91578" w:rsidP="00586EED">
            <w:r w:rsidRPr="00313F86">
              <w:t xml:space="preserve">Updating internal/external DNS records related to </w:t>
            </w:r>
            <w:r>
              <w:t>Certificate Authority.</w:t>
            </w:r>
          </w:p>
        </w:tc>
        <w:tc>
          <w:tcPr>
            <w:tcW w:w="2016" w:type="dxa"/>
          </w:tcPr>
          <w:p w14:paraId="1DEB5C8D" w14:textId="77777777" w:rsidR="00A91578" w:rsidRPr="00313F86" w:rsidRDefault="00A91578" w:rsidP="00586EED">
            <w:r>
              <w:t>The Kings Fund</w:t>
            </w:r>
          </w:p>
        </w:tc>
      </w:tr>
      <w:tr w:rsidR="00A91578" w:rsidRPr="00313F86" w14:paraId="646CEA99" w14:textId="77777777" w:rsidTr="00586EED">
        <w:tc>
          <w:tcPr>
            <w:tcW w:w="8075" w:type="dxa"/>
          </w:tcPr>
          <w:p w14:paraId="637B03D9" w14:textId="77777777" w:rsidR="00A91578" w:rsidRPr="00313F86" w:rsidRDefault="00A91578" w:rsidP="00586EED">
            <w:r>
              <w:t>UAT / Testing of the CA Services.</w:t>
            </w:r>
          </w:p>
        </w:tc>
        <w:tc>
          <w:tcPr>
            <w:tcW w:w="2016" w:type="dxa"/>
          </w:tcPr>
          <w:p w14:paraId="014F90A6" w14:textId="77777777" w:rsidR="00A91578" w:rsidRPr="00313F86" w:rsidRDefault="00A91578" w:rsidP="00586EED">
            <w:r>
              <w:t>The Kings Fund</w:t>
            </w:r>
          </w:p>
        </w:tc>
      </w:tr>
    </w:tbl>
    <w:p w14:paraId="626C4436" w14:textId="77777777" w:rsidR="00A91578" w:rsidRDefault="00A91578" w:rsidP="00A77D7E"/>
    <w:p w14:paraId="7FB7FF88" w14:textId="77777777" w:rsidR="00A91578" w:rsidRDefault="00A91578" w:rsidP="00A77D7E"/>
    <w:p w14:paraId="6915C0BE" w14:textId="77777777" w:rsidR="004C34ED" w:rsidRDefault="004C34ED" w:rsidP="004C34ED">
      <w:pPr>
        <w:pStyle w:val="Heading4"/>
      </w:pPr>
      <w:r>
        <w:rPr>
          <w:u w:val="single"/>
        </w:rPr>
        <w:t>Certificate Authority Root Server</w:t>
      </w:r>
    </w:p>
    <w:p w14:paraId="5FF6CBEC" w14:textId="77777777" w:rsidR="004C34ED" w:rsidRDefault="004C34ED" w:rsidP="004C34ED"/>
    <w:tbl>
      <w:tblPr>
        <w:tblStyle w:val="TableGrid"/>
        <w:tblW w:w="9855" w:type="dxa"/>
        <w:tblLook w:val="04A0" w:firstRow="1" w:lastRow="0" w:firstColumn="1" w:lastColumn="0" w:noHBand="0" w:noVBand="1"/>
      </w:tblPr>
      <w:tblGrid>
        <w:gridCol w:w="3114"/>
        <w:gridCol w:w="6741"/>
      </w:tblGrid>
      <w:tr w:rsidR="004C34ED" w14:paraId="4BE96C1B"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19F9FCDF" w14:textId="5CB1DC83" w:rsidR="004C34ED" w:rsidRDefault="00511D84" w:rsidP="00586EED">
            <w:r>
              <w:t>CA Root Server</w:t>
            </w:r>
          </w:p>
        </w:tc>
        <w:tc>
          <w:tcPr>
            <w:tcW w:w="6741" w:type="dxa"/>
          </w:tcPr>
          <w:p w14:paraId="2666AC36" w14:textId="77777777" w:rsidR="004C34ED" w:rsidRDefault="004C34ED" w:rsidP="00586EED">
            <w:r>
              <w:t>Description</w:t>
            </w:r>
          </w:p>
        </w:tc>
      </w:tr>
      <w:tr w:rsidR="004C34ED" w14:paraId="2751233D" w14:textId="77777777" w:rsidTr="00586EED">
        <w:tc>
          <w:tcPr>
            <w:tcW w:w="3114" w:type="dxa"/>
          </w:tcPr>
          <w:p w14:paraId="54E53581" w14:textId="77777777" w:rsidR="004C34ED" w:rsidRDefault="004C34ED" w:rsidP="00586EED">
            <w:r>
              <w:t>Name</w:t>
            </w:r>
          </w:p>
        </w:tc>
        <w:tc>
          <w:tcPr>
            <w:tcW w:w="6741" w:type="dxa"/>
          </w:tcPr>
          <w:p w14:paraId="78426CB4" w14:textId="5512E014" w:rsidR="004C34ED" w:rsidRDefault="004C34ED" w:rsidP="00586EED">
            <w:r>
              <w:t>KF-CAROOT-1D</w:t>
            </w:r>
          </w:p>
        </w:tc>
      </w:tr>
      <w:tr w:rsidR="004C34ED" w14:paraId="0D6E19D3" w14:textId="77777777" w:rsidTr="00586EED">
        <w:tc>
          <w:tcPr>
            <w:tcW w:w="3114" w:type="dxa"/>
          </w:tcPr>
          <w:p w14:paraId="6EC199B9" w14:textId="77777777" w:rsidR="004C34ED" w:rsidRDefault="004C34ED" w:rsidP="00586EED">
            <w:r>
              <w:t>Resource Group</w:t>
            </w:r>
          </w:p>
        </w:tc>
        <w:tc>
          <w:tcPr>
            <w:tcW w:w="6741" w:type="dxa"/>
          </w:tcPr>
          <w:p w14:paraId="143341C0" w14:textId="77777777" w:rsidR="004C34ED" w:rsidRDefault="004C34ED" w:rsidP="00586EED">
            <w:r>
              <w:t>RG-CA-PROD-UKS-001</w:t>
            </w:r>
          </w:p>
        </w:tc>
      </w:tr>
      <w:tr w:rsidR="004C34ED" w:rsidRPr="00855305" w14:paraId="42CE0477" w14:textId="77777777" w:rsidTr="00586EED">
        <w:tc>
          <w:tcPr>
            <w:tcW w:w="3114" w:type="dxa"/>
          </w:tcPr>
          <w:p w14:paraId="53E17A89" w14:textId="77777777" w:rsidR="004C34ED" w:rsidRDefault="004C34ED" w:rsidP="00586EED">
            <w:r>
              <w:t>Subscription</w:t>
            </w:r>
          </w:p>
        </w:tc>
        <w:tc>
          <w:tcPr>
            <w:tcW w:w="6741" w:type="dxa"/>
          </w:tcPr>
          <w:p w14:paraId="0C26AD2B" w14:textId="705FEE33" w:rsidR="004C34ED" w:rsidRPr="005F536B" w:rsidRDefault="003145AA" w:rsidP="00586EED">
            <w:pPr>
              <w:rPr>
                <w:lang w:val="it-IT"/>
              </w:rPr>
            </w:pPr>
            <w:r>
              <w:rPr>
                <w:lang w:val="it-IT"/>
              </w:rPr>
              <w:t>Sub-Prod-001</w:t>
            </w:r>
          </w:p>
        </w:tc>
      </w:tr>
      <w:tr w:rsidR="004C34ED" w14:paraId="45A85B79" w14:textId="77777777" w:rsidTr="00586EED">
        <w:tc>
          <w:tcPr>
            <w:tcW w:w="3114" w:type="dxa"/>
          </w:tcPr>
          <w:p w14:paraId="748E2BC2" w14:textId="77777777" w:rsidR="004C34ED" w:rsidRDefault="004C34ED" w:rsidP="00586EED">
            <w:r>
              <w:t>Location</w:t>
            </w:r>
          </w:p>
        </w:tc>
        <w:tc>
          <w:tcPr>
            <w:tcW w:w="6741" w:type="dxa"/>
          </w:tcPr>
          <w:p w14:paraId="0D31AC36" w14:textId="77777777" w:rsidR="004C34ED" w:rsidRDefault="004C34ED" w:rsidP="00586EED">
            <w:r>
              <w:t>UK South</w:t>
            </w:r>
          </w:p>
        </w:tc>
      </w:tr>
      <w:tr w:rsidR="004C34ED" w14:paraId="63DE9638" w14:textId="77777777" w:rsidTr="00586EED">
        <w:tc>
          <w:tcPr>
            <w:tcW w:w="3114" w:type="dxa"/>
          </w:tcPr>
          <w:p w14:paraId="66CA1236" w14:textId="77777777" w:rsidR="004C34ED" w:rsidRDefault="004C34ED" w:rsidP="00586EED">
            <w:r>
              <w:t>OS</w:t>
            </w:r>
          </w:p>
        </w:tc>
        <w:tc>
          <w:tcPr>
            <w:tcW w:w="6741" w:type="dxa"/>
          </w:tcPr>
          <w:p w14:paraId="712998FA" w14:textId="77777777" w:rsidR="004C34ED" w:rsidRDefault="004C34ED" w:rsidP="00586EED">
            <w:r>
              <w:t>Windows Server 2019</w:t>
            </w:r>
          </w:p>
        </w:tc>
      </w:tr>
      <w:tr w:rsidR="004C34ED" w14:paraId="0889A3C1" w14:textId="77777777" w:rsidTr="00586EED">
        <w:tc>
          <w:tcPr>
            <w:tcW w:w="3114" w:type="dxa"/>
          </w:tcPr>
          <w:p w14:paraId="6D35D5A8" w14:textId="77777777" w:rsidR="004C34ED" w:rsidRDefault="004C34ED" w:rsidP="00586EED">
            <w:r>
              <w:t>Spec</w:t>
            </w:r>
          </w:p>
        </w:tc>
        <w:tc>
          <w:tcPr>
            <w:tcW w:w="6741" w:type="dxa"/>
          </w:tcPr>
          <w:p w14:paraId="45527CC6" w14:textId="77777777" w:rsidR="004C34ED" w:rsidRDefault="004C34ED" w:rsidP="00586EED">
            <w:r>
              <w:t>Standard_B2Ms - 2 vCPU / 8 GB</w:t>
            </w:r>
          </w:p>
        </w:tc>
      </w:tr>
      <w:tr w:rsidR="004C34ED" w14:paraId="73A92D1C" w14:textId="77777777" w:rsidTr="00586EED">
        <w:tc>
          <w:tcPr>
            <w:tcW w:w="3114" w:type="dxa"/>
          </w:tcPr>
          <w:p w14:paraId="235BE534" w14:textId="77777777" w:rsidR="004C34ED" w:rsidRDefault="004C34ED" w:rsidP="00586EED">
            <w:r>
              <w:t>Availability Zone</w:t>
            </w:r>
          </w:p>
        </w:tc>
        <w:tc>
          <w:tcPr>
            <w:tcW w:w="6741" w:type="dxa"/>
          </w:tcPr>
          <w:p w14:paraId="1774B750" w14:textId="36504C22" w:rsidR="004C34ED" w:rsidRDefault="007533CF" w:rsidP="00586EED">
            <w:r>
              <w:t>2</w:t>
            </w:r>
          </w:p>
        </w:tc>
      </w:tr>
      <w:tr w:rsidR="004C34ED" w:rsidRPr="00CC2C6B" w14:paraId="3DAD7500" w14:textId="77777777" w:rsidTr="00586EED">
        <w:tc>
          <w:tcPr>
            <w:tcW w:w="3114" w:type="dxa"/>
          </w:tcPr>
          <w:p w14:paraId="3C347C17" w14:textId="77777777" w:rsidR="004C34ED" w:rsidRDefault="004C34ED" w:rsidP="00586EED">
            <w:r>
              <w:t>OS Disk</w:t>
            </w:r>
          </w:p>
        </w:tc>
        <w:tc>
          <w:tcPr>
            <w:tcW w:w="6741" w:type="dxa"/>
          </w:tcPr>
          <w:p w14:paraId="44894E01" w14:textId="77777777" w:rsidR="004C34ED" w:rsidRPr="006626D0" w:rsidRDefault="004C34ED" w:rsidP="00586EED">
            <w:r w:rsidRPr="006626D0">
              <w:t>Standard SSD</w:t>
            </w:r>
          </w:p>
          <w:p w14:paraId="6282596C" w14:textId="77777777" w:rsidR="004C34ED" w:rsidRPr="006626D0" w:rsidRDefault="004C34ED" w:rsidP="00586EED">
            <w:r w:rsidRPr="006626D0">
              <w:t xml:space="preserve">C:\ - OS only - </w:t>
            </w:r>
            <w:r>
              <w:t>60</w:t>
            </w:r>
            <w:r w:rsidRPr="006626D0">
              <w:t xml:space="preserve"> GB</w:t>
            </w:r>
          </w:p>
        </w:tc>
      </w:tr>
      <w:tr w:rsidR="004C34ED" w:rsidRPr="00431479" w14:paraId="5AEFC804" w14:textId="77777777" w:rsidTr="00586EED">
        <w:tc>
          <w:tcPr>
            <w:tcW w:w="3114" w:type="dxa"/>
          </w:tcPr>
          <w:p w14:paraId="426E6900" w14:textId="77777777" w:rsidR="004C34ED" w:rsidRDefault="004C34ED" w:rsidP="00586EED">
            <w:r>
              <w:t>Virtual Network</w:t>
            </w:r>
          </w:p>
        </w:tc>
        <w:tc>
          <w:tcPr>
            <w:tcW w:w="6741" w:type="dxa"/>
          </w:tcPr>
          <w:p w14:paraId="20BF0356" w14:textId="77777777" w:rsidR="004C34ED" w:rsidRPr="00836824" w:rsidRDefault="004C34ED" w:rsidP="00586EED">
            <w:pPr>
              <w:rPr>
                <w:lang w:val="nb-NO"/>
              </w:rPr>
            </w:pPr>
            <w:r w:rsidRPr="00836824">
              <w:rPr>
                <w:lang w:val="nb-NO"/>
              </w:rPr>
              <w:t>Vnet-Prod-UKS-001 / SUB-CA-PROD-UKS-001</w:t>
            </w:r>
          </w:p>
        </w:tc>
      </w:tr>
      <w:tr w:rsidR="004C34ED" w:rsidRPr="00545955" w14:paraId="30DD575E" w14:textId="77777777" w:rsidTr="00586EED">
        <w:tc>
          <w:tcPr>
            <w:tcW w:w="3114" w:type="dxa"/>
          </w:tcPr>
          <w:p w14:paraId="3BD9301F" w14:textId="77777777" w:rsidR="004C34ED" w:rsidRDefault="004C34ED" w:rsidP="00586EED">
            <w:r>
              <w:t>IP Address</w:t>
            </w:r>
          </w:p>
        </w:tc>
        <w:tc>
          <w:tcPr>
            <w:tcW w:w="6741" w:type="dxa"/>
          </w:tcPr>
          <w:p w14:paraId="1617F9F8" w14:textId="27E6B3B4" w:rsidR="004C34ED" w:rsidRPr="00545955" w:rsidRDefault="004C34ED" w:rsidP="00586EED">
            <w:pPr>
              <w:rPr>
                <w:lang w:val="pl-PL"/>
              </w:rPr>
            </w:pPr>
            <w:r w:rsidRPr="00836824">
              <w:rPr>
                <w:lang w:val="pl-PL"/>
              </w:rPr>
              <w:t>10.1.0.</w:t>
            </w:r>
            <w:r>
              <w:rPr>
                <w:lang w:val="pl-PL"/>
              </w:rPr>
              <w:t>5</w:t>
            </w:r>
          </w:p>
        </w:tc>
      </w:tr>
      <w:tr w:rsidR="004C34ED" w:rsidRPr="00293055" w14:paraId="6C6BF56D" w14:textId="77777777" w:rsidTr="00586EED">
        <w:tc>
          <w:tcPr>
            <w:tcW w:w="3114" w:type="dxa"/>
          </w:tcPr>
          <w:p w14:paraId="366D746F" w14:textId="77777777" w:rsidR="004C34ED" w:rsidRDefault="004C34ED" w:rsidP="00586EED">
            <w:r>
              <w:t>Domain</w:t>
            </w:r>
          </w:p>
        </w:tc>
        <w:tc>
          <w:tcPr>
            <w:tcW w:w="6741" w:type="dxa"/>
          </w:tcPr>
          <w:p w14:paraId="2018A483" w14:textId="576AA0EA" w:rsidR="004C34ED" w:rsidRPr="00873C55" w:rsidRDefault="007533CF" w:rsidP="00586EED">
            <w:r>
              <w:t>WORKGROUP</w:t>
            </w:r>
          </w:p>
        </w:tc>
      </w:tr>
      <w:tr w:rsidR="004C34ED" w14:paraId="4793A242" w14:textId="77777777" w:rsidTr="00586EED">
        <w:tc>
          <w:tcPr>
            <w:tcW w:w="3114" w:type="dxa"/>
          </w:tcPr>
          <w:p w14:paraId="04B34D83" w14:textId="77777777" w:rsidR="004C34ED" w:rsidRDefault="004C34ED" w:rsidP="00586EED">
            <w:r>
              <w:t>Monitoring</w:t>
            </w:r>
          </w:p>
        </w:tc>
        <w:tc>
          <w:tcPr>
            <w:tcW w:w="6741" w:type="dxa"/>
          </w:tcPr>
          <w:p w14:paraId="6DB15841" w14:textId="77777777" w:rsidR="004C34ED" w:rsidRDefault="004C34ED" w:rsidP="00586EED">
            <w:r>
              <w:t>VM Insights with best practice alerts.</w:t>
            </w:r>
          </w:p>
        </w:tc>
      </w:tr>
      <w:tr w:rsidR="004C34ED" w14:paraId="491D1F8B" w14:textId="77777777" w:rsidTr="00586EED">
        <w:tc>
          <w:tcPr>
            <w:tcW w:w="3114" w:type="dxa"/>
          </w:tcPr>
          <w:p w14:paraId="05C4A681" w14:textId="77777777" w:rsidR="004C34ED" w:rsidRDefault="004C34ED" w:rsidP="00586EED">
            <w:r>
              <w:t>Expected Run Time</w:t>
            </w:r>
          </w:p>
        </w:tc>
        <w:tc>
          <w:tcPr>
            <w:tcW w:w="6741" w:type="dxa"/>
          </w:tcPr>
          <w:p w14:paraId="6434653F" w14:textId="77777777" w:rsidR="004C34ED" w:rsidRDefault="004C34ED" w:rsidP="00586EED">
            <w:r>
              <w:t>24x7 – 365</w:t>
            </w:r>
          </w:p>
        </w:tc>
      </w:tr>
      <w:tr w:rsidR="004C34ED" w14:paraId="4333373B" w14:textId="77777777" w:rsidTr="00586EED">
        <w:tc>
          <w:tcPr>
            <w:tcW w:w="3114" w:type="dxa"/>
          </w:tcPr>
          <w:p w14:paraId="7D4FE26C" w14:textId="77777777" w:rsidR="004C34ED" w:rsidRDefault="004C34ED" w:rsidP="00586EED">
            <w:r>
              <w:t>Backup Tier</w:t>
            </w:r>
          </w:p>
        </w:tc>
        <w:tc>
          <w:tcPr>
            <w:tcW w:w="6741" w:type="dxa"/>
          </w:tcPr>
          <w:p w14:paraId="7CAE3BA6" w14:textId="77777777" w:rsidR="004C34ED" w:rsidRPr="00855305" w:rsidRDefault="004C34ED" w:rsidP="00586EED">
            <w:pPr>
              <w:rPr>
                <w:b/>
                <w:bCs/>
                <w:u w:val="single"/>
              </w:rPr>
            </w:pPr>
            <w:r>
              <w:t>Default Policy</w:t>
            </w:r>
          </w:p>
        </w:tc>
      </w:tr>
      <w:tr w:rsidR="004C34ED" w14:paraId="1E224156" w14:textId="77777777" w:rsidTr="00586EED">
        <w:tc>
          <w:tcPr>
            <w:tcW w:w="3114" w:type="dxa"/>
          </w:tcPr>
          <w:p w14:paraId="1EDAA9E1" w14:textId="77777777" w:rsidR="004C34ED" w:rsidRDefault="004C34ED" w:rsidP="00586EED">
            <w:r>
              <w:t>DR – ZRS Required</w:t>
            </w:r>
          </w:p>
        </w:tc>
        <w:tc>
          <w:tcPr>
            <w:tcW w:w="6741" w:type="dxa"/>
          </w:tcPr>
          <w:p w14:paraId="45B3CF3D" w14:textId="3CC952AB" w:rsidR="004C34ED" w:rsidRDefault="004C34ED" w:rsidP="00586EED">
            <w:r>
              <w:t xml:space="preserve">Yes – Target will be Zone </w:t>
            </w:r>
            <w:r w:rsidR="007533CF">
              <w:t>3</w:t>
            </w:r>
          </w:p>
        </w:tc>
      </w:tr>
      <w:tr w:rsidR="004C34ED" w14:paraId="551C7CCD" w14:textId="77777777" w:rsidTr="00586EED">
        <w:tc>
          <w:tcPr>
            <w:tcW w:w="3114" w:type="dxa"/>
          </w:tcPr>
          <w:p w14:paraId="2331427B" w14:textId="77777777" w:rsidR="004C34ED" w:rsidRDefault="004C34ED" w:rsidP="00586EED">
            <w:r>
              <w:t>Update Manager Schedule Tier</w:t>
            </w:r>
          </w:p>
        </w:tc>
        <w:tc>
          <w:tcPr>
            <w:tcW w:w="6741" w:type="dxa"/>
          </w:tcPr>
          <w:p w14:paraId="33D0320A" w14:textId="07D4ECFD" w:rsidR="004C34ED" w:rsidRDefault="00BB5363" w:rsidP="00586EED">
            <w:r>
              <w:t>HIgh</w:t>
            </w:r>
          </w:p>
        </w:tc>
      </w:tr>
      <w:tr w:rsidR="004C34ED" w14:paraId="29A572EB" w14:textId="77777777" w:rsidTr="00586EED">
        <w:tc>
          <w:tcPr>
            <w:tcW w:w="3114" w:type="dxa"/>
          </w:tcPr>
          <w:p w14:paraId="40ECB624" w14:textId="77777777" w:rsidR="004C34ED" w:rsidRPr="004C1412" w:rsidRDefault="004C34ED" w:rsidP="00586EED">
            <w:pPr>
              <w:rPr>
                <w:b/>
                <w:bCs/>
              </w:rPr>
            </w:pPr>
            <w:r w:rsidRPr="004C1412">
              <w:rPr>
                <w:b/>
                <w:bCs/>
              </w:rPr>
              <w:t>Build Note</w:t>
            </w:r>
          </w:p>
        </w:tc>
        <w:tc>
          <w:tcPr>
            <w:tcW w:w="6741" w:type="dxa"/>
          </w:tcPr>
          <w:p w14:paraId="54144B9C" w14:textId="77777777" w:rsidR="004C34ED" w:rsidRDefault="004C34ED" w:rsidP="00586EED">
            <w:r>
              <w:t xml:space="preserve">As this VM is being replicated to Azure using the Azure Migrate Appliance, the name will remain the same. </w:t>
            </w:r>
          </w:p>
        </w:tc>
      </w:tr>
    </w:tbl>
    <w:p w14:paraId="4F0E55AD" w14:textId="77777777" w:rsidR="004C34ED" w:rsidRDefault="004C34ED" w:rsidP="00A77D7E"/>
    <w:p w14:paraId="7C1A65A7" w14:textId="679E43E3" w:rsidR="00BF4148" w:rsidRDefault="00BF4148" w:rsidP="00BF4148">
      <w:r>
        <w:t xml:space="preserve">The below table outlines who is responsible for the migration activities of the </w:t>
      </w:r>
      <w:r w:rsidR="00D242FF">
        <w:t xml:space="preserve">Certificate Authority </w:t>
      </w:r>
      <w:r w:rsidR="00A91578">
        <w:t xml:space="preserve">Root </w:t>
      </w:r>
      <w:r w:rsidR="00D242FF">
        <w:t>Server</w:t>
      </w:r>
      <w:r>
        <w:t xml:space="preserve"> to Azure:</w:t>
      </w:r>
    </w:p>
    <w:p w14:paraId="1BBAA823" w14:textId="77777777" w:rsidR="00BF4148" w:rsidRDefault="00BF4148" w:rsidP="00BF4148"/>
    <w:tbl>
      <w:tblPr>
        <w:tblStyle w:val="TableGrid"/>
        <w:tblW w:w="10091" w:type="dxa"/>
        <w:tblLook w:val="04A0" w:firstRow="1" w:lastRow="0" w:firstColumn="1" w:lastColumn="0" w:noHBand="0" w:noVBand="1"/>
      </w:tblPr>
      <w:tblGrid>
        <w:gridCol w:w="8075"/>
        <w:gridCol w:w="2016"/>
      </w:tblGrid>
      <w:tr w:rsidR="00BF4148" w14:paraId="7AF2AA43" w14:textId="77777777" w:rsidTr="00586EED">
        <w:trPr>
          <w:cnfStyle w:val="100000000000" w:firstRow="1" w:lastRow="0" w:firstColumn="0" w:lastColumn="0" w:oddVBand="0" w:evenVBand="0" w:oddHBand="0" w:evenHBand="0" w:firstRowFirstColumn="0" w:firstRowLastColumn="0" w:lastRowFirstColumn="0" w:lastRowLastColumn="0"/>
        </w:trPr>
        <w:tc>
          <w:tcPr>
            <w:tcW w:w="8075" w:type="dxa"/>
          </w:tcPr>
          <w:p w14:paraId="62D112EA" w14:textId="77777777" w:rsidR="00BF4148" w:rsidRDefault="00BF4148" w:rsidP="00586EED">
            <w:r>
              <w:t>Task</w:t>
            </w:r>
          </w:p>
        </w:tc>
        <w:tc>
          <w:tcPr>
            <w:tcW w:w="2016" w:type="dxa"/>
          </w:tcPr>
          <w:p w14:paraId="09CF90CC" w14:textId="77777777" w:rsidR="00BF4148" w:rsidRDefault="00BF4148" w:rsidP="00586EED">
            <w:r>
              <w:t>Owner</w:t>
            </w:r>
          </w:p>
        </w:tc>
      </w:tr>
      <w:tr w:rsidR="00BF4148" w14:paraId="2A44CDC9" w14:textId="77777777" w:rsidTr="00586EED">
        <w:tc>
          <w:tcPr>
            <w:tcW w:w="8075" w:type="dxa"/>
          </w:tcPr>
          <w:p w14:paraId="4A7AC978" w14:textId="77777777" w:rsidR="00BF4148" w:rsidRDefault="00BF4148" w:rsidP="00586EED">
            <w:r>
              <w:t xml:space="preserve">Disabling Backups of the VM prior to </w:t>
            </w:r>
            <w:r>
              <w:rPr>
                <w:b/>
                <w:bCs/>
                <w:u w:val="single"/>
              </w:rPr>
              <w:t xml:space="preserve">initial </w:t>
            </w:r>
            <w:r>
              <w:t>replication of the server.</w:t>
            </w:r>
          </w:p>
          <w:p w14:paraId="638FE79E" w14:textId="6D851E49" w:rsidR="00BF4148" w:rsidRPr="00896524" w:rsidRDefault="00845B34" w:rsidP="00586EED">
            <w:pPr>
              <w:rPr>
                <w:i/>
                <w:iCs/>
              </w:rPr>
            </w:pPr>
            <w:r>
              <w:rPr>
                <w:i/>
                <w:iCs/>
              </w:rPr>
              <w:t xml:space="preserve">*Veeam backups can be re-enabled once the initial sync has completed to allow for </w:t>
            </w:r>
            <w:r w:rsidR="00FC043B">
              <w:rPr>
                <w:i/>
                <w:iCs/>
              </w:rPr>
              <w:t>uninterrupted</w:t>
            </w:r>
            <w:r>
              <w:rPr>
                <w:i/>
                <w:iCs/>
              </w:rPr>
              <w:t xml:space="preserve"> replication of the disks.</w:t>
            </w:r>
          </w:p>
        </w:tc>
        <w:tc>
          <w:tcPr>
            <w:tcW w:w="2016" w:type="dxa"/>
          </w:tcPr>
          <w:p w14:paraId="22B58F3D" w14:textId="77777777" w:rsidR="00BF4148" w:rsidRDefault="00BF4148" w:rsidP="00586EED">
            <w:r>
              <w:t>The Kings Fund</w:t>
            </w:r>
          </w:p>
        </w:tc>
      </w:tr>
      <w:tr w:rsidR="00BF4148" w14:paraId="1AB2B14D" w14:textId="77777777" w:rsidTr="00586EED">
        <w:tc>
          <w:tcPr>
            <w:tcW w:w="8075" w:type="dxa"/>
          </w:tcPr>
          <w:p w14:paraId="2C975B75" w14:textId="403829B4" w:rsidR="00BF4148" w:rsidRDefault="00BF4148" w:rsidP="00586EED">
            <w:r>
              <w:t xml:space="preserve">Configuring the replication of the </w:t>
            </w:r>
            <w:r w:rsidR="00D242FF">
              <w:t>Certificate Authority</w:t>
            </w:r>
            <w:r w:rsidR="00845B34">
              <w:t xml:space="preserve"> Root</w:t>
            </w:r>
            <w:r w:rsidR="00D242FF">
              <w:t xml:space="preserve"> Server</w:t>
            </w:r>
          </w:p>
        </w:tc>
        <w:tc>
          <w:tcPr>
            <w:tcW w:w="2016" w:type="dxa"/>
          </w:tcPr>
          <w:p w14:paraId="459C5D43" w14:textId="77777777" w:rsidR="00BF4148" w:rsidRDefault="00BF4148" w:rsidP="00586EED">
            <w:r>
              <w:t>Transparity</w:t>
            </w:r>
          </w:p>
        </w:tc>
      </w:tr>
      <w:tr w:rsidR="00BF4148" w14:paraId="0D45C8A7" w14:textId="77777777" w:rsidTr="00586EED">
        <w:tc>
          <w:tcPr>
            <w:tcW w:w="8075" w:type="dxa"/>
          </w:tcPr>
          <w:p w14:paraId="5448A845" w14:textId="77777777" w:rsidR="00BF4148" w:rsidRDefault="00BF4148" w:rsidP="00586EED">
            <w:r>
              <w:t>Migration of the VM to Azure</w:t>
            </w:r>
          </w:p>
        </w:tc>
        <w:tc>
          <w:tcPr>
            <w:tcW w:w="2016" w:type="dxa"/>
          </w:tcPr>
          <w:p w14:paraId="026C3BFB" w14:textId="77777777" w:rsidR="00BF4148" w:rsidRDefault="00BF4148" w:rsidP="00586EED">
            <w:r>
              <w:t>Transparity</w:t>
            </w:r>
          </w:p>
        </w:tc>
      </w:tr>
      <w:tr w:rsidR="00BF4148" w:rsidRPr="00313F86" w14:paraId="09C8B686" w14:textId="77777777" w:rsidTr="00586EED">
        <w:tc>
          <w:tcPr>
            <w:tcW w:w="8075" w:type="dxa"/>
          </w:tcPr>
          <w:p w14:paraId="492F788D" w14:textId="77777777" w:rsidR="00BF4148" w:rsidRPr="00313F86" w:rsidRDefault="00BF4148" w:rsidP="00586EED">
            <w:r w:rsidRPr="00313F86">
              <w:t>Post Migration Checks – i.e. OS Health</w:t>
            </w:r>
            <w:r>
              <w:t xml:space="preserve"> and Platform Connectivity</w:t>
            </w:r>
          </w:p>
        </w:tc>
        <w:tc>
          <w:tcPr>
            <w:tcW w:w="2016" w:type="dxa"/>
          </w:tcPr>
          <w:p w14:paraId="3D308770" w14:textId="77777777" w:rsidR="00BF4148" w:rsidRPr="00313F86" w:rsidRDefault="00BF4148" w:rsidP="00586EED">
            <w:r>
              <w:t>Transparity</w:t>
            </w:r>
          </w:p>
        </w:tc>
      </w:tr>
      <w:tr w:rsidR="00BF4148" w:rsidRPr="00313F86" w14:paraId="34B4AFA5" w14:textId="77777777" w:rsidTr="00586EED">
        <w:tc>
          <w:tcPr>
            <w:tcW w:w="8075" w:type="dxa"/>
          </w:tcPr>
          <w:p w14:paraId="740ED631" w14:textId="77777777" w:rsidR="00BF4148" w:rsidRPr="00313F86" w:rsidRDefault="00BF4148" w:rsidP="00586EED">
            <w:r>
              <w:t>Onboarding of the VM to Azure i.e. Backups and Monitoring</w:t>
            </w:r>
          </w:p>
        </w:tc>
        <w:tc>
          <w:tcPr>
            <w:tcW w:w="2016" w:type="dxa"/>
          </w:tcPr>
          <w:p w14:paraId="783C19BF" w14:textId="77777777" w:rsidR="00BF4148" w:rsidRDefault="00BF4148" w:rsidP="00586EED">
            <w:r>
              <w:t>Transparity</w:t>
            </w:r>
          </w:p>
        </w:tc>
      </w:tr>
      <w:tr w:rsidR="00BF4148" w:rsidRPr="00313F86" w14:paraId="0BD97710" w14:textId="77777777" w:rsidTr="00586EED">
        <w:tc>
          <w:tcPr>
            <w:tcW w:w="8075" w:type="dxa"/>
          </w:tcPr>
          <w:p w14:paraId="12C31F24" w14:textId="0DB4C587" w:rsidR="00BF4148" w:rsidRPr="00313F86" w:rsidRDefault="00BF4148" w:rsidP="00586EED">
            <w:r>
              <w:t>Application and Networking Testing – i.e. Application Health/Accessibility and connectivity</w:t>
            </w:r>
            <w:r w:rsidR="00D242FF">
              <w:t>.</w:t>
            </w:r>
          </w:p>
        </w:tc>
        <w:tc>
          <w:tcPr>
            <w:tcW w:w="2016" w:type="dxa"/>
          </w:tcPr>
          <w:p w14:paraId="628E6584" w14:textId="77777777" w:rsidR="00BF4148" w:rsidRPr="00313F86" w:rsidRDefault="00BF4148" w:rsidP="00586EED">
            <w:r>
              <w:t>The Kings Fund</w:t>
            </w:r>
          </w:p>
        </w:tc>
      </w:tr>
      <w:tr w:rsidR="00BF4148" w:rsidRPr="00313F86" w14:paraId="57B313B4" w14:textId="77777777" w:rsidTr="00586EED">
        <w:tc>
          <w:tcPr>
            <w:tcW w:w="8075" w:type="dxa"/>
          </w:tcPr>
          <w:p w14:paraId="30B948D3" w14:textId="1B5D190F" w:rsidR="00BF4148" w:rsidRPr="00313F86" w:rsidRDefault="00BF4148" w:rsidP="00586EED">
            <w:r w:rsidRPr="00313F86">
              <w:t xml:space="preserve">Updating internal/external DNS records related to </w:t>
            </w:r>
            <w:r w:rsidR="00D242FF">
              <w:t>Certificate Authority.</w:t>
            </w:r>
          </w:p>
        </w:tc>
        <w:tc>
          <w:tcPr>
            <w:tcW w:w="2016" w:type="dxa"/>
          </w:tcPr>
          <w:p w14:paraId="4F2BA057" w14:textId="77777777" w:rsidR="00BF4148" w:rsidRPr="00313F86" w:rsidRDefault="00BF4148" w:rsidP="00586EED">
            <w:r>
              <w:t>The Kings Fund</w:t>
            </w:r>
          </w:p>
        </w:tc>
      </w:tr>
      <w:tr w:rsidR="00BF4148" w:rsidRPr="00313F86" w14:paraId="620358D3" w14:textId="77777777" w:rsidTr="00586EED">
        <w:tc>
          <w:tcPr>
            <w:tcW w:w="8075" w:type="dxa"/>
          </w:tcPr>
          <w:p w14:paraId="0C07C207" w14:textId="2934E1BD" w:rsidR="00BF4148" w:rsidRPr="00313F86" w:rsidRDefault="00BF4148" w:rsidP="00586EED">
            <w:r>
              <w:t xml:space="preserve">UAT / Testing of the </w:t>
            </w:r>
            <w:r w:rsidR="00D242FF">
              <w:t>CA Services.</w:t>
            </w:r>
          </w:p>
        </w:tc>
        <w:tc>
          <w:tcPr>
            <w:tcW w:w="2016" w:type="dxa"/>
          </w:tcPr>
          <w:p w14:paraId="20AB2DA8" w14:textId="77777777" w:rsidR="00BF4148" w:rsidRPr="00313F86" w:rsidRDefault="00BF4148" w:rsidP="00586EED">
            <w:r>
              <w:t>The Kings Fund</w:t>
            </w:r>
          </w:p>
        </w:tc>
      </w:tr>
    </w:tbl>
    <w:p w14:paraId="35738BD7" w14:textId="77777777" w:rsidR="00BF4148" w:rsidRPr="006070F4" w:rsidRDefault="00BF4148" w:rsidP="00BF4148"/>
    <w:p w14:paraId="7EEF284A" w14:textId="77777777" w:rsidR="00A77D7E" w:rsidRDefault="00A77D7E" w:rsidP="00A77D7E"/>
    <w:p w14:paraId="30EEF0D6" w14:textId="1DACBA00" w:rsidR="00C267D1" w:rsidRDefault="00C267D1" w:rsidP="00C267D1">
      <w:pPr>
        <w:pStyle w:val="Heading3"/>
        <w:rPr>
          <w:u w:val="single"/>
        </w:rPr>
      </w:pPr>
      <w:bookmarkStart w:id="169" w:name="_Toc158808435"/>
      <w:r>
        <w:rPr>
          <w:u w:val="single"/>
        </w:rPr>
        <w:t>Azure Files</w:t>
      </w:r>
      <w:r w:rsidR="008F66DF">
        <w:rPr>
          <w:u w:val="single"/>
        </w:rPr>
        <w:t xml:space="preserve"> – MAXQDA and H+M</w:t>
      </w:r>
      <w:bookmarkEnd w:id="169"/>
    </w:p>
    <w:p w14:paraId="57C83EC8" w14:textId="1F1BA2BB" w:rsidR="00C267D1" w:rsidRDefault="00C267D1" w:rsidP="00C267D1">
      <w:r>
        <w:t xml:space="preserve">As mentioned below, The Kings Fund originally planned to migrate the MAXQDA Server and deploy a Multi-Application Server in Azure to provide a VM for the MAXQDA, H+M and PasswordState Applications. As part of the discussions during scoping, it was deemed that a VM for MAXQDA and H+M are not required as the VMs in the RedCentric Data Centre are used as a File Repository for configuration files and installers. Additionally, in the event of a Desktop application issue, the Users are temporarily allowed access to the VM. </w:t>
      </w:r>
    </w:p>
    <w:p w14:paraId="5AA4DCF6" w14:textId="2350A9FD" w:rsidR="00C267D1" w:rsidRDefault="00816576" w:rsidP="00C267D1">
      <w:r>
        <w:t xml:space="preserve">The Kings Fund will modernise this by adopting two services, Azure Files and Azure Virtual Desktop. Azure Files will be configured to provide an SMB share in which a Storage Account will be Domain joined and a share will provide </w:t>
      </w:r>
      <w:r w:rsidR="00F042D4">
        <w:t>location for</w:t>
      </w:r>
      <w:r>
        <w:t xml:space="preserve"> which the data can be migrated into. </w:t>
      </w:r>
      <w:r w:rsidR="00F042D4">
        <w:t>Files and Folders created within the share can have traditional NTFS/Windows ACL permissions applied to ensure the folders are secured accordingly.</w:t>
      </w:r>
      <w:r w:rsidR="00E874F7">
        <w:t xml:space="preserve"> The Storage Account will be secured using a Private Endpoint which will assign the Storage a private/internal IP address on the Production vNET. This will ensure the data is not accessible publicly without being</w:t>
      </w:r>
      <w:r w:rsidR="00845744">
        <w:t xml:space="preserve"> connected by a</w:t>
      </w:r>
      <w:r w:rsidR="00E874F7">
        <w:t xml:space="preserve"> secured VPN tunnel or the Kings Fund network</w:t>
      </w:r>
      <w:r w:rsidR="00845744">
        <w:t>s.</w:t>
      </w:r>
    </w:p>
    <w:p w14:paraId="32660B5A" w14:textId="6641CCD1" w:rsidR="005F7071" w:rsidRDefault="005F7071" w:rsidP="00C267D1">
      <w:r>
        <w:t xml:space="preserve">The data that resides in the MAXQDA and H+M folders can be copied using various method utilities from a manual drop and drop, Robocopy, AzCopy and Azure Storage Explorer </w:t>
      </w:r>
      <w:r w:rsidR="00385F77">
        <w:t>all of which the Kings Fund IT can use to copy over the data to Azure Files.</w:t>
      </w:r>
    </w:p>
    <w:p w14:paraId="5D96A82A" w14:textId="4915C78B" w:rsidR="00F042D4" w:rsidRDefault="00F042D4" w:rsidP="00C267D1">
      <w:r>
        <w:t>Lastly, to reduce the security risk of Users having access to V</w:t>
      </w:r>
      <w:r w:rsidR="008141E6">
        <w:t>irtual Machine</w:t>
      </w:r>
      <w:r>
        <w:t xml:space="preserve">s, we are deploying Azure Virtual Desktop which will include 2 session hosts. The Session Hosts will have the H+M and MAXQDA clients installed which the Users can access </w:t>
      </w:r>
      <w:r w:rsidR="008141E6">
        <w:t>in the event of a Desktop client issue rather than logging directly into a Virtual Machine.</w:t>
      </w:r>
    </w:p>
    <w:p w14:paraId="65E621A3" w14:textId="262E0AC1" w:rsidR="008141E6" w:rsidRDefault="00845744" w:rsidP="00C267D1">
      <w:r>
        <w:object w:dxaOrig="12285" w:dyaOrig="9991" w14:anchorId="3946C70A">
          <v:shape id="_x0000_i1035" type="#_x0000_t75" style="width:489.75pt;height:396pt" o:ole="">
            <v:imagedata r:id="rId85" o:title=""/>
          </v:shape>
          <o:OLEObject Type="Embed" ProgID="Visio.Drawing.15" ShapeID="_x0000_i1035" DrawAspect="Content" ObjectID="_1769991199" r:id="rId86"/>
        </w:object>
      </w:r>
    </w:p>
    <w:p w14:paraId="395D151C" w14:textId="53925031" w:rsidR="00D33A35" w:rsidRPr="00C267D1" w:rsidRDefault="00D33A35" w:rsidP="00C267D1">
      <w:pPr>
        <w:pStyle w:val="Heading4"/>
        <w:rPr>
          <w:u w:val="single"/>
        </w:rPr>
      </w:pPr>
      <w:r w:rsidRPr="00C267D1">
        <w:rPr>
          <w:u w:val="single"/>
        </w:rPr>
        <w:t>Help + Manual</w:t>
      </w:r>
    </w:p>
    <w:p w14:paraId="433667D0" w14:textId="16D8D8FE" w:rsidR="00D33A35" w:rsidRDefault="003F70B2" w:rsidP="00D33A35">
      <w:r>
        <w:t xml:space="preserve">Help+Manual is currently </w:t>
      </w:r>
      <w:r w:rsidR="00B07ECB">
        <w:t xml:space="preserve">installed on KF-APP-1L and has a File Share stored directly on the VM to host installation and configuration files. </w:t>
      </w:r>
      <w:r w:rsidR="00C131AD">
        <w:t xml:space="preserve">The H+M app is also directly installed on the App-1L server which users are </w:t>
      </w:r>
      <w:r w:rsidR="00E466E5">
        <w:t xml:space="preserve">granted RDP access to on an ad-hoc basis. In this Landing Zone we are deploying Azure Virtual Desktop Session Hosts which will have the H+M application installed which will remove the requirement for a standalone VM whilst improving the security posture for granting users access to a secure environment to access the application. </w:t>
      </w:r>
    </w:p>
    <w:p w14:paraId="22475AAA" w14:textId="6FC213CA" w:rsidR="00DA156F" w:rsidRDefault="00DA156F" w:rsidP="00D33A35">
      <w:r>
        <w:t xml:space="preserve">To host the File Shares we will be deploying an Azure File Share hosted on a Azure Storage account to provide an SMB share that will have traditional NTFS applied to it to store the installation file and H+M </w:t>
      </w:r>
      <w:r w:rsidR="001A6C25">
        <w:t>configuration files. The Azure File Share will then be mapped as part of Users login to AVD who use H+M and also available via the Cisco VPN and User VPN provided by the Azure Point to Site VPN.</w:t>
      </w:r>
    </w:p>
    <w:p w14:paraId="55CD0347" w14:textId="26BC6314" w:rsidR="0021786C" w:rsidRDefault="0021786C" w:rsidP="00D33A35">
      <w:r>
        <w:t xml:space="preserve">The Azure File Share for this is also secured using a Private Endpoint which assigns the Storage Account a private IP and </w:t>
      </w:r>
      <w:r w:rsidR="000368C2">
        <w:t>makes the shares only accessible via Private/Internal connectivity i.e. AVD or via the Kings Fund Networks not directly over HTTPS.</w:t>
      </w:r>
    </w:p>
    <w:p w14:paraId="6ECFF60C" w14:textId="77777777" w:rsidR="00B62CB0" w:rsidRDefault="00B62CB0" w:rsidP="00D33A35"/>
    <w:p w14:paraId="4E0FAF82" w14:textId="77777777" w:rsidR="00511D84" w:rsidRDefault="00511D84" w:rsidP="00511D84"/>
    <w:tbl>
      <w:tblPr>
        <w:tblStyle w:val="TableGrid"/>
        <w:tblW w:w="9855" w:type="dxa"/>
        <w:tblLook w:val="04A0" w:firstRow="1" w:lastRow="0" w:firstColumn="1" w:lastColumn="0" w:noHBand="0" w:noVBand="1"/>
      </w:tblPr>
      <w:tblGrid>
        <w:gridCol w:w="3114"/>
        <w:gridCol w:w="6741"/>
      </w:tblGrid>
      <w:tr w:rsidR="00511D84" w14:paraId="77337C9C"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4ACCE5BE" w14:textId="0678AE33" w:rsidR="00511D84" w:rsidRDefault="00511D84" w:rsidP="00586EED">
            <w:r>
              <w:t>Azure Storage Account</w:t>
            </w:r>
          </w:p>
        </w:tc>
        <w:tc>
          <w:tcPr>
            <w:tcW w:w="6741" w:type="dxa"/>
          </w:tcPr>
          <w:p w14:paraId="319689DC" w14:textId="77777777" w:rsidR="00511D84" w:rsidRDefault="00511D84" w:rsidP="00586EED">
            <w:r>
              <w:t>Description</w:t>
            </w:r>
          </w:p>
        </w:tc>
      </w:tr>
      <w:tr w:rsidR="00511D84" w14:paraId="5FAA0E83" w14:textId="77777777" w:rsidTr="00586EED">
        <w:tc>
          <w:tcPr>
            <w:tcW w:w="3114" w:type="dxa"/>
          </w:tcPr>
          <w:p w14:paraId="0D4055A6" w14:textId="42CB1E01" w:rsidR="00511D84" w:rsidRDefault="00511D84" w:rsidP="00586EED">
            <w:r>
              <w:t>Source File Server</w:t>
            </w:r>
          </w:p>
        </w:tc>
        <w:tc>
          <w:tcPr>
            <w:tcW w:w="6741" w:type="dxa"/>
          </w:tcPr>
          <w:p w14:paraId="78228736" w14:textId="1687C60B" w:rsidR="00511D84" w:rsidRDefault="00511D84" w:rsidP="00586EED">
            <w:r>
              <w:t>KF-APP-1L</w:t>
            </w:r>
          </w:p>
        </w:tc>
      </w:tr>
      <w:tr w:rsidR="00511D84" w14:paraId="7239C179" w14:textId="77777777" w:rsidTr="00586EED">
        <w:tc>
          <w:tcPr>
            <w:tcW w:w="3114" w:type="dxa"/>
          </w:tcPr>
          <w:p w14:paraId="6668DF54" w14:textId="7465330B" w:rsidR="00511D84" w:rsidRDefault="00511D84" w:rsidP="00586EED">
            <w:r>
              <w:t>Name</w:t>
            </w:r>
          </w:p>
        </w:tc>
        <w:tc>
          <w:tcPr>
            <w:tcW w:w="6741" w:type="dxa"/>
          </w:tcPr>
          <w:p w14:paraId="604C8290" w14:textId="38BAA99C" w:rsidR="00511D84" w:rsidRDefault="00603FA6" w:rsidP="00586EED">
            <w:r>
              <w:t>Kfprod</w:t>
            </w:r>
            <w:r w:rsidR="00A71F01">
              <w:t>smb</w:t>
            </w:r>
            <w:r>
              <w:t>.file.</w:t>
            </w:r>
            <w:r w:rsidR="00812861">
              <w:t>core.</w:t>
            </w:r>
            <w:r>
              <w:t>windows.net</w:t>
            </w:r>
          </w:p>
        </w:tc>
      </w:tr>
      <w:tr w:rsidR="00511D84" w14:paraId="2D0112C1" w14:textId="77777777" w:rsidTr="00586EED">
        <w:tc>
          <w:tcPr>
            <w:tcW w:w="3114" w:type="dxa"/>
          </w:tcPr>
          <w:p w14:paraId="19FBA703" w14:textId="77777777" w:rsidR="00511D84" w:rsidRDefault="00511D84" w:rsidP="00586EED">
            <w:r>
              <w:t>Resource Group</w:t>
            </w:r>
          </w:p>
        </w:tc>
        <w:tc>
          <w:tcPr>
            <w:tcW w:w="6741" w:type="dxa"/>
          </w:tcPr>
          <w:p w14:paraId="6642D563" w14:textId="459DD76B" w:rsidR="00511D84" w:rsidRDefault="00511D84" w:rsidP="00586EED">
            <w:r>
              <w:t>RG-FILE-PROD-UKS-001</w:t>
            </w:r>
          </w:p>
        </w:tc>
      </w:tr>
      <w:tr w:rsidR="00511D84" w:rsidRPr="00855305" w14:paraId="63DDA4E5" w14:textId="77777777" w:rsidTr="00586EED">
        <w:tc>
          <w:tcPr>
            <w:tcW w:w="3114" w:type="dxa"/>
          </w:tcPr>
          <w:p w14:paraId="1D393D26" w14:textId="77777777" w:rsidR="00511D84" w:rsidRDefault="00511D84" w:rsidP="00586EED">
            <w:r>
              <w:t>Subscription</w:t>
            </w:r>
          </w:p>
        </w:tc>
        <w:tc>
          <w:tcPr>
            <w:tcW w:w="6741" w:type="dxa"/>
          </w:tcPr>
          <w:p w14:paraId="37EB95C6" w14:textId="22A94271" w:rsidR="00511D84" w:rsidRPr="005F536B" w:rsidRDefault="003145AA" w:rsidP="00586EED">
            <w:pPr>
              <w:rPr>
                <w:lang w:val="it-IT"/>
              </w:rPr>
            </w:pPr>
            <w:r>
              <w:rPr>
                <w:lang w:val="it-IT"/>
              </w:rPr>
              <w:t>Sub-Prod-001</w:t>
            </w:r>
          </w:p>
        </w:tc>
      </w:tr>
      <w:tr w:rsidR="00511D84" w14:paraId="51B69061" w14:textId="77777777" w:rsidTr="00586EED">
        <w:tc>
          <w:tcPr>
            <w:tcW w:w="3114" w:type="dxa"/>
          </w:tcPr>
          <w:p w14:paraId="490BC879" w14:textId="77777777" w:rsidR="00511D84" w:rsidRDefault="00511D84" w:rsidP="00586EED">
            <w:r>
              <w:t>Location</w:t>
            </w:r>
          </w:p>
        </w:tc>
        <w:tc>
          <w:tcPr>
            <w:tcW w:w="6741" w:type="dxa"/>
          </w:tcPr>
          <w:p w14:paraId="64169748" w14:textId="77777777" w:rsidR="00511D84" w:rsidRDefault="00511D84" w:rsidP="00586EED">
            <w:r>
              <w:t>UK South</w:t>
            </w:r>
          </w:p>
        </w:tc>
      </w:tr>
      <w:tr w:rsidR="00E67750" w14:paraId="41B4F43A" w14:textId="77777777" w:rsidTr="00586EED">
        <w:tc>
          <w:tcPr>
            <w:tcW w:w="3114" w:type="dxa"/>
          </w:tcPr>
          <w:p w14:paraId="51A66C3D" w14:textId="6780EBA4" w:rsidR="00E67750" w:rsidRDefault="00E67750" w:rsidP="00586EED">
            <w:r>
              <w:t>Private Endpoint</w:t>
            </w:r>
          </w:p>
        </w:tc>
        <w:tc>
          <w:tcPr>
            <w:tcW w:w="6741" w:type="dxa"/>
          </w:tcPr>
          <w:p w14:paraId="78933068" w14:textId="3B588954" w:rsidR="00E67750" w:rsidRDefault="00E67750" w:rsidP="00586EED">
            <w:r>
              <w:t>Yes</w:t>
            </w:r>
          </w:p>
        </w:tc>
      </w:tr>
      <w:tr w:rsidR="00C02CBD" w14:paraId="423EE7C3" w14:textId="77777777" w:rsidTr="00586EED">
        <w:tc>
          <w:tcPr>
            <w:tcW w:w="3114" w:type="dxa"/>
          </w:tcPr>
          <w:p w14:paraId="26967CF6" w14:textId="01AD46DA" w:rsidR="00C02CBD" w:rsidRDefault="00C02CBD" w:rsidP="00586EED">
            <w:r>
              <w:t>Private DNS Link</w:t>
            </w:r>
          </w:p>
        </w:tc>
        <w:tc>
          <w:tcPr>
            <w:tcW w:w="6741" w:type="dxa"/>
          </w:tcPr>
          <w:p w14:paraId="7644A370" w14:textId="077CB513" w:rsidR="00C02CBD" w:rsidRDefault="00C02CBD" w:rsidP="00586EED">
            <w:r>
              <w:t>Enabled to Identity and AVD Spokes.</w:t>
            </w:r>
          </w:p>
        </w:tc>
      </w:tr>
      <w:tr w:rsidR="00E67750" w14:paraId="10BCBA2F" w14:textId="77777777" w:rsidTr="00586EED">
        <w:tc>
          <w:tcPr>
            <w:tcW w:w="3114" w:type="dxa"/>
          </w:tcPr>
          <w:p w14:paraId="55C219C5" w14:textId="1741C5A4" w:rsidR="00E67750" w:rsidRDefault="00E67750" w:rsidP="00586EED">
            <w:r>
              <w:t>Private DNS Zone</w:t>
            </w:r>
          </w:p>
        </w:tc>
        <w:tc>
          <w:tcPr>
            <w:tcW w:w="6741" w:type="dxa"/>
          </w:tcPr>
          <w:p w14:paraId="126390F5" w14:textId="411EA099" w:rsidR="00E67750" w:rsidRDefault="007F79F3" w:rsidP="00586EED">
            <w:r>
              <w:t>Yes - .file.core.windows.net</w:t>
            </w:r>
          </w:p>
        </w:tc>
      </w:tr>
      <w:tr w:rsidR="00DA1327" w14:paraId="5E65DD21" w14:textId="77777777" w:rsidTr="00586EED">
        <w:tc>
          <w:tcPr>
            <w:tcW w:w="3114" w:type="dxa"/>
          </w:tcPr>
          <w:p w14:paraId="2119053C" w14:textId="3380995F" w:rsidR="00DA1327" w:rsidRDefault="00DA1327" w:rsidP="00586EED">
            <w:r>
              <w:t>Data Path to replicate</w:t>
            </w:r>
          </w:p>
        </w:tc>
        <w:tc>
          <w:tcPr>
            <w:tcW w:w="6741" w:type="dxa"/>
          </w:tcPr>
          <w:p w14:paraId="57EA9BBF" w14:textId="16F9B740" w:rsidR="00956CA0" w:rsidRDefault="00586EED" w:rsidP="00956CA0">
            <w:hyperlink r:id="rId87" w:history="1">
              <w:r w:rsidR="00D1383B" w:rsidRPr="00F06183">
                <w:rPr>
                  <w:rStyle w:val="Hyperlink"/>
                </w:rPr>
                <w:t>\\KF-APP-1L\D$\HelpManRepository</w:t>
              </w:r>
            </w:hyperlink>
            <w:r w:rsidR="005F7071">
              <w:t xml:space="preserve"> - 10 GB of data.</w:t>
            </w:r>
          </w:p>
        </w:tc>
      </w:tr>
      <w:tr w:rsidR="00511D84" w14:paraId="1F4A9DA0" w14:textId="77777777" w:rsidTr="00586EED">
        <w:tc>
          <w:tcPr>
            <w:tcW w:w="3114" w:type="dxa"/>
          </w:tcPr>
          <w:p w14:paraId="63CDB04E" w14:textId="5F271700" w:rsidR="00511D84" w:rsidRDefault="00233A24" w:rsidP="00586EED">
            <w:r>
              <w:t>Top Level Share</w:t>
            </w:r>
          </w:p>
        </w:tc>
        <w:tc>
          <w:tcPr>
            <w:tcW w:w="6741" w:type="dxa"/>
          </w:tcPr>
          <w:p w14:paraId="64F17CB8" w14:textId="24B51C91" w:rsidR="00511D84" w:rsidRDefault="00D1383B" w:rsidP="00586EED">
            <w:r>
              <w:t>HelpMan</w:t>
            </w:r>
          </w:p>
        </w:tc>
      </w:tr>
      <w:tr w:rsidR="00511D84" w14:paraId="271DC2FC" w14:textId="77777777" w:rsidTr="00586EED">
        <w:tc>
          <w:tcPr>
            <w:tcW w:w="3114" w:type="dxa"/>
          </w:tcPr>
          <w:p w14:paraId="0C8DC37E" w14:textId="7F7B521D" w:rsidR="00511D84" w:rsidRDefault="00233A24" w:rsidP="00586EED">
            <w:r>
              <w:t>Child Folders</w:t>
            </w:r>
          </w:p>
        </w:tc>
        <w:tc>
          <w:tcPr>
            <w:tcW w:w="6741" w:type="dxa"/>
          </w:tcPr>
          <w:p w14:paraId="35916D60" w14:textId="31E08C26" w:rsidR="00511D84" w:rsidRPr="00D1383B" w:rsidRDefault="00D1383B" w:rsidP="00586EED">
            <w:r>
              <w:t>Repository</w:t>
            </w:r>
            <w:r w:rsidR="00956CA0">
              <w:t xml:space="preserve"> – will contain all files and folders.</w:t>
            </w:r>
          </w:p>
        </w:tc>
      </w:tr>
      <w:tr w:rsidR="00511D84" w:rsidRPr="00CC2C6B" w14:paraId="21874FA5" w14:textId="77777777" w:rsidTr="00586EED">
        <w:tc>
          <w:tcPr>
            <w:tcW w:w="3114" w:type="dxa"/>
          </w:tcPr>
          <w:p w14:paraId="51FA17DA" w14:textId="51AE1F97" w:rsidR="00511D84" w:rsidRDefault="00233A24" w:rsidP="00586EED">
            <w:r>
              <w:t>Storage Account Type</w:t>
            </w:r>
          </w:p>
        </w:tc>
        <w:tc>
          <w:tcPr>
            <w:tcW w:w="6741" w:type="dxa"/>
          </w:tcPr>
          <w:p w14:paraId="6530F080" w14:textId="46A8DF54" w:rsidR="00511D84" w:rsidRPr="006626D0" w:rsidRDefault="00233A24" w:rsidP="00586EED">
            <w:r>
              <w:t>Premium</w:t>
            </w:r>
          </w:p>
        </w:tc>
      </w:tr>
      <w:tr w:rsidR="00E756B8" w:rsidRPr="00CC2C6B" w14:paraId="47A5FC61" w14:textId="77777777" w:rsidTr="00586EED">
        <w:tc>
          <w:tcPr>
            <w:tcW w:w="3114" w:type="dxa"/>
          </w:tcPr>
          <w:p w14:paraId="324E6284" w14:textId="11167EAA" w:rsidR="00E756B8" w:rsidRDefault="00E756B8" w:rsidP="00586EED">
            <w:r>
              <w:t>Access Tier</w:t>
            </w:r>
          </w:p>
        </w:tc>
        <w:tc>
          <w:tcPr>
            <w:tcW w:w="6741" w:type="dxa"/>
          </w:tcPr>
          <w:p w14:paraId="04262D56" w14:textId="1B461549" w:rsidR="00E756B8" w:rsidRDefault="00E756B8" w:rsidP="00586EED">
            <w:r>
              <w:t>Hot</w:t>
            </w:r>
          </w:p>
        </w:tc>
      </w:tr>
      <w:tr w:rsidR="00233A24" w:rsidRPr="00CC2C6B" w14:paraId="432B4E93" w14:textId="77777777" w:rsidTr="00586EED">
        <w:tc>
          <w:tcPr>
            <w:tcW w:w="3114" w:type="dxa"/>
          </w:tcPr>
          <w:p w14:paraId="2D868D1D" w14:textId="49F91288" w:rsidR="00233A24" w:rsidRDefault="00233A24" w:rsidP="00586EED">
            <w:r>
              <w:t>Security</w:t>
            </w:r>
          </w:p>
        </w:tc>
        <w:tc>
          <w:tcPr>
            <w:tcW w:w="6741" w:type="dxa"/>
          </w:tcPr>
          <w:p w14:paraId="1DE05BB7" w14:textId="1D652E41" w:rsidR="00233A24" w:rsidRDefault="00233A24" w:rsidP="00586EED">
            <w:r>
              <w:t>TLS 1.2 and above only.</w:t>
            </w:r>
          </w:p>
        </w:tc>
      </w:tr>
      <w:tr w:rsidR="00511D84" w:rsidRPr="00431479" w14:paraId="65B0B8CB" w14:textId="77777777" w:rsidTr="00586EED">
        <w:tc>
          <w:tcPr>
            <w:tcW w:w="3114" w:type="dxa"/>
          </w:tcPr>
          <w:p w14:paraId="5F07420F" w14:textId="77777777" w:rsidR="00511D84" w:rsidRDefault="00511D84" w:rsidP="00586EED">
            <w:r>
              <w:t>Virtual Network</w:t>
            </w:r>
          </w:p>
        </w:tc>
        <w:tc>
          <w:tcPr>
            <w:tcW w:w="6741" w:type="dxa"/>
          </w:tcPr>
          <w:p w14:paraId="347E207A" w14:textId="0115C2C0" w:rsidR="00511D84" w:rsidRPr="00330D06" w:rsidRDefault="00511D84" w:rsidP="00586EED">
            <w:pPr>
              <w:rPr>
                <w:lang w:val="fr-FR"/>
              </w:rPr>
            </w:pPr>
            <w:r w:rsidRPr="00330D06">
              <w:rPr>
                <w:lang w:val="fr-FR"/>
              </w:rPr>
              <w:t xml:space="preserve">Vnet-Prod-UKS-001 / </w:t>
            </w:r>
            <w:r w:rsidR="00330D06" w:rsidRPr="00330D06">
              <w:rPr>
                <w:lang w:val="fr-FR"/>
              </w:rPr>
              <w:t>SUB-FILES-PROD-UKS-001</w:t>
            </w:r>
          </w:p>
        </w:tc>
      </w:tr>
      <w:tr w:rsidR="00511D84" w:rsidRPr="00545955" w14:paraId="41D8E50E" w14:textId="77777777" w:rsidTr="00586EED">
        <w:tc>
          <w:tcPr>
            <w:tcW w:w="3114" w:type="dxa"/>
          </w:tcPr>
          <w:p w14:paraId="47AE20BB" w14:textId="77777777" w:rsidR="00511D84" w:rsidRDefault="00511D84" w:rsidP="00586EED">
            <w:r>
              <w:t>IP Address</w:t>
            </w:r>
          </w:p>
        </w:tc>
        <w:tc>
          <w:tcPr>
            <w:tcW w:w="6741" w:type="dxa"/>
          </w:tcPr>
          <w:p w14:paraId="7E2A8FBB" w14:textId="3D417072" w:rsidR="00511D84" w:rsidRPr="00545955" w:rsidRDefault="00330D06" w:rsidP="00586EED">
            <w:pPr>
              <w:rPr>
                <w:lang w:val="pl-PL"/>
              </w:rPr>
            </w:pPr>
            <w:r>
              <w:rPr>
                <w:lang w:val="pl-PL"/>
              </w:rPr>
              <w:t>10.1.0.32</w:t>
            </w:r>
          </w:p>
        </w:tc>
      </w:tr>
      <w:tr w:rsidR="00511D84" w:rsidRPr="00293055" w14:paraId="1848E4D6" w14:textId="77777777" w:rsidTr="00586EED">
        <w:tc>
          <w:tcPr>
            <w:tcW w:w="3114" w:type="dxa"/>
          </w:tcPr>
          <w:p w14:paraId="38D8281F" w14:textId="74F2DF14" w:rsidR="00511D84" w:rsidRDefault="00330D06" w:rsidP="00586EED">
            <w:r>
              <w:t>Identity Provider</w:t>
            </w:r>
          </w:p>
        </w:tc>
        <w:tc>
          <w:tcPr>
            <w:tcW w:w="6741" w:type="dxa"/>
          </w:tcPr>
          <w:p w14:paraId="57880587" w14:textId="33073E1F" w:rsidR="00511D84" w:rsidRPr="00873C55" w:rsidRDefault="00806B0F" w:rsidP="00586EED">
            <w:r>
              <w:t>Entra Kerberos Authentication</w:t>
            </w:r>
          </w:p>
        </w:tc>
      </w:tr>
      <w:tr w:rsidR="00511D84" w14:paraId="11009928" w14:textId="77777777" w:rsidTr="00586EED">
        <w:tc>
          <w:tcPr>
            <w:tcW w:w="3114" w:type="dxa"/>
          </w:tcPr>
          <w:p w14:paraId="48CA230A" w14:textId="77777777" w:rsidR="00511D84" w:rsidRDefault="00511D84" w:rsidP="00586EED">
            <w:r>
              <w:t>Expected Run Time</w:t>
            </w:r>
          </w:p>
        </w:tc>
        <w:tc>
          <w:tcPr>
            <w:tcW w:w="6741" w:type="dxa"/>
          </w:tcPr>
          <w:p w14:paraId="0DAF168B" w14:textId="77777777" w:rsidR="00511D84" w:rsidRDefault="00511D84" w:rsidP="00586EED">
            <w:r>
              <w:t>24x7 – 365</w:t>
            </w:r>
          </w:p>
        </w:tc>
      </w:tr>
      <w:tr w:rsidR="00511D84" w14:paraId="7865955E" w14:textId="77777777" w:rsidTr="00586EED">
        <w:tc>
          <w:tcPr>
            <w:tcW w:w="3114" w:type="dxa"/>
          </w:tcPr>
          <w:p w14:paraId="5F005205" w14:textId="4A1CB993" w:rsidR="00511D84" w:rsidRDefault="00511D84" w:rsidP="00586EED">
            <w:r>
              <w:t>Backup</w:t>
            </w:r>
            <w:r w:rsidR="00C02CBD">
              <w:t xml:space="preserve"> Policy</w:t>
            </w:r>
          </w:p>
        </w:tc>
        <w:tc>
          <w:tcPr>
            <w:tcW w:w="6741" w:type="dxa"/>
          </w:tcPr>
          <w:p w14:paraId="2A577664" w14:textId="68A9639E" w:rsidR="00511D84" w:rsidRPr="00855305" w:rsidRDefault="00C02CBD" w:rsidP="00586EED">
            <w:pPr>
              <w:rPr>
                <w:b/>
                <w:bCs/>
                <w:u w:val="single"/>
              </w:rPr>
            </w:pPr>
            <w:r>
              <w:t>Files-Prod-D7pm-30D</w:t>
            </w:r>
          </w:p>
        </w:tc>
      </w:tr>
      <w:tr w:rsidR="00C02CBD" w14:paraId="5AF3CBAB" w14:textId="77777777" w:rsidTr="00586EED">
        <w:tc>
          <w:tcPr>
            <w:tcW w:w="3114" w:type="dxa"/>
          </w:tcPr>
          <w:p w14:paraId="79B7C287" w14:textId="7865298B" w:rsidR="00C02CBD" w:rsidRDefault="00C02CBD" w:rsidP="00586EED">
            <w:r>
              <w:t>Soft Delete</w:t>
            </w:r>
          </w:p>
        </w:tc>
        <w:tc>
          <w:tcPr>
            <w:tcW w:w="6741" w:type="dxa"/>
          </w:tcPr>
          <w:p w14:paraId="19AE9E18" w14:textId="6341886B" w:rsidR="00C02CBD" w:rsidRDefault="00C02CBD" w:rsidP="00586EED">
            <w:r>
              <w:t>Yes – 7 days.</w:t>
            </w:r>
          </w:p>
        </w:tc>
      </w:tr>
      <w:tr w:rsidR="007F79F3" w14:paraId="1E22907B" w14:textId="77777777" w:rsidTr="00586EED">
        <w:tc>
          <w:tcPr>
            <w:tcW w:w="3114" w:type="dxa"/>
          </w:tcPr>
          <w:p w14:paraId="2D2A8162" w14:textId="72F4C94C" w:rsidR="007F79F3" w:rsidRDefault="007F79F3" w:rsidP="00586EED">
            <w:r>
              <w:t>Redundancy</w:t>
            </w:r>
          </w:p>
        </w:tc>
        <w:tc>
          <w:tcPr>
            <w:tcW w:w="6741" w:type="dxa"/>
          </w:tcPr>
          <w:p w14:paraId="52B252E2" w14:textId="5299CC99" w:rsidR="007F79F3" w:rsidRDefault="007F79F3" w:rsidP="00586EED">
            <w:r>
              <w:t>ZRS</w:t>
            </w:r>
          </w:p>
        </w:tc>
      </w:tr>
    </w:tbl>
    <w:p w14:paraId="72E3AEBE" w14:textId="77777777" w:rsidR="00511D84" w:rsidRDefault="00511D84" w:rsidP="00511D84"/>
    <w:p w14:paraId="23B3A351" w14:textId="20502621" w:rsidR="00511D84" w:rsidRDefault="00511D84" w:rsidP="00511D84">
      <w:r>
        <w:t xml:space="preserve">The below table outlines who is responsible for the migration activities of the </w:t>
      </w:r>
      <w:r w:rsidR="00030CD2">
        <w:t>Help + Manual Share</w:t>
      </w:r>
      <w:r>
        <w:t xml:space="preserve"> to Azure:</w:t>
      </w:r>
    </w:p>
    <w:p w14:paraId="3D8D18B1" w14:textId="77777777" w:rsidR="00511D84" w:rsidRDefault="00511D84" w:rsidP="00511D84"/>
    <w:tbl>
      <w:tblPr>
        <w:tblStyle w:val="TableGrid"/>
        <w:tblW w:w="10091" w:type="dxa"/>
        <w:tblLook w:val="04A0" w:firstRow="1" w:lastRow="0" w:firstColumn="1" w:lastColumn="0" w:noHBand="0" w:noVBand="1"/>
      </w:tblPr>
      <w:tblGrid>
        <w:gridCol w:w="8075"/>
        <w:gridCol w:w="2016"/>
      </w:tblGrid>
      <w:tr w:rsidR="00511D84" w14:paraId="611D164F" w14:textId="77777777" w:rsidTr="00586EED">
        <w:trPr>
          <w:cnfStyle w:val="100000000000" w:firstRow="1" w:lastRow="0" w:firstColumn="0" w:lastColumn="0" w:oddVBand="0" w:evenVBand="0" w:oddHBand="0" w:evenHBand="0" w:firstRowFirstColumn="0" w:firstRowLastColumn="0" w:lastRowFirstColumn="0" w:lastRowLastColumn="0"/>
        </w:trPr>
        <w:tc>
          <w:tcPr>
            <w:tcW w:w="8075" w:type="dxa"/>
          </w:tcPr>
          <w:p w14:paraId="68F915F7" w14:textId="77777777" w:rsidR="00511D84" w:rsidRDefault="00511D84" w:rsidP="00586EED">
            <w:r>
              <w:t>Task</w:t>
            </w:r>
          </w:p>
        </w:tc>
        <w:tc>
          <w:tcPr>
            <w:tcW w:w="2016" w:type="dxa"/>
          </w:tcPr>
          <w:p w14:paraId="36CC9280" w14:textId="77777777" w:rsidR="00511D84" w:rsidRDefault="00511D84" w:rsidP="00586EED">
            <w:r>
              <w:t>Owner</w:t>
            </w:r>
          </w:p>
        </w:tc>
      </w:tr>
      <w:tr w:rsidR="00511D84" w14:paraId="6EBA5477" w14:textId="77777777" w:rsidTr="00586EED">
        <w:tc>
          <w:tcPr>
            <w:tcW w:w="8075" w:type="dxa"/>
          </w:tcPr>
          <w:p w14:paraId="2A0BAD97" w14:textId="689FA9D3" w:rsidR="00511D84" w:rsidRDefault="00FE776E" w:rsidP="00586EED">
            <w:r>
              <w:t xml:space="preserve">Configuration and </w:t>
            </w:r>
            <w:r w:rsidR="00806B0F">
              <w:t xml:space="preserve">Entra </w:t>
            </w:r>
            <w:r>
              <w:t>Domain join of Azure Files Storage Account</w:t>
            </w:r>
          </w:p>
        </w:tc>
        <w:tc>
          <w:tcPr>
            <w:tcW w:w="2016" w:type="dxa"/>
          </w:tcPr>
          <w:p w14:paraId="1D0F4AEE" w14:textId="77777777" w:rsidR="00511D84" w:rsidRDefault="00511D84" w:rsidP="00586EED">
            <w:r>
              <w:t>Transparity</w:t>
            </w:r>
          </w:p>
        </w:tc>
      </w:tr>
      <w:tr w:rsidR="00511D84" w14:paraId="7C41D2EB" w14:textId="77777777" w:rsidTr="00586EED">
        <w:tc>
          <w:tcPr>
            <w:tcW w:w="8075" w:type="dxa"/>
          </w:tcPr>
          <w:p w14:paraId="7D47486C" w14:textId="5950DB56" w:rsidR="00511D84" w:rsidRDefault="00FE776E" w:rsidP="00586EED">
            <w:r>
              <w:t>Securing Azure File Share via Private Endpoint</w:t>
            </w:r>
          </w:p>
        </w:tc>
        <w:tc>
          <w:tcPr>
            <w:tcW w:w="2016" w:type="dxa"/>
          </w:tcPr>
          <w:p w14:paraId="32B2465B" w14:textId="77777777" w:rsidR="00511D84" w:rsidRDefault="00511D84" w:rsidP="00586EED">
            <w:r>
              <w:t>Transparity</w:t>
            </w:r>
          </w:p>
        </w:tc>
      </w:tr>
      <w:tr w:rsidR="00511D84" w:rsidRPr="00313F86" w14:paraId="072E00F4" w14:textId="77777777" w:rsidTr="00586EED">
        <w:tc>
          <w:tcPr>
            <w:tcW w:w="8075" w:type="dxa"/>
          </w:tcPr>
          <w:p w14:paraId="0445749D" w14:textId="034F4A41" w:rsidR="00511D84" w:rsidRPr="00313F86" w:rsidRDefault="00FE776E" w:rsidP="00586EED">
            <w:r>
              <w:t xml:space="preserve">Copy of </w:t>
            </w:r>
            <w:r w:rsidR="00F13D1D">
              <w:t>Data to Share</w:t>
            </w:r>
          </w:p>
        </w:tc>
        <w:tc>
          <w:tcPr>
            <w:tcW w:w="2016" w:type="dxa"/>
          </w:tcPr>
          <w:p w14:paraId="77976C98" w14:textId="608DD935" w:rsidR="00511D84" w:rsidRPr="00313F86" w:rsidRDefault="00F13D1D" w:rsidP="00586EED">
            <w:r>
              <w:t>The Kings Fund</w:t>
            </w:r>
          </w:p>
        </w:tc>
      </w:tr>
      <w:tr w:rsidR="00511D84" w:rsidRPr="00313F86" w14:paraId="4C54DE95" w14:textId="77777777" w:rsidTr="00586EED">
        <w:tc>
          <w:tcPr>
            <w:tcW w:w="8075" w:type="dxa"/>
          </w:tcPr>
          <w:p w14:paraId="6FA26B19" w14:textId="00BACC29" w:rsidR="00511D84" w:rsidRPr="00313F86" w:rsidRDefault="00F13D1D" w:rsidP="00586EED">
            <w:r>
              <w:t xml:space="preserve">Updating Application configuration to use the Azure File Share </w:t>
            </w:r>
            <w:r w:rsidR="00FC7E13">
              <w:t xml:space="preserve">on </w:t>
            </w:r>
            <w:r>
              <w:t>AVD and Desktop Clients.</w:t>
            </w:r>
          </w:p>
        </w:tc>
        <w:tc>
          <w:tcPr>
            <w:tcW w:w="2016" w:type="dxa"/>
          </w:tcPr>
          <w:p w14:paraId="44F37ED1" w14:textId="77777777" w:rsidR="00511D84" w:rsidRPr="00313F86" w:rsidRDefault="00511D84" w:rsidP="00586EED">
            <w:r>
              <w:t>The Kings Fund</w:t>
            </w:r>
          </w:p>
        </w:tc>
      </w:tr>
      <w:tr w:rsidR="00F13D1D" w:rsidRPr="00313F86" w14:paraId="58F2E098" w14:textId="77777777" w:rsidTr="00586EED">
        <w:tc>
          <w:tcPr>
            <w:tcW w:w="8075" w:type="dxa"/>
          </w:tcPr>
          <w:p w14:paraId="6EEBDEFB" w14:textId="3B2F7F4D" w:rsidR="00F13D1D" w:rsidRPr="00313F86" w:rsidRDefault="00F13D1D" w:rsidP="00F13D1D">
            <w:r>
              <w:t>Application and Networking Testing – i.e. Application Health/Accessibility and connectivity.</w:t>
            </w:r>
          </w:p>
        </w:tc>
        <w:tc>
          <w:tcPr>
            <w:tcW w:w="2016" w:type="dxa"/>
          </w:tcPr>
          <w:p w14:paraId="69D62FC1" w14:textId="77777777" w:rsidR="00F13D1D" w:rsidRPr="00313F86" w:rsidRDefault="00F13D1D" w:rsidP="00F13D1D">
            <w:r>
              <w:t>The Kings Fund</w:t>
            </w:r>
          </w:p>
        </w:tc>
      </w:tr>
      <w:tr w:rsidR="00F13D1D" w:rsidRPr="00313F86" w14:paraId="5DEE0D1F" w14:textId="77777777" w:rsidTr="00586EED">
        <w:tc>
          <w:tcPr>
            <w:tcW w:w="8075" w:type="dxa"/>
          </w:tcPr>
          <w:p w14:paraId="789F0D1E" w14:textId="149D139C" w:rsidR="00F13D1D" w:rsidRPr="00313F86" w:rsidRDefault="00F13D1D" w:rsidP="00F13D1D">
            <w:r>
              <w:t xml:space="preserve">UAT / Testing of the </w:t>
            </w:r>
            <w:r w:rsidR="00FC7E13">
              <w:t>H+M</w:t>
            </w:r>
          </w:p>
        </w:tc>
        <w:tc>
          <w:tcPr>
            <w:tcW w:w="2016" w:type="dxa"/>
          </w:tcPr>
          <w:p w14:paraId="08C7394E" w14:textId="77777777" w:rsidR="00F13D1D" w:rsidRPr="00313F86" w:rsidRDefault="00F13D1D" w:rsidP="00F13D1D">
            <w:r>
              <w:t>The Kings Fund</w:t>
            </w:r>
          </w:p>
        </w:tc>
      </w:tr>
    </w:tbl>
    <w:p w14:paraId="107A496A" w14:textId="77777777" w:rsidR="00511D84" w:rsidRPr="006070F4" w:rsidRDefault="00511D84" w:rsidP="00511D84"/>
    <w:p w14:paraId="5679B4B8" w14:textId="6084A9C8" w:rsidR="00D33A35" w:rsidRPr="00C267D1" w:rsidRDefault="005119AF" w:rsidP="00C267D1">
      <w:pPr>
        <w:pStyle w:val="Heading4"/>
        <w:rPr>
          <w:u w:val="single"/>
        </w:rPr>
      </w:pPr>
      <w:r w:rsidRPr="00C267D1">
        <w:rPr>
          <w:u w:val="single"/>
        </w:rPr>
        <w:t>MAX</w:t>
      </w:r>
      <w:r w:rsidR="00D33A35" w:rsidRPr="00C267D1">
        <w:rPr>
          <w:u w:val="single"/>
        </w:rPr>
        <w:t>QDA</w:t>
      </w:r>
    </w:p>
    <w:p w14:paraId="578C0671" w14:textId="25ADCA77" w:rsidR="00FC7E13" w:rsidRDefault="00A71F01" w:rsidP="00FC7E13">
      <w:r>
        <w:t>MAXQDA</w:t>
      </w:r>
      <w:r w:rsidR="00FC7E13">
        <w:t xml:space="preserve"> is currently installed on KF-APP-1L and has a File Share stored directly on the VM to host installation and configuration files. The</w:t>
      </w:r>
      <w:r>
        <w:t xml:space="preserve"> MAXQDA </w:t>
      </w:r>
      <w:r w:rsidR="00FC7E13">
        <w:t xml:space="preserve">app is also directly installed on </w:t>
      </w:r>
      <w:r w:rsidR="0013560A">
        <w:t xml:space="preserve">a standalone VM in the RedCentric Data </w:t>
      </w:r>
      <w:r w:rsidR="005119AF">
        <w:t>Centre</w:t>
      </w:r>
      <w:r w:rsidR="00FC7E13">
        <w:t xml:space="preserve"> which users are granted RDP access to on an ad-hoc basis. In this Landing Zone we are deploying Azure Virtual Desktop Session Hosts which will have the</w:t>
      </w:r>
      <w:r w:rsidR="0013560A">
        <w:t xml:space="preserve"> MAXQDA a</w:t>
      </w:r>
      <w:r w:rsidR="00FC7E13">
        <w:t xml:space="preserve">pplication installed which will remove the requirement for a standalone VM whilst improving the security posture for granting users access to a secure environment to access the application. </w:t>
      </w:r>
    </w:p>
    <w:p w14:paraId="31E00ABF" w14:textId="21A034A5" w:rsidR="00FC7E13" w:rsidRDefault="00FC7E13" w:rsidP="00FC7E13">
      <w:r>
        <w:t xml:space="preserve">To host the File Shares we will be deploying an Azure File Share hosted on a Azure Storage account to provide an SMB share that will have traditional NTFS applied to it to store the installation file and </w:t>
      </w:r>
      <w:r w:rsidR="0013560A">
        <w:t>MAXQDA</w:t>
      </w:r>
      <w:r>
        <w:t xml:space="preserve"> configuration files. The Azure File Share will then be mapped as part of Users login to AVD who use H+M and also available via the Cisco VPN and User VPN provided by the Azure Point to Site VPN.</w:t>
      </w:r>
    </w:p>
    <w:p w14:paraId="7B09183A" w14:textId="77777777" w:rsidR="00FC7E13" w:rsidRDefault="00FC7E13" w:rsidP="00FC7E13">
      <w:r>
        <w:t>The Azure File Share for this is also secured using a Private Endpoint which assigns the Storage Account a private IP and makes the shares only accessible via Private/Internal connectivity i.e. AVD or via the Kings Fund Networks not directly over HTTPS.</w:t>
      </w:r>
    </w:p>
    <w:p w14:paraId="26F356EB" w14:textId="77777777" w:rsidR="00FC7E13" w:rsidRDefault="00FC7E13" w:rsidP="00FC7E13"/>
    <w:tbl>
      <w:tblPr>
        <w:tblStyle w:val="TableGrid"/>
        <w:tblW w:w="9855" w:type="dxa"/>
        <w:tblLook w:val="04A0" w:firstRow="1" w:lastRow="0" w:firstColumn="1" w:lastColumn="0" w:noHBand="0" w:noVBand="1"/>
      </w:tblPr>
      <w:tblGrid>
        <w:gridCol w:w="3114"/>
        <w:gridCol w:w="6741"/>
      </w:tblGrid>
      <w:tr w:rsidR="00FC7E13" w14:paraId="04630C13"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605A33EF" w14:textId="77777777" w:rsidR="00FC7E13" w:rsidRDefault="00FC7E13" w:rsidP="00586EED">
            <w:r>
              <w:t>Azure Storage Account</w:t>
            </w:r>
          </w:p>
        </w:tc>
        <w:tc>
          <w:tcPr>
            <w:tcW w:w="6741" w:type="dxa"/>
          </w:tcPr>
          <w:p w14:paraId="7F874B5C" w14:textId="77777777" w:rsidR="00FC7E13" w:rsidRDefault="00FC7E13" w:rsidP="00586EED">
            <w:r>
              <w:t>Description</w:t>
            </w:r>
          </w:p>
        </w:tc>
      </w:tr>
      <w:tr w:rsidR="00FC7E13" w14:paraId="6CB639F1" w14:textId="77777777" w:rsidTr="00586EED">
        <w:tc>
          <w:tcPr>
            <w:tcW w:w="3114" w:type="dxa"/>
          </w:tcPr>
          <w:p w14:paraId="66D2EDEC" w14:textId="77777777" w:rsidR="00FC7E13" w:rsidRDefault="00FC7E13" w:rsidP="00586EED">
            <w:r>
              <w:t>Source File Server</w:t>
            </w:r>
          </w:p>
        </w:tc>
        <w:tc>
          <w:tcPr>
            <w:tcW w:w="6741" w:type="dxa"/>
          </w:tcPr>
          <w:p w14:paraId="44FE5957" w14:textId="41EA08AB" w:rsidR="00FC7E13" w:rsidRDefault="00FC7E13" w:rsidP="00586EED">
            <w:r>
              <w:t>KF-</w:t>
            </w:r>
            <w:r w:rsidR="00D64376">
              <w:t>MAXQDA-1L</w:t>
            </w:r>
          </w:p>
        </w:tc>
      </w:tr>
      <w:tr w:rsidR="00FC7E13" w14:paraId="71C7699F" w14:textId="77777777" w:rsidTr="00586EED">
        <w:tc>
          <w:tcPr>
            <w:tcW w:w="3114" w:type="dxa"/>
          </w:tcPr>
          <w:p w14:paraId="25D9BC80" w14:textId="77777777" w:rsidR="00FC7E13" w:rsidRDefault="00FC7E13" w:rsidP="00586EED">
            <w:r>
              <w:t>Name</w:t>
            </w:r>
          </w:p>
        </w:tc>
        <w:tc>
          <w:tcPr>
            <w:tcW w:w="6741" w:type="dxa"/>
          </w:tcPr>
          <w:p w14:paraId="2D214E59" w14:textId="26AD4678" w:rsidR="00FC7E13" w:rsidRDefault="00FC7E13" w:rsidP="00586EED">
            <w:r>
              <w:t>Kfprod</w:t>
            </w:r>
            <w:r w:rsidR="00A71F01">
              <w:t>smb</w:t>
            </w:r>
            <w:r>
              <w:t>.files.windows.net</w:t>
            </w:r>
          </w:p>
        </w:tc>
      </w:tr>
      <w:tr w:rsidR="00FC7E13" w14:paraId="2D98BD14" w14:textId="77777777" w:rsidTr="00586EED">
        <w:tc>
          <w:tcPr>
            <w:tcW w:w="3114" w:type="dxa"/>
          </w:tcPr>
          <w:p w14:paraId="0A2BE8EF" w14:textId="77777777" w:rsidR="00FC7E13" w:rsidRDefault="00FC7E13" w:rsidP="00586EED">
            <w:r>
              <w:t>Resource Group</w:t>
            </w:r>
          </w:p>
        </w:tc>
        <w:tc>
          <w:tcPr>
            <w:tcW w:w="6741" w:type="dxa"/>
          </w:tcPr>
          <w:p w14:paraId="5193C927" w14:textId="77777777" w:rsidR="00FC7E13" w:rsidRDefault="00FC7E13" w:rsidP="00586EED">
            <w:r>
              <w:t>RG-FILE-PROD-UKS-001</w:t>
            </w:r>
          </w:p>
        </w:tc>
      </w:tr>
      <w:tr w:rsidR="00FC7E13" w:rsidRPr="00855305" w14:paraId="02EDBF11" w14:textId="77777777" w:rsidTr="00586EED">
        <w:tc>
          <w:tcPr>
            <w:tcW w:w="3114" w:type="dxa"/>
          </w:tcPr>
          <w:p w14:paraId="579A6EEC" w14:textId="77777777" w:rsidR="00FC7E13" w:rsidRDefault="00FC7E13" w:rsidP="00586EED">
            <w:r>
              <w:t>Subscription</w:t>
            </w:r>
          </w:p>
        </w:tc>
        <w:tc>
          <w:tcPr>
            <w:tcW w:w="6741" w:type="dxa"/>
          </w:tcPr>
          <w:p w14:paraId="5A9E3896" w14:textId="4672CE7F" w:rsidR="00FC7E13" w:rsidRPr="005F536B" w:rsidRDefault="003145AA" w:rsidP="00586EED">
            <w:pPr>
              <w:rPr>
                <w:lang w:val="it-IT"/>
              </w:rPr>
            </w:pPr>
            <w:r>
              <w:rPr>
                <w:lang w:val="it-IT"/>
              </w:rPr>
              <w:t>Sub-Prod-001</w:t>
            </w:r>
          </w:p>
        </w:tc>
      </w:tr>
      <w:tr w:rsidR="00FC7E13" w14:paraId="52096AF4" w14:textId="77777777" w:rsidTr="00586EED">
        <w:tc>
          <w:tcPr>
            <w:tcW w:w="3114" w:type="dxa"/>
          </w:tcPr>
          <w:p w14:paraId="75C7AA37" w14:textId="77777777" w:rsidR="00FC7E13" w:rsidRDefault="00FC7E13" w:rsidP="00586EED">
            <w:r>
              <w:t>Location</w:t>
            </w:r>
          </w:p>
        </w:tc>
        <w:tc>
          <w:tcPr>
            <w:tcW w:w="6741" w:type="dxa"/>
          </w:tcPr>
          <w:p w14:paraId="07DA0549" w14:textId="77777777" w:rsidR="00FC7E13" w:rsidRDefault="00FC7E13" w:rsidP="00586EED">
            <w:r>
              <w:t>UK South</w:t>
            </w:r>
          </w:p>
        </w:tc>
      </w:tr>
      <w:tr w:rsidR="00FC7E13" w14:paraId="7BFEC168" w14:textId="77777777" w:rsidTr="00586EED">
        <w:tc>
          <w:tcPr>
            <w:tcW w:w="3114" w:type="dxa"/>
          </w:tcPr>
          <w:p w14:paraId="4E58FDA3" w14:textId="77777777" w:rsidR="00FC7E13" w:rsidRDefault="00FC7E13" w:rsidP="00586EED">
            <w:r>
              <w:t>Private Endpoint</w:t>
            </w:r>
          </w:p>
        </w:tc>
        <w:tc>
          <w:tcPr>
            <w:tcW w:w="6741" w:type="dxa"/>
          </w:tcPr>
          <w:p w14:paraId="47073EBD" w14:textId="77777777" w:rsidR="00FC7E13" w:rsidRDefault="00FC7E13" w:rsidP="00586EED">
            <w:r>
              <w:t>Yes</w:t>
            </w:r>
          </w:p>
        </w:tc>
      </w:tr>
      <w:tr w:rsidR="00FC7E13" w14:paraId="6D6FF065" w14:textId="77777777" w:rsidTr="00586EED">
        <w:tc>
          <w:tcPr>
            <w:tcW w:w="3114" w:type="dxa"/>
          </w:tcPr>
          <w:p w14:paraId="774EB06F" w14:textId="77777777" w:rsidR="00FC7E13" w:rsidRDefault="00FC7E13" w:rsidP="00586EED">
            <w:r>
              <w:t>Private DNS Link</w:t>
            </w:r>
          </w:p>
        </w:tc>
        <w:tc>
          <w:tcPr>
            <w:tcW w:w="6741" w:type="dxa"/>
          </w:tcPr>
          <w:p w14:paraId="20D383B1" w14:textId="77777777" w:rsidR="00FC7E13" w:rsidRDefault="00FC7E13" w:rsidP="00586EED">
            <w:r>
              <w:t>Enabled to Identity and AVD Spokes.</w:t>
            </w:r>
          </w:p>
        </w:tc>
      </w:tr>
      <w:tr w:rsidR="00FC7E13" w14:paraId="2C48FD21" w14:textId="77777777" w:rsidTr="00586EED">
        <w:tc>
          <w:tcPr>
            <w:tcW w:w="3114" w:type="dxa"/>
          </w:tcPr>
          <w:p w14:paraId="7A663D63" w14:textId="77777777" w:rsidR="00FC7E13" w:rsidRDefault="00FC7E13" w:rsidP="00586EED">
            <w:r>
              <w:t>Private DNS Zone</w:t>
            </w:r>
          </w:p>
        </w:tc>
        <w:tc>
          <w:tcPr>
            <w:tcW w:w="6741" w:type="dxa"/>
          </w:tcPr>
          <w:p w14:paraId="3F4DF1FB" w14:textId="0C073A98" w:rsidR="00FC7E13" w:rsidRDefault="00FC7E13" w:rsidP="00586EED">
            <w:r>
              <w:t>Yes - .file</w:t>
            </w:r>
            <w:r w:rsidR="007F79F3">
              <w:t>.core.</w:t>
            </w:r>
            <w:r>
              <w:t>windows.net</w:t>
            </w:r>
          </w:p>
        </w:tc>
      </w:tr>
      <w:tr w:rsidR="00780C78" w:rsidRPr="005F7071" w14:paraId="12BDEF42" w14:textId="77777777" w:rsidTr="00586EED">
        <w:tc>
          <w:tcPr>
            <w:tcW w:w="3114" w:type="dxa"/>
          </w:tcPr>
          <w:p w14:paraId="22AEDF9D" w14:textId="4AC740AF" w:rsidR="00780C78" w:rsidRDefault="00780C78" w:rsidP="00586EED">
            <w:r>
              <w:t>Data Path to replicate</w:t>
            </w:r>
          </w:p>
        </w:tc>
        <w:tc>
          <w:tcPr>
            <w:tcW w:w="6741" w:type="dxa"/>
          </w:tcPr>
          <w:p w14:paraId="29C55796" w14:textId="4368063A" w:rsidR="00780C78" w:rsidRPr="005F7071" w:rsidRDefault="000F462B" w:rsidP="00586EED">
            <w:r>
              <w:t>\\</w:t>
            </w:r>
            <w:r w:rsidR="00780C78" w:rsidRPr="005F7071">
              <w:t>KF-MAXQDA-1L\</w:t>
            </w:r>
            <w:r w:rsidR="00E2158C" w:rsidRPr="005F7071">
              <w:t>d$\</w:t>
            </w:r>
            <w:r w:rsidR="006D1F23" w:rsidRPr="005F7071">
              <w:t>maxqda storage</w:t>
            </w:r>
            <w:r w:rsidR="005F7071" w:rsidRPr="005F7071">
              <w:t xml:space="preserve"> – 30 GB of data</w:t>
            </w:r>
          </w:p>
        </w:tc>
      </w:tr>
      <w:tr w:rsidR="00FC7E13" w14:paraId="28442D11" w14:textId="77777777" w:rsidTr="00586EED">
        <w:tc>
          <w:tcPr>
            <w:tcW w:w="3114" w:type="dxa"/>
          </w:tcPr>
          <w:p w14:paraId="0723B7C1" w14:textId="77777777" w:rsidR="00FC7E13" w:rsidRDefault="00FC7E13" w:rsidP="00586EED">
            <w:r>
              <w:t>Top Level Share</w:t>
            </w:r>
          </w:p>
        </w:tc>
        <w:tc>
          <w:tcPr>
            <w:tcW w:w="6741" w:type="dxa"/>
          </w:tcPr>
          <w:p w14:paraId="004D15A6" w14:textId="607DED42" w:rsidR="00FC7E13" w:rsidRDefault="00FC7E13" w:rsidP="00586EED">
            <w:r>
              <w:t>MAXQDA</w:t>
            </w:r>
          </w:p>
        </w:tc>
      </w:tr>
      <w:tr w:rsidR="00FC7E13" w14:paraId="780A25CA" w14:textId="77777777" w:rsidTr="00586EED">
        <w:tc>
          <w:tcPr>
            <w:tcW w:w="3114" w:type="dxa"/>
          </w:tcPr>
          <w:p w14:paraId="5A819BA6" w14:textId="77777777" w:rsidR="00FC7E13" w:rsidRDefault="00FC7E13" w:rsidP="00586EED">
            <w:r>
              <w:t>Child Folders</w:t>
            </w:r>
          </w:p>
        </w:tc>
        <w:tc>
          <w:tcPr>
            <w:tcW w:w="6741" w:type="dxa"/>
          </w:tcPr>
          <w:p w14:paraId="393D198E" w14:textId="54C84D31" w:rsidR="00FC7E13" w:rsidRPr="00DA1327" w:rsidRDefault="006D1F23" w:rsidP="00586EED">
            <w:r>
              <w:t>Data\all contents of the maxqda storage folder</w:t>
            </w:r>
          </w:p>
        </w:tc>
      </w:tr>
      <w:tr w:rsidR="00FC7E13" w:rsidRPr="00CC2C6B" w14:paraId="448EE6B7" w14:textId="77777777" w:rsidTr="00586EED">
        <w:tc>
          <w:tcPr>
            <w:tcW w:w="3114" w:type="dxa"/>
          </w:tcPr>
          <w:p w14:paraId="3858A1FB" w14:textId="77777777" w:rsidR="00FC7E13" w:rsidRDefault="00FC7E13" w:rsidP="00586EED">
            <w:r>
              <w:t>Storage Account Type</w:t>
            </w:r>
          </w:p>
        </w:tc>
        <w:tc>
          <w:tcPr>
            <w:tcW w:w="6741" w:type="dxa"/>
          </w:tcPr>
          <w:p w14:paraId="3B4AEDBB" w14:textId="77777777" w:rsidR="00FC7E13" w:rsidRPr="006626D0" w:rsidRDefault="00FC7E13" w:rsidP="00586EED">
            <w:r>
              <w:t>Premium</w:t>
            </w:r>
          </w:p>
        </w:tc>
      </w:tr>
      <w:tr w:rsidR="00E756B8" w:rsidRPr="00CC2C6B" w14:paraId="7D09EC19" w14:textId="77777777" w:rsidTr="00586EED">
        <w:tc>
          <w:tcPr>
            <w:tcW w:w="3114" w:type="dxa"/>
          </w:tcPr>
          <w:p w14:paraId="2E042A8B" w14:textId="1F5F71DA" w:rsidR="00E756B8" w:rsidRDefault="00E756B8" w:rsidP="00586EED">
            <w:r>
              <w:t>Access Tier</w:t>
            </w:r>
          </w:p>
        </w:tc>
        <w:tc>
          <w:tcPr>
            <w:tcW w:w="6741" w:type="dxa"/>
          </w:tcPr>
          <w:p w14:paraId="70E0D9A1" w14:textId="0B0F349B" w:rsidR="00E756B8" w:rsidRDefault="00E756B8" w:rsidP="00586EED">
            <w:r>
              <w:t>Hot</w:t>
            </w:r>
          </w:p>
        </w:tc>
      </w:tr>
      <w:tr w:rsidR="00FC7E13" w:rsidRPr="00CC2C6B" w14:paraId="17AD469A" w14:textId="77777777" w:rsidTr="00586EED">
        <w:tc>
          <w:tcPr>
            <w:tcW w:w="3114" w:type="dxa"/>
          </w:tcPr>
          <w:p w14:paraId="3935D4C5" w14:textId="77777777" w:rsidR="00FC7E13" w:rsidRDefault="00FC7E13" w:rsidP="00586EED">
            <w:r>
              <w:t>Security</w:t>
            </w:r>
          </w:p>
        </w:tc>
        <w:tc>
          <w:tcPr>
            <w:tcW w:w="6741" w:type="dxa"/>
          </w:tcPr>
          <w:p w14:paraId="61305EAF" w14:textId="77777777" w:rsidR="00FC7E13" w:rsidRDefault="00FC7E13" w:rsidP="00586EED">
            <w:r>
              <w:t>TLS 1.2 and above only.</w:t>
            </w:r>
          </w:p>
        </w:tc>
      </w:tr>
      <w:tr w:rsidR="00FC7E13" w:rsidRPr="00431479" w14:paraId="303F4E6F" w14:textId="77777777" w:rsidTr="00586EED">
        <w:tc>
          <w:tcPr>
            <w:tcW w:w="3114" w:type="dxa"/>
          </w:tcPr>
          <w:p w14:paraId="6D7A526A" w14:textId="77777777" w:rsidR="00FC7E13" w:rsidRDefault="00FC7E13" w:rsidP="00586EED">
            <w:r>
              <w:t>Virtual Network</w:t>
            </w:r>
          </w:p>
        </w:tc>
        <w:tc>
          <w:tcPr>
            <w:tcW w:w="6741" w:type="dxa"/>
          </w:tcPr>
          <w:p w14:paraId="08B8AFDC" w14:textId="77777777" w:rsidR="00FC7E13" w:rsidRPr="00330D06" w:rsidRDefault="00FC7E13" w:rsidP="00586EED">
            <w:pPr>
              <w:rPr>
                <w:lang w:val="fr-FR"/>
              </w:rPr>
            </w:pPr>
            <w:r w:rsidRPr="00330D06">
              <w:rPr>
                <w:lang w:val="fr-FR"/>
              </w:rPr>
              <w:t>Vnet-Prod-UKS-001 / SUB-FILES-PROD-UKS-001</w:t>
            </w:r>
          </w:p>
        </w:tc>
      </w:tr>
      <w:tr w:rsidR="00FC7E13" w:rsidRPr="00545955" w14:paraId="28062EFC" w14:textId="77777777" w:rsidTr="00586EED">
        <w:tc>
          <w:tcPr>
            <w:tcW w:w="3114" w:type="dxa"/>
          </w:tcPr>
          <w:p w14:paraId="07B0C50E" w14:textId="77777777" w:rsidR="00FC7E13" w:rsidRDefault="00FC7E13" w:rsidP="00586EED">
            <w:r>
              <w:t>IP Address</w:t>
            </w:r>
          </w:p>
        </w:tc>
        <w:tc>
          <w:tcPr>
            <w:tcW w:w="6741" w:type="dxa"/>
          </w:tcPr>
          <w:p w14:paraId="23845D90" w14:textId="77777777" w:rsidR="00FC7E13" w:rsidRPr="00545955" w:rsidRDefault="00FC7E13" w:rsidP="00586EED">
            <w:pPr>
              <w:rPr>
                <w:lang w:val="pl-PL"/>
              </w:rPr>
            </w:pPr>
            <w:r>
              <w:rPr>
                <w:lang w:val="pl-PL"/>
              </w:rPr>
              <w:t>10.1.0.32</w:t>
            </w:r>
          </w:p>
        </w:tc>
      </w:tr>
      <w:tr w:rsidR="00FC7E13" w:rsidRPr="00293055" w14:paraId="5B09A142" w14:textId="77777777" w:rsidTr="00586EED">
        <w:tc>
          <w:tcPr>
            <w:tcW w:w="3114" w:type="dxa"/>
          </w:tcPr>
          <w:p w14:paraId="104552F1" w14:textId="77777777" w:rsidR="00FC7E13" w:rsidRDefault="00FC7E13" w:rsidP="00586EED">
            <w:r>
              <w:t>Identity Provider</w:t>
            </w:r>
          </w:p>
        </w:tc>
        <w:tc>
          <w:tcPr>
            <w:tcW w:w="6741" w:type="dxa"/>
          </w:tcPr>
          <w:p w14:paraId="4E8B8F69" w14:textId="7EC0C286" w:rsidR="00FC7E13" w:rsidRPr="00873C55" w:rsidRDefault="00806B0F" w:rsidP="00586EED">
            <w:r>
              <w:t>Entra Kerberos Authentication</w:t>
            </w:r>
          </w:p>
        </w:tc>
      </w:tr>
      <w:tr w:rsidR="00FC7E13" w14:paraId="74AB4A37" w14:textId="77777777" w:rsidTr="00586EED">
        <w:tc>
          <w:tcPr>
            <w:tcW w:w="3114" w:type="dxa"/>
          </w:tcPr>
          <w:p w14:paraId="1B7C5352" w14:textId="77777777" w:rsidR="00FC7E13" w:rsidRDefault="00FC7E13" w:rsidP="00586EED">
            <w:r>
              <w:t>Expected Run Time</w:t>
            </w:r>
          </w:p>
        </w:tc>
        <w:tc>
          <w:tcPr>
            <w:tcW w:w="6741" w:type="dxa"/>
          </w:tcPr>
          <w:p w14:paraId="0B952B50" w14:textId="77777777" w:rsidR="00FC7E13" w:rsidRDefault="00FC7E13" w:rsidP="00586EED">
            <w:r>
              <w:t>24x7 – 365</w:t>
            </w:r>
          </w:p>
        </w:tc>
      </w:tr>
      <w:tr w:rsidR="00FC7E13" w14:paraId="10403AC6" w14:textId="77777777" w:rsidTr="00586EED">
        <w:tc>
          <w:tcPr>
            <w:tcW w:w="3114" w:type="dxa"/>
          </w:tcPr>
          <w:p w14:paraId="6A4B1BFC" w14:textId="77777777" w:rsidR="00FC7E13" w:rsidRDefault="00FC7E13" w:rsidP="00586EED">
            <w:r>
              <w:t>Backup Policy</w:t>
            </w:r>
          </w:p>
        </w:tc>
        <w:tc>
          <w:tcPr>
            <w:tcW w:w="6741" w:type="dxa"/>
          </w:tcPr>
          <w:p w14:paraId="5E7D8410" w14:textId="77777777" w:rsidR="00FC7E13" w:rsidRPr="00855305" w:rsidRDefault="00FC7E13" w:rsidP="00586EED">
            <w:pPr>
              <w:rPr>
                <w:b/>
                <w:bCs/>
                <w:u w:val="single"/>
              </w:rPr>
            </w:pPr>
            <w:r>
              <w:t>Files-Prod-D7pm-30D</w:t>
            </w:r>
          </w:p>
        </w:tc>
      </w:tr>
      <w:tr w:rsidR="00FC7E13" w14:paraId="6FBF791F" w14:textId="77777777" w:rsidTr="00586EED">
        <w:tc>
          <w:tcPr>
            <w:tcW w:w="3114" w:type="dxa"/>
          </w:tcPr>
          <w:p w14:paraId="0B1B730F" w14:textId="77777777" w:rsidR="00FC7E13" w:rsidRDefault="00FC7E13" w:rsidP="00586EED">
            <w:r>
              <w:t>Soft Delete</w:t>
            </w:r>
          </w:p>
        </w:tc>
        <w:tc>
          <w:tcPr>
            <w:tcW w:w="6741" w:type="dxa"/>
          </w:tcPr>
          <w:p w14:paraId="3719B19C" w14:textId="77777777" w:rsidR="00FC7E13" w:rsidRDefault="00FC7E13" w:rsidP="00586EED">
            <w:r>
              <w:t>Yes – 7 days.</w:t>
            </w:r>
          </w:p>
        </w:tc>
      </w:tr>
      <w:tr w:rsidR="007F79F3" w14:paraId="1D473A7C" w14:textId="77777777" w:rsidTr="00586EED">
        <w:tc>
          <w:tcPr>
            <w:tcW w:w="3114" w:type="dxa"/>
          </w:tcPr>
          <w:p w14:paraId="29C376A2" w14:textId="3743C1A2" w:rsidR="007F79F3" w:rsidRDefault="007F79F3" w:rsidP="007F79F3">
            <w:r>
              <w:t>Redundancy</w:t>
            </w:r>
          </w:p>
        </w:tc>
        <w:tc>
          <w:tcPr>
            <w:tcW w:w="6741" w:type="dxa"/>
          </w:tcPr>
          <w:p w14:paraId="4AAB00B7" w14:textId="3D6826B0" w:rsidR="007F79F3" w:rsidRDefault="007F79F3" w:rsidP="007F79F3">
            <w:r>
              <w:t>ZRS</w:t>
            </w:r>
          </w:p>
        </w:tc>
      </w:tr>
    </w:tbl>
    <w:p w14:paraId="1F969718" w14:textId="77777777" w:rsidR="00FC7E13" w:rsidRDefault="00FC7E13" w:rsidP="00FC7E13"/>
    <w:p w14:paraId="6F2F3EDF" w14:textId="51BCA37D" w:rsidR="00FC7E13" w:rsidRDefault="00FC7E13" w:rsidP="00FC7E13">
      <w:r>
        <w:t xml:space="preserve">The below table outlines who is responsible for the migration activities of the </w:t>
      </w:r>
      <w:r w:rsidR="006E50DC">
        <w:t>MAXQDA</w:t>
      </w:r>
      <w:r>
        <w:t xml:space="preserve"> Share to Azure:</w:t>
      </w:r>
    </w:p>
    <w:p w14:paraId="028BD1F9" w14:textId="77777777" w:rsidR="00FC7E13" w:rsidRDefault="00FC7E13" w:rsidP="00FC7E13"/>
    <w:tbl>
      <w:tblPr>
        <w:tblStyle w:val="TableGrid"/>
        <w:tblW w:w="10091" w:type="dxa"/>
        <w:tblLook w:val="04A0" w:firstRow="1" w:lastRow="0" w:firstColumn="1" w:lastColumn="0" w:noHBand="0" w:noVBand="1"/>
      </w:tblPr>
      <w:tblGrid>
        <w:gridCol w:w="8075"/>
        <w:gridCol w:w="2016"/>
      </w:tblGrid>
      <w:tr w:rsidR="00FC7E13" w14:paraId="18EF2FE8" w14:textId="77777777" w:rsidTr="00586EED">
        <w:trPr>
          <w:cnfStyle w:val="100000000000" w:firstRow="1" w:lastRow="0" w:firstColumn="0" w:lastColumn="0" w:oddVBand="0" w:evenVBand="0" w:oddHBand="0" w:evenHBand="0" w:firstRowFirstColumn="0" w:firstRowLastColumn="0" w:lastRowFirstColumn="0" w:lastRowLastColumn="0"/>
        </w:trPr>
        <w:tc>
          <w:tcPr>
            <w:tcW w:w="8075" w:type="dxa"/>
          </w:tcPr>
          <w:p w14:paraId="4902F2BB" w14:textId="77777777" w:rsidR="00FC7E13" w:rsidRDefault="00FC7E13" w:rsidP="00586EED">
            <w:r>
              <w:t>Task</w:t>
            </w:r>
          </w:p>
        </w:tc>
        <w:tc>
          <w:tcPr>
            <w:tcW w:w="2016" w:type="dxa"/>
          </w:tcPr>
          <w:p w14:paraId="1126CF66" w14:textId="77777777" w:rsidR="00FC7E13" w:rsidRDefault="00FC7E13" w:rsidP="00586EED">
            <w:r>
              <w:t>Owner</w:t>
            </w:r>
          </w:p>
        </w:tc>
      </w:tr>
      <w:tr w:rsidR="00FC7E13" w14:paraId="4D90FA45" w14:textId="77777777" w:rsidTr="00586EED">
        <w:tc>
          <w:tcPr>
            <w:tcW w:w="8075" w:type="dxa"/>
          </w:tcPr>
          <w:p w14:paraId="2B0DA56F" w14:textId="73809207" w:rsidR="00FC7E13" w:rsidRDefault="00FC7E13" w:rsidP="00586EED">
            <w:r>
              <w:t xml:space="preserve">Configuration and </w:t>
            </w:r>
            <w:r w:rsidR="00806B0F">
              <w:t xml:space="preserve">Entra </w:t>
            </w:r>
            <w:r>
              <w:t>Domain join of Azure Files Storage Account</w:t>
            </w:r>
          </w:p>
        </w:tc>
        <w:tc>
          <w:tcPr>
            <w:tcW w:w="2016" w:type="dxa"/>
          </w:tcPr>
          <w:p w14:paraId="4590581C" w14:textId="77777777" w:rsidR="00FC7E13" w:rsidRDefault="00FC7E13" w:rsidP="00586EED">
            <w:r>
              <w:t>Transparity</w:t>
            </w:r>
          </w:p>
        </w:tc>
      </w:tr>
      <w:tr w:rsidR="00FC7E13" w14:paraId="6ADCED4C" w14:textId="77777777" w:rsidTr="00586EED">
        <w:tc>
          <w:tcPr>
            <w:tcW w:w="8075" w:type="dxa"/>
          </w:tcPr>
          <w:p w14:paraId="4DDE0993" w14:textId="77777777" w:rsidR="00FC7E13" w:rsidRDefault="00FC7E13" w:rsidP="00586EED">
            <w:r>
              <w:t>Securing Azure File Share via Private Endpoint</w:t>
            </w:r>
          </w:p>
        </w:tc>
        <w:tc>
          <w:tcPr>
            <w:tcW w:w="2016" w:type="dxa"/>
          </w:tcPr>
          <w:p w14:paraId="5A222471" w14:textId="77777777" w:rsidR="00FC7E13" w:rsidRDefault="00FC7E13" w:rsidP="00586EED">
            <w:r>
              <w:t>Transparity</w:t>
            </w:r>
          </w:p>
        </w:tc>
      </w:tr>
      <w:tr w:rsidR="00FC7E13" w:rsidRPr="00313F86" w14:paraId="0B472855" w14:textId="77777777" w:rsidTr="00586EED">
        <w:tc>
          <w:tcPr>
            <w:tcW w:w="8075" w:type="dxa"/>
          </w:tcPr>
          <w:p w14:paraId="38886C2E" w14:textId="77777777" w:rsidR="00FC7E13" w:rsidRPr="00313F86" w:rsidRDefault="00FC7E13" w:rsidP="00586EED">
            <w:r>
              <w:t>Copy of Data to Share</w:t>
            </w:r>
          </w:p>
        </w:tc>
        <w:tc>
          <w:tcPr>
            <w:tcW w:w="2016" w:type="dxa"/>
          </w:tcPr>
          <w:p w14:paraId="64AAE605" w14:textId="77777777" w:rsidR="00FC7E13" w:rsidRPr="00313F86" w:rsidRDefault="00FC7E13" w:rsidP="00586EED">
            <w:r>
              <w:t>The Kings Fund</w:t>
            </w:r>
          </w:p>
        </w:tc>
      </w:tr>
      <w:tr w:rsidR="00FC7E13" w:rsidRPr="00313F86" w14:paraId="52B313B5" w14:textId="77777777" w:rsidTr="00586EED">
        <w:tc>
          <w:tcPr>
            <w:tcW w:w="8075" w:type="dxa"/>
          </w:tcPr>
          <w:p w14:paraId="43E3088A" w14:textId="77777777" w:rsidR="00FC7E13" w:rsidRPr="00313F86" w:rsidRDefault="00FC7E13" w:rsidP="00586EED">
            <w:r>
              <w:t>Updating Application configuration to use the Azure File Share on AVD and Desktop Clients.</w:t>
            </w:r>
          </w:p>
        </w:tc>
        <w:tc>
          <w:tcPr>
            <w:tcW w:w="2016" w:type="dxa"/>
          </w:tcPr>
          <w:p w14:paraId="77CB70CB" w14:textId="77777777" w:rsidR="00FC7E13" w:rsidRPr="00313F86" w:rsidRDefault="00FC7E13" w:rsidP="00586EED">
            <w:r>
              <w:t>The Kings Fund</w:t>
            </w:r>
          </w:p>
        </w:tc>
      </w:tr>
      <w:tr w:rsidR="00FC7E13" w:rsidRPr="00313F86" w14:paraId="524792EF" w14:textId="77777777" w:rsidTr="00586EED">
        <w:tc>
          <w:tcPr>
            <w:tcW w:w="8075" w:type="dxa"/>
          </w:tcPr>
          <w:p w14:paraId="3B07D940" w14:textId="77777777" w:rsidR="00FC7E13" w:rsidRPr="00313F86" w:rsidRDefault="00FC7E13" w:rsidP="00586EED">
            <w:r>
              <w:t>Application and Networking Testing – i.e. Application Health/Accessibility and connectivity.</w:t>
            </w:r>
          </w:p>
        </w:tc>
        <w:tc>
          <w:tcPr>
            <w:tcW w:w="2016" w:type="dxa"/>
          </w:tcPr>
          <w:p w14:paraId="37264591" w14:textId="77777777" w:rsidR="00FC7E13" w:rsidRPr="00313F86" w:rsidRDefault="00FC7E13" w:rsidP="00586EED">
            <w:r>
              <w:t>The Kings Fund</w:t>
            </w:r>
          </w:p>
        </w:tc>
      </w:tr>
      <w:tr w:rsidR="00FC7E13" w:rsidRPr="00313F86" w14:paraId="54C0E4E4" w14:textId="77777777" w:rsidTr="00586EED">
        <w:tc>
          <w:tcPr>
            <w:tcW w:w="8075" w:type="dxa"/>
          </w:tcPr>
          <w:p w14:paraId="1EDCAAB3" w14:textId="74790024" w:rsidR="00FC7E13" w:rsidRPr="00313F86" w:rsidRDefault="00FC7E13" w:rsidP="00586EED">
            <w:r>
              <w:t xml:space="preserve">UAT / Testing of the </w:t>
            </w:r>
            <w:r w:rsidR="00A71F01">
              <w:t>MAXQDA</w:t>
            </w:r>
          </w:p>
        </w:tc>
        <w:tc>
          <w:tcPr>
            <w:tcW w:w="2016" w:type="dxa"/>
          </w:tcPr>
          <w:p w14:paraId="128D60A2" w14:textId="77777777" w:rsidR="00FC7E13" w:rsidRPr="00313F86" w:rsidRDefault="00FC7E13" w:rsidP="00586EED">
            <w:r>
              <w:t>The Kings Fund</w:t>
            </w:r>
          </w:p>
        </w:tc>
      </w:tr>
    </w:tbl>
    <w:p w14:paraId="0719E7F5" w14:textId="77777777" w:rsidR="00FC7E13" w:rsidRPr="006070F4" w:rsidRDefault="00FC7E13" w:rsidP="00FC7E13"/>
    <w:p w14:paraId="6CCA64FB" w14:textId="75D22B79" w:rsidR="003E5552" w:rsidRDefault="003E5552" w:rsidP="003E5552">
      <w:pPr>
        <w:pStyle w:val="Heading3"/>
      </w:pPr>
      <w:bookmarkStart w:id="170" w:name="_Toc158808436"/>
      <w:r>
        <w:t>Terminal Services</w:t>
      </w:r>
      <w:bookmarkEnd w:id="170"/>
    </w:p>
    <w:p w14:paraId="5259D46F" w14:textId="1228014D" w:rsidR="003E5552" w:rsidRPr="003E5552" w:rsidRDefault="003E5552" w:rsidP="003E5552">
      <w:r>
        <w:t xml:space="preserve">The Kings Fund currently use a Terminal Server hosted in the RedCentric Data Centre </w:t>
      </w:r>
      <w:r w:rsidR="00893D09">
        <w:t xml:space="preserve">that uses can connect to should their workstation fail. This solution will be modernised using Azure Virtual Desktop which can be found in section </w:t>
      </w:r>
      <w:hyperlink w:anchor="_Azure_Virtual_Desktop" w:history="1">
        <w:r w:rsidR="00806B0F">
          <w:rPr>
            <w:rStyle w:val="Hyperlink"/>
          </w:rPr>
          <w:t>5.2.10</w:t>
        </w:r>
      </w:hyperlink>
      <w:r w:rsidR="00307940">
        <w:t>. The AVD environment will include a secure and scalable landing zone for Users to connect to a Windows 10 experience or Remote Application to access Kings Fund applications.</w:t>
      </w:r>
    </w:p>
    <w:p w14:paraId="49582B16" w14:textId="77777777" w:rsidR="00D33A35" w:rsidRDefault="00D33A35" w:rsidP="00D33A35"/>
    <w:p w14:paraId="1A5CDB74" w14:textId="77777777" w:rsidR="00D0687A" w:rsidRDefault="00D0687A" w:rsidP="00D33A35"/>
    <w:p w14:paraId="7FF3DC3E" w14:textId="344EE256" w:rsidR="00D0687A" w:rsidRDefault="00D0687A" w:rsidP="00CF7135">
      <w:pPr>
        <w:pStyle w:val="Heading2"/>
        <w:numPr>
          <w:ilvl w:val="2"/>
          <w:numId w:val="38"/>
        </w:numPr>
      </w:pPr>
      <w:bookmarkStart w:id="171" w:name="_Azure_Virtual_Desktop"/>
      <w:bookmarkStart w:id="172" w:name="_Toc158808437"/>
      <w:bookmarkEnd w:id="171"/>
      <w:r>
        <w:t>Azure Virtual Desktop</w:t>
      </w:r>
      <w:bookmarkEnd w:id="172"/>
    </w:p>
    <w:p w14:paraId="12E0C666" w14:textId="6076FE6B" w:rsidR="00D0687A" w:rsidRDefault="002F6209" w:rsidP="00D33A35">
      <w:r>
        <w:t xml:space="preserve">The Kings Fund have a requirement to replace their currently standalone Terminal Server hosted in the </w:t>
      </w:r>
      <w:r w:rsidR="00C24BC5">
        <w:t xml:space="preserve">Red Centric Data Centre. Azure Virtual Desktop (AVD) was chosen as a suitable replacement as it will integrate with their Intune environment and conditional access policies enforcing both MFA to </w:t>
      </w:r>
      <w:r w:rsidR="00FC11D4">
        <w:t xml:space="preserve">be able to log in to the environment externally and allow them to trial the solution as a possible Modern Work solution going forward. AVD will be used in </w:t>
      </w:r>
      <w:r w:rsidR="008E6339">
        <w:t xml:space="preserve">the </w:t>
      </w:r>
      <w:r w:rsidR="00FC11D4">
        <w:t>interim as a DR workstation in the event of a User having lost/damaged their Kings Fund supplied laptop.</w:t>
      </w:r>
    </w:p>
    <w:p w14:paraId="6FFFC823" w14:textId="2F85D593" w:rsidR="00523B6C" w:rsidRDefault="00D34377" w:rsidP="00D33A35">
      <w:r>
        <w:t xml:space="preserve">Additionally </w:t>
      </w:r>
      <w:r w:rsidR="00AE5A5D">
        <w:t xml:space="preserve">we will be using native automation in AVD to manage load balancing and to </w:t>
      </w:r>
      <w:r>
        <w:t xml:space="preserve">introduce cost savings to </w:t>
      </w:r>
      <w:r w:rsidR="000E0D26">
        <w:t xml:space="preserve">Power on the AVD session upon </w:t>
      </w:r>
      <w:r w:rsidR="00AE5A5D">
        <w:t>Connect meaning a AVD Session Desktop can remain powered off and power on only when needed</w:t>
      </w:r>
      <w:r w:rsidR="000E0D26">
        <w:t xml:space="preserve">. Also </w:t>
      </w:r>
      <w:r w:rsidR="00AE5A5D">
        <w:t xml:space="preserve">as we </w:t>
      </w:r>
      <w:r w:rsidR="000E0D26">
        <w:t xml:space="preserve">will </w:t>
      </w:r>
      <w:r w:rsidR="00AE5A5D">
        <w:t xml:space="preserve">be deploying </w:t>
      </w:r>
      <w:r w:rsidR="000E0D26">
        <w:t>2 Session Hosts that will be identical</w:t>
      </w:r>
      <w:r w:rsidR="00AE5A5D">
        <w:t>, we will use</w:t>
      </w:r>
      <w:r w:rsidR="000E0D26">
        <w:t xml:space="preserve"> Depth load balancing</w:t>
      </w:r>
      <w:r w:rsidR="00AE5A5D">
        <w:t xml:space="preserve"> to automatically power on the additional session host when a minimum of 10 active Users are logged into an Desktop, the other session host will power on and automatically power off when the User activity decreases.</w:t>
      </w:r>
    </w:p>
    <w:p w14:paraId="44EEAD06" w14:textId="75B5C666" w:rsidR="00AE5A5D" w:rsidRDefault="00AE5A5D" w:rsidP="00D33A35">
      <w:r>
        <w:t>As well as Windows 10 Multi-Session Experience we will be publishing the Kings Fund applications as remote applications to give Users the choice of loading an instance of the application instead of a whole Windows 10 Desktop.</w:t>
      </w:r>
    </w:p>
    <w:p w14:paraId="361EB8D5" w14:textId="77777777" w:rsidR="00D34377" w:rsidRDefault="00D34377" w:rsidP="00D33A35"/>
    <w:p w14:paraId="219E0216" w14:textId="66AF35C1" w:rsidR="00D34377" w:rsidRDefault="00D34377" w:rsidP="00D34377">
      <w:pPr>
        <w:pStyle w:val="Heading3"/>
      </w:pPr>
      <w:bookmarkStart w:id="173" w:name="_Toc158808438"/>
      <w:r>
        <w:t>Azure Compute Gallery</w:t>
      </w:r>
      <w:bookmarkEnd w:id="173"/>
    </w:p>
    <w:p w14:paraId="6DEF80EC" w14:textId="0837D9D9" w:rsidR="00F91FAF" w:rsidRDefault="00F91FAF" w:rsidP="00F91FAF">
      <w:r>
        <w:t xml:space="preserve">An Image Gallery is required to store the Gold Image that will be created as part of this Azure Virtual Desktop deployment. An Image Gallery will provide The Kings Fund with a centralised location for Image storage and show all the version history from Initial creation to the latest version they modify so they can track changes. </w:t>
      </w:r>
    </w:p>
    <w:p w14:paraId="16F22119" w14:textId="77777777" w:rsidR="0039426A" w:rsidRDefault="0039426A" w:rsidP="00F91FAF"/>
    <w:tbl>
      <w:tblPr>
        <w:tblStyle w:val="TableGrid"/>
        <w:tblW w:w="0" w:type="auto"/>
        <w:tblLook w:val="04A0" w:firstRow="1" w:lastRow="0" w:firstColumn="1" w:lastColumn="0" w:noHBand="0" w:noVBand="1"/>
      </w:tblPr>
      <w:tblGrid>
        <w:gridCol w:w="3114"/>
        <w:gridCol w:w="4961"/>
      </w:tblGrid>
      <w:tr w:rsidR="0039426A" w14:paraId="276F1BBF"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77DC8B34" w14:textId="77777777" w:rsidR="0039426A" w:rsidRDefault="0039426A" w:rsidP="00586EED">
            <w:r>
              <w:t>Item</w:t>
            </w:r>
          </w:p>
        </w:tc>
        <w:tc>
          <w:tcPr>
            <w:tcW w:w="4961" w:type="dxa"/>
          </w:tcPr>
          <w:p w14:paraId="62D52EBE" w14:textId="77777777" w:rsidR="0039426A" w:rsidRDefault="0039426A" w:rsidP="00586EED">
            <w:r>
              <w:t>Description</w:t>
            </w:r>
          </w:p>
        </w:tc>
      </w:tr>
      <w:tr w:rsidR="0039426A" w14:paraId="438B0317" w14:textId="77777777" w:rsidTr="00586EED">
        <w:tc>
          <w:tcPr>
            <w:tcW w:w="3114" w:type="dxa"/>
          </w:tcPr>
          <w:p w14:paraId="6C88375D" w14:textId="77777777" w:rsidR="0039426A" w:rsidRDefault="0039426A" w:rsidP="00586EED">
            <w:r>
              <w:t>Name:</w:t>
            </w:r>
          </w:p>
        </w:tc>
        <w:tc>
          <w:tcPr>
            <w:tcW w:w="4961" w:type="dxa"/>
          </w:tcPr>
          <w:p w14:paraId="40C0E7D7" w14:textId="4C471191" w:rsidR="0039426A" w:rsidRDefault="0039426A" w:rsidP="00586EED">
            <w:r>
              <w:t>TKFImageGallery</w:t>
            </w:r>
          </w:p>
        </w:tc>
      </w:tr>
      <w:tr w:rsidR="0039426A" w14:paraId="1F68ECF5" w14:textId="77777777" w:rsidTr="00586EED">
        <w:tc>
          <w:tcPr>
            <w:tcW w:w="3114" w:type="dxa"/>
          </w:tcPr>
          <w:p w14:paraId="470256FB" w14:textId="77777777" w:rsidR="0039426A" w:rsidRDefault="0039426A" w:rsidP="00586EED">
            <w:r>
              <w:t>Resource Group:</w:t>
            </w:r>
          </w:p>
        </w:tc>
        <w:tc>
          <w:tcPr>
            <w:tcW w:w="4961" w:type="dxa"/>
          </w:tcPr>
          <w:p w14:paraId="3FCFBBEB" w14:textId="0A3AB318" w:rsidR="0039426A" w:rsidRDefault="0039426A" w:rsidP="00586EED">
            <w:r>
              <w:t>RG-AVD-PROD-UKS-001</w:t>
            </w:r>
          </w:p>
        </w:tc>
      </w:tr>
      <w:tr w:rsidR="0039426A" w14:paraId="6049E88B" w14:textId="77777777" w:rsidTr="00586EED">
        <w:tc>
          <w:tcPr>
            <w:tcW w:w="3114" w:type="dxa"/>
          </w:tcPr>
          <w:p w14:paraId="17572A87" w14:textId="77777777" w:rsidR="0039426A" w:rsidRDefault="0039426A" w:rsidP="00586EED">
            <w:r>
              <w:t>Location:</w:t>
            </w:r>
          </w:p>
        </w:tc>
        <w:tc>
          <w:tcPr>
            <w:tcW w:w="4961" w:type="dxa"/>
          </w:tcPr>
          <w:p w14:paraId="06074760" w14:textId="68EE8589" w:rsidR="0039426A" w:rsidRDefault="0039426A" w:rsidP="00586EED">
            <w:r>
              <w:t>UK South</w:t>
            </w:r>
          </w:p>
        </w:tc>
      </w:tr>
      <w:tr w:rsidR="0039426A" w14:paraId="217905D3" w14:textId="77777777" w:rsidTr="00586EED">
        <w:tc>
          <w:tcPr>
            <w:tcW w:w="3114" w:type="dxa"/>
          </w:tcPr>
          <w:p w14:paraId="0E6AFEF5" w14:textId="77777777" w:rsidR="0039426A" w:rsidRDefault="0039426A" w:rsidP="00586EED">
            <w:r>
              <w:t>Sharing Method:</w:t>
            </w:r>
          </w:p>
        </w:tc>
        <w:tc>
          <w:tcPr>
            <w:tcW w:w="4961" w:type="dxa"/>
          </w:tcPr>
          <w:p w14:paraId="39C3A40B" w14:textId="77777777" w:rsidR="0039426A" w:rsidRDefault="0039426A" w:rsidP="00586EED">
            <w:r>
              <w:t>RBAC</w:t>
            </w:r>
          </w:p>
        </w:tc>
      </w:tr>
      <w:tr w:rsidR="0039426A" w14:paraId="0DAD38DE" w14:textId="77777777" w:rsidTr="00586EED">
        <w:tc>
          <w:tcPr>
            <w:tcW w:w="3114" w:type="dxa"/>
          </w:tcPr>
          <w:p w14:paraId="3AE14299" w14:textId="77777777" w:rsidR="0039426A" w:rsidRDefault="0039426A" w:rsidP="00586EED">
            <w:r>
              <w:t>Group containing Users:</w:t>
            </w:r>
          </w:p>
        </w:tc>
        <w:tc>
          <w:tcPr>
            <w:tcW w:w="4961" w:type="dxa"/>
          </w:tcPr>
          <w:p w14:paraId="6EC4C457" w14:textId="77777777" w:rsidR="0039426A" w:rsidRDefault="0039426A" w:rsidP="00586EED">
            <w:r>
              <w:t>AVD-MGMT-Admins</w:t>
            </w:r>
          </w:p>
        </w:tc>
      </w:tr>
    </w:tbl>
    <w:p w14:paraId="78D51545" w14:textId="77777777" w:rsidR="00D34377" w:rsidRDefault="00D34377" w:rsidP="00D33A35"/>
    <w:p w14:paraId="04752BAC" w14:textId="23A30CC6" w:rsidR="009F78D6" w:rsidRDefault="00D612E6" w:rsidP="009F78D6">
      <w:pPr>
        <w:pStyle w:val="Heading3"/>
      </w:pPr>
      <w:bookmarkStart w:id="174" w:name="_Toc158808439"/>
      <w:r>
        <w:t>Custom RBAC Role and Group</w:t>
      </w:r>
      <w:bookmarkEnd w:id="174"/>
    </w:p>
    <w:p w14:paraId="1C5F224B" w14:textId="6066DC42" w:rsidR="00D612E6" w:rsidRDefault="00095C86" w:rsidP="00D612E6">
      <w:r>
        <w:t xml:space="preserve">The below RBAC Role and Group will be created to provide The Kings Fund with permissions to manage the </w:t>
      </w:r>
      <w:r w:rsidR="00D612E6">
        <w:t>Azure Virtual Desktop</w:t>
      </w:r>
      <w:r>
        <w:t xml:space="preserve"> environment.</w:t>
      </w:r>
    </w:p>
    <w:tbl>
      <w:tblPr>
        <w:tblStyle w:val="TableGrid"/>
        <w:tblW w:w="0" w:type="auto"/>
        <w:tblLook w:val="04A0" w:firstRow="1" w:lastRow="0" w:firstColumn="1" w:lastColumn="0" w:noHBand="0" w:noVBand="1"/>
      </w:tblPr>
      <w:tblGrid>
        <w:gridCol w:w="3114"/>
        <w:gridCol w:w="4961"/>
      </w:tblGrid>
      <w:tr w:rsidR="00D612E6" w14:paraId="12A25090"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08B35CEF" w14:textId="77777777" w:rsidR="00D612E6" w:rsidRDefault="00D612E6" w:rsidP="00586EED">
            <w:r>
              <w:t>Item</w:t>
            </w:r>
          </w:p>
        </w:tc>
        <w:tc>
          <w:tcPr>
            <w:tcW w:w="4961" w:type="dxa"/>
          </w:tcPr>
          <w:p w14:paraId="6400ED73" w14:textId="77777777" w:rsidR="00D612E6" w:rsidRDefault="00D612E6" w:rsidP="00586EED">
            <w:r>
              <w:t>Description</w:t>
            </w:r>
          </w:p>
        </w:tc>
      </w:tr>
      <w:tr w:rsidR="00D612E6" w14:paraId="120780B1" w14:textId="77777777" w:rsidTr="00586EED">
        <w:tc>
          <w:tcPr>
            <w:tcW w:w="3114" w:type="dxa"/>
          </w:tcPr>
          <w:p w14:paraId="77F95A7C" w14:textId="77777777" w:rsidR="00D612E6" w:rsidRDefault="00D612E6" w:rsidP="00586EED">
            <w:r>
              <w:t>Role Name:</w:t>
            </w:r>
          </w:p>
        </w:tc>
        <w:tc>
          <w:tcPr>
            <w:tcW w:w="4961" w:type="dxa"/>
          </w:tcPr>
          <w:p w14:paraId="34112D66" w14:textId="77777777" w:rsidR="00D612E6" w:rsidRDefault="00D612E6" w:rsidP="00586EED">
            <w:r>
              <w:t>AVD-Management</w:t>
            </w:r>
          </w:p>
        </w:tc>
      </w:tr>
      <w:tr w:rsidR="00D612E6" w14:paraId="35F09C0D" w14:textId="77777777" w:rsidTr="00586EED">
        <w:tc>
          <w:tcPr>
            <w:tcW w:w="3114" w:type="dxa"/>
          </w:tcPr>
          <w:p w14:paraId="44E0C996" w14:textId="77777777" w:rsidR="00D612E6" w:rsidRDefault="00D612E6" w:rsidP="00586EED">
            <w:r>
              <w:t>Group:</w:t>
            </w:r>
          </w:p>
        </w:tc>
        <w:tc>
          <w:tcPr>
            <w:tcW w:w="4961" w:type="dxa"/>
          </w:tcPr>
          <w:p w14:paraId="7EA25DAC" w14:textId="77777777" w:rsidR="00D612E6" w:rsidRDefault="00D612E6" w:rsidP="00586EED">
            <w:r>
              <w:t>AVD-MGMT-Admins</w:t>
            </w:r>
          </w:p>
        </w:tc>
      </w:tr>
      <w:tr w:rsidR="00D612E6" w:rsidRPr="00431479" w14:paraId="22613B7F" w14:textId="77777777" w:rsidTr="00586EED">
        <w:tc>
          <w:tcPr>
            <w:tcW w:w="3114" w:type="dxa"/>
          </w:tcPr>
          <w:p w14:paraId="6A9F6F45" w14:textId="77777777" w:rsidR="00D612E6" w:rsidRDefault="00D612E6" w:rsidP="00586EED">
            <w:r>
              <w:t>Users:</w:t>
            </w:r>
          </w:p>
        </w:tc>
        <w:tc>
          <w:tcPr>
            <w:tcW w:w="4961" w:type="dxa"/>
          </w:tcPr>
          <w:p w14:paraId="52CA68F3" w14:textId="77777777" w:rsidR="00D612E6" w:rsidRPr="00DF4A71" w:rsidRDefault="00D612E6" w:rsidP="00586EED">
            <w:pPr>
              <w:rPr>
                <w:lang w:val="pl-PL"/>
              </w:rPr>
            </w:pPr>
            <w:r w:rsidRPr="00DF4A71">
              <w:rPr>
                <w:lang w:val="pl-PL"/>
              </w:rPr>
              <w:t>Habib A</w:t>
            </w:r>
          </w:p>
          <w:p w14:paraId="71CD931D" w14:textId="77777777" w:rsidR="00D612E6" w:rsidRPr="00DF4A71" w:rsidRDefault="00D612E6" w:rsidP="00586EED">
            <w:pPr>
              <w:rPr>
                <w:lang w:val="pl-PL"/>
              </w:rPr>
            </w:pPr>
            <w:r w:rsidRPr="00DF4A71">
              <w:rPr>
                <w:lang w:val="pl-PL"/>
              </w:rPr>
              <w:t>Sam V</w:t>
            </w:r>
          </w:p>
          <w:p w14:paraId="017C8E06" w14:textId="44127507" w:rsidR="00D612E6" w:rsidRPr="00DF4A71" w:rsidRDefault="00D612E6" w:rsidP="00586EED">
            <w:pPr>
              <w:rPr>
                <w:lang w:val="pl-PL"/>
              </w:rPr>
            </w:pPr>
            <w:r w:rsidRPr="00DF4A71">
              <w:rPr>
                <w:lang w:val="pl-PL"/>
              </w:rPr>
              <w:t>Ian P</w:t>
            </w:r>
          </w:p>
        </w:tc>
      </w:tr>
      <w:tr w:rsidR="00D612E6" w14:paraId="05E545D1" w14:textId="77777777" w:rsidTr="00586EED">
        <w:tc>
          <w:tcPr>
            <w:tcW w:w="3114" w:type="dxa"/>
          </w:tcPr>
          <w:p w14:paraId="07343D46" w14:textId="77777777" w:rsidR="00D612E6" w:rsidRDefault="00D612E6" w:rsidP="00586EED">
            <w:r>
              <w:t>RBAC Permissions:</w:t>
            </w:r>
          </w:p>
        </w:tc>
        <w:tc>
          <w:tcPr>
            <w:tcW w:w="4961" w:type="dxa"/>
          </w:tcPr>
          <w:p w14:paraId="7A1F6601" w14:textId="77777777" w:rsidR="00D612E6" w:rsidRDefault="00D612E6" w:rsidP="00586EED">
            <w:r>
              <w:t>Desktop Virtualisation Contributor</w:t>
            </w:r>
          </w:p>
          <w:p w14:paraId="21992612" w14:textId="77777777" w:rsidR="00D612E6" w:rsidRDefault="00D612E6" w:rsidP="00586EED">
            <w:r>
              <w:t>Desktop Virtualisation Application Group Contributor</w:t>
            </w:r>
          </w:p>
          <w:p w14:paraId="0B56396A" w14:textId="77777777" w:rsidR="00D612E6" w:rsidRDefault="00D612E6" w:rsidP="00586EED">
            <w:r>
              <w:t>Desktop Virtualisation Workspace Contributor</w:t>
            </w:r>
          </w:p>
        </w:tc>
      </w:tr>
      <w:tr w:rsidR="00D612E6" w14:paraId="65D7DDF8" w14:textId="77777777" w:rsidTr="00586EED">
        <w:tc>
          <w:tcPr>
            <w:tcW w:w="3114" w:type="dxa"/>
          </w:tcPr>
          <w:p w14:paraId="47B42024" w14:textId="77777777" w:rsidR="00D612E6" w:rsidRDefault="00D612E6" w:rsidP="00586EED">
            <w:r>
              <w:t>Assignations:</w:t>
            </w:r>
          </w:p>
        </w:tc>
        <w:tc>
          <w:tcPr>
            <w:tcW w:w="4961" w:type="dxa"/>
          </w:tcPr>
          <w:p w14:paraId="6441EE47" w14:textId="77777777" w:rsidR="00D612E6" w:rsidRDefault="00D612E6" w:rsidP="00586EED">
            <w:r>
              <w:t>Resource Group:</w:t>
            </w:r>
          </w:p>
          <w:p w14:paraId="505EF488" w14:textId="1FDCDDD6" w:rsidR="00D612E6" w:rsidRDefault="00095C86" w:rsidP="00586EED">
            <w:r>
              <w:t>RG-AVD-PROD-UKS-001</w:t>
            </w:r>
            <w:r w:rsidR="00D612E6">
              <w:t xml:space="preserve"> - Contains all PaaS Components related to Azure Virtual Desktop such as Host Pools, Application Groups, Workspace etc. This will provide the Administration Team full management access to the Solution.</w:t>
            </w:r>
          </w:p>
        </w:tc>
      </w:tr>
    </w:tbl>
    <w:p w14:paraId="16C844ED" w14:textId="77777777" w:rsidR="00D612E6" w:rsidRPr="00D612E6" w:rsidRDefault="00D612E6" w:rsidP="00D612E6"/>
    <w:p w14:paraId="2359BE0E" w14:textId="3546EAFE" w:rsidR="00D452A0" w:rsidRDefault="00D452A0" w:rsidP="00D452A0">
      <w:pPr>
        <w:pStyle w:val="Heading3"/>
      </w:pPr>
      <w:bookmarkStart w:id="175" w:name="_Toc158808440"/>
      <w:r>
        <w:t>Gold Image</w:t>
      </w:r>
      <w:bookmarkEnd w:id="175"/>
    </w:p>
    <w:p w14:paraId="627CFB56" w14:textId="71E5C8A1" w:rsidR="00A43211" w:rsidRDefault="00A43211" w:rsidP="00A43211">
      <w:r>
        <w:t xml:space="preserve">During discussions, it was agreed that a Gold Image will be created to ensure that if/when Azure Virtual Desktop scales out a uniformed image is used to ensure </w:t>
      </w:r>
      <w:r w:rsidR="004C56B8">
        <w:t>The Kings Fund</w:t>
      </w:r>
      <w:r>
        <w:t xml:space="preserve"> standards are met. </w:t>
      </w:r>
    </w:p>
    <w:p w14:paraId="6FC2F897" w14:textId="77777777" w:rsidR="00A43211" w:rsidRDefault="00A43211" w:rsidP="00A43211"/>
    <w:tbl>
      <w:tblPr>
        <w:tblStyle w:val="TableGrid"/>
        <w:tblW w:w="9855" w:type="dxa"/>
        <w:tblLook w:val="04A0" w:firstRow="1" w:lastRow="0" w:firstColumn="1" w:lastColumn="0" w:noHBand="0" w:noVBand="1"/>
      </w:tblPr>
      <w:tblGrid>
        <w:gridCol w:w="3114"/>
        <w:gridCol w:w="6741"/>
      </w:tblGrid>
      <w:tr w:rsidR="00A43211" w14:paraId="058671BF"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25C7BDB5" w14:textId="77777777" w:rsidR="00A43211" w:rsidRDefault="00A43211" w:rsidP="00586EED">
            <w:r>
              <w:t>Item</w:t>
            </w:r>
          </w:p>
        </w:tc>
        <w:tc>
          <w:tcPr>
            <w:tcW w:w="6741" w:type="dxa"/>
          </w:tcPr>
          <w:p w14:paraId="7AC57E2D" w14:textId="77777777" w:rsidR="00A43211" w:rsidRDefault="00A43211" w:rsidP="00586EED">
            <w:r>
              <w:t>Description</w:t>
            </w:r>
          </w:p>
        </w:tc>
      </w:tr>
      <w:tr w:rsidR="00A43211" w14:paraId="29C05776" w14:textId="77777777" w:rsidTr="00586EED">
        <w:tc>
          <w:tcPr>
            <w:tcW w:w="3114" w:type="dxa"/>
          </w:tcPr>
          <w:p w14:paraId="11C6675C" w14:textId="77777777" w:rsidR="00A43211" w:rsidRDefault="00A43211" w:rsidP="00586EED">
            <w:r>
              <w:t>Name:</w:t>
            </w:r>
          </w:p>
        </w:tc>
        <w:tc>
          <w:tcPr>
            <w:tcW w:w="6741" w:type="dxa"/>
          </w:tcPr>
          <w:p w14:paraId="0377E607" w14:textId="77777777" w:rsidR="00A43211" w:rsidRDefault="00A43211" w:rsidP="00586EED">
            <w:r>
              <w:t>AVD-GOLD-W10M365-01</w:t>
            </w:r>
          </w:p>
        </w:tc>
      </w:tr>
      <w:tr w:rsidR="00A43211" w14:paraId="0D912340" w14:textId="77777777" w:rsidTr="00586EED">
        <w:tc>
          <w:tcPr>
            <w:tcW w:w="3114" w:type="dxa"/>
          </w:tcPr>
          <w:p w14:paraId="52E81731" w14:textId="77777777" w:rsidR="00A43211" w:rsidRDefault="00A43211" w:rsidP="00586EED">
            <w:r>
              <w:t>Gallery Store:</w:t>
            </w:r>
          </w:p>
        </w:tc>
        <w:tc>
          <w:tcPr>
            <w:tcW w:w="6741" w:type="dxa"/>
          </w:tcPr>
          <w:p w14:paraId="2CCE9E06" w14:textId="5F2D574B" w:rsidR="00A43211" w:rsidRDefault="00A43211" w:rsidP="00586EED">
            <w:r>
              <w:t>TKFImageGallery</w:t>
            </w:r>
          </w:p>
        </w:tc>
      </w:tr>
      <w:tr w:rsidR="00A43211" w14:paraId="17CE4A33" w14:textId="77777777" w:rsidTr="00586EED">
        <w:tc>
          <w:tcPr>
            <w:tcW w:w="3114" w:type="dxa"/>
          </w:tcPr>
          <w:p w14:paraId="14020447" w14:textId="77777777" w:rsidR="00A43211" w:rsidRDefault="00A43211" w:rsidP="00A43211">
            <w:r>
              <w:t>Resource Group:</w:t>
            </w:r>
          </w:p>
        </w:tc>
        <w:tc>
          <w:tcPr>
            <w:tcW w:w="6741" w:type="dxa"/>
          </w:tcPr>
          <w:p w14:paraId="2C6AC9D9" w14:textId="6CD005D1" w:rsidR="00A43211" w:rsidRDefault="00A43211" w:rsidP="00A43211">
            <w:r>
              <w:t>RG-AVD-PROD-UKS-001</w:t>
            </w:r>
          </w:p>
        </w:tc>
      </w:tr>
      <w:tr w:rsidR="00A43211" w14:paraId="607D0904" w14:textId="77777777" w:rsidTr="00586EED">
        <w:tc>
          <w:tcPr>
            <w:tcW w:w="3114" w:type="dxa"/>
          </w:tcPr>
          <w:p w14:paraId="60013B20" w14:textId="77777777" w:rsidR="00A43211" w:rsidRDefault="00A43211" w:rsidP="00A43211">
            <w:r>
              <w:t>Location:</w:t>
            </w:r>
          </w:p>
        </w:tc>
        <w:tc>
          <w:tcPr>
            <w:tcW w:w="6741" w:type="dxa"/>
          </w:tcPr>
          <w:p w14:paraId="2A462819" w14:textId="4E0C86F4" w:rsidR="00A43211" w:rsidRDefault="00A43211" w:rsidP="00A43211">
            <w:r>
              <w:t>UK South</w:t>
            </w:r>
          </w:p>
        </w:tc>
      </w:tr>
      <w:tr w:rsidR="00A43211" w14:paraId="10C34F88" w14:textId="77777777" w:rsidTr="00586EED">
        <w:tc>
          <w:tcPr>
            <w:tcW w:w="3114" w:type="dxa"/>
          </w:tcPr>
          <w:p w14:paraId="37CFD8A9" w14:textId="77777777" w:rsidR="00A43211" w:rsidRDefault="00A43211" w:rsidP="00A43211">
            <w:r>
              <w:t>OS:</w:t>
            </w:r>
          </w:p>
        </w:tc>
        <w:tc>
          <w:tcPr>
            <w:tcW w:w="6741" w:type="dxa"/>
          </w:tcPr>
          <w:p w14:paraId="3BB7AF0D" w14:textId="7377334A" w:rsidR="00A43211" w:rsidRDefault="00A43211" w:rsidP="00A43211">
            <w:r>
              <w:t>Windows 10 Enterprise Multi-Sesson + M365 (Full Suite)</w:t>
            </w:r>
          </w:p>
        </w:tc>
      </w:tr>
      <w:tr w:rsidR="00A43211" w14:paraId="0E8B8E06" w14:textId="77777777" w:rsidTr="00586EED">
        <w:tc>
          <w:tcPr>
            <w:tcW w:w="3114" w:type="dxa"/>
          </w:tcPr>
          <w:p w14:paraId="2FCEC4A9" w14:textId="77777777" w:rsidR="00A43211" w:rsidRDefault="00A43211" w:rsidP="00A43211">
            <w:r>
              <w:t>Sys Prep:</w:t>
            </w:r>
          </w:p>
        </w:tc>
        <w:tc>
          <w:tcPr>
            <w:tcW w:w="6741" w:type="dxa"/>
          </w:tcPr>
          <w:p w14:paraId="2A5B6056" w14:textId="77777777" w:rsidR="00A43211" w:rsidRDefault="00A43211" w:rsidP="00A43211">
            <w:r>
              <w:t>Generalized / Sysprep / OOBE</w:t>
            </w:r>
          </w:p>
        </w:tc>
      </w:tr>
      <w:tr w:rsidR="00A43211" w14:paraId="0F03BC42" w14:textId="77777777" w:rsidTr="00586EED">
        <w:tc>
          <w:tcPr>
            <w:tcW w:w="3114" w:type="dxa"/>
          </w:tcPr>
          <w:p w14:paraId="1AD43A4C" w14:textId="77777777" w:rsidR="00A43211" w:rsidRDefault="00A43211" w:rsidP="00A43211">
            <w:r>
              <w:t>Disk Type:</w:t>
            </w:r>
          </w:p>
        </w:tc>
        <w:tc>
          <w:tcPr>
            <w:tcW w:w="6741" w:type="dxa"/>
          </w:tcPr>
          <w:p w14:paraId="5ACD3F56" w14:textId="77777777" w:rsidR="00A43211" w:rsidRDefault="00A43211" w:rsidP="00A43211">
            <w:r>
              <w:t>Premium SSD</w:t>
            </w:r>
          </w:p>
        </w:tc>
      </w:tr>
      <w:tr w:rsidR="00A43211" w14:paraId="3BB49040" w14:textId="77777777" w:rsidTr="00586EED">
        <w:tc>
          <w:tcPr>
            <w:tcW w:w="3114" w:type="dxa"/>
          </w:tcPr>
          <w:p w14:paraId="1D59E6AD" w14:textId="77777777" w:rsidR="00A43211" w:rsidRDefault="00A43211" w:rsidP="00A43211">
            <w:r>
              <w:t>Gen:</w:t>
            </w:r>
          </w:p>
        </w:tc>
        <w:tc>
          <w:tcPr>
            <w:tcW w:w="6741" w:type="dxa"/>
          </w:tcPr>
          <w:p w14:paraId="1CF34541" w14:textId="77777777" w:rsidR="00A43211" w:rsidRDefault="00A43211" w:rsidP="00A43211">
            <w:r>
              <w:t>Gen1</w:t>
            </w:r>
          </w:p>
        </w:tc>
      </w:tr>
      <w:tr w:rsidR="00A43211" w14:paraId="42A1F45F" w14:textId="77777777" w:rsidTr="00586EED">
        <w:tc>
          <w:tcPr>
            <w:tcW w:w="3114" w:type="dxa"/>
          </w:tcPr>
          <w:p w14:paraId="190EC596" w14:textId="77777777" w:rsidR="00A43211" w:rsidRDefault="00A43211" w:rsidP="00A43211">
            <w:r>
              <w:t>Identity Provider:</w:t>
            </w:r>
          </w:p>
        </w:tc>
        <w:tc>
          <w:tcPr>
            <w:tcW w:w="6741" w:type="dxa"/>
          </w:tcPr>
          <w:p w14:paraId="66BED944" w14:textId="3B92786C" w:rsidR="00A43211" w:rsidRDefault="00A43211" w:rsidP="00A43211">
            <w:r>
              <w:t>Active Directory</w:t>
            </w:r>
            <w:r w:rsidR="00E22643">
              <w:t xml:space="preserve"> – carina.musca.org.uk</w:t>
            </w:r>
          </w:p>
        </w:tc>
      </w:tr>
      <w:tr w:rsidR="00A43211" w:rsidRPr="00A45EB0" w14:paraId="49E9D689" w14:textId="77777777" w:rsidTr="00586EED">
        <w:tc>
          <w:tcPr>
            <w:tcW w:w="3114" w:type="dxa"/>
          </w:tcPr>
          <w:p w14:paraId="5A28C537" w14:textId="77777777" w:rsidR="00A43211" w:rsidRDefault="00A43211" w:rsidP="00A43211">
            <w:r>
              <w:t>Applications to be installed:</w:t>
            </w:r>
          </w:p>
        </w:tc>
        <w:tc>
          <w:tcPr>
            <w:tcW w:w="6741" w:type="dxa"/>
          </w:tcPr>
          <w:p w14:paraId="6922AD9D" w14:textId="77777777" w:rsidR="00A43211" w:rsidRDefault="00A43211" w:rsidP="00A43211">
            <w:r>
              <w:t>Microsoft Teams</w:t>
            </w:r>
          </w:p>
          <w:p w14:paraId="726B49AE" w14:textId="77777777" w:rsidR="00A43211" w:rsidRPr="003F2B84" w:rsidRDefault="00A43211" w:rsidP="00A43211">
            <w:r w:rsidRPr="003F2B84">
              <w:t>Office Suite (latest version) – Word, Excel, Power</w:t>
            </w:r>
            <w:r>
              <w:t>Point and Outlook</w:t>
            </w:r>
          </w:p>
          <w:p w14:paraId="18F69CC3" w14:textId="77777777" w:rsidR="00A43211" w:rsidRDefault="00A43211" w:rsidP="00A43211">
            <w:pPr>
              <w:rPr>
                <w:i/>
                <w:iCs/>
              </w:rPr>
            </w:pPr>
            <w:r>
              <w:rPr>
                <w:i/>
                <w:iCs/>
              </w:rPr>
              <w:t>Office will optimisations applied for OneDrive and Teams to support Multi-Session Desktops.</w:t>
            </w:r>
          </w:p>
          <w:p w14:paraId="464F7F3C" w14:textId="77777777" w:rsidR="00A43211" w:rsidRDefault="00A43211" w:rsidP="00A43211">
            <w:r>
              <w:t>Microsoft Edge</w:t>
            </w:r>
          </w:p>
          <w:p w14:paraId="1D20C245" w14:textId="77777777" w:rsidR="00D779D2" w:rsidRDefault="00D779D2" w:rsidP="00A43211">
            <w:r>
              <w:t>Dynamics</w:t>
            </w:r>
          </w:p>
          <w:p w14:paraId="177BC929" w14:textId="77777777" w:rsidR="00D779D2" w:rsidRDefault="00D779D2" w:rsidP="00A43211">
            <w:r>
              <w:t>Zoom</w:t>
            </w:r>
          </w:p>
          <w:p w14:paraId="06C780A1" w14:textId="5C337D22" w:rsidR="00D779D2" w:rsidRDefault="00D779D2" w:rsidP="00A43211">
            <w:r>
              <w:t>MAXQDA</w:t>
            </w:r>
          </w:p>
          <w:p w14:paraId="46382D18" w14:textId="51CD812C" w:rsidR="00D779D2" w:rsidRDefault="00D779D2" w:rsidP="00A43211">
            <w:r>
              <w:t>H+M</w:t>
            </w:r>
          </w:p>
          <w:p w14:paraId="07BECDA0" w14:textId="6F6DB929" w:rsidR="00D779D2" w:rsidRDefault="00D779D2" w:rsidP="00A43211">
            <w:r>
              <w:t>Benefactor</w:t>
            </w:r>
          </w:p>
          <w:p w14:paraId="016CE716" w14:textId="54FD173D" w:rsidR="00D779D2" w:rsidRPr="000037B1" w:rsidRDefault="00E22643" w:rsidP="00055BE2">
            <w:r>
              <w:t>Fresh Discovery Agent</w:t>
            </w:r>
          </w:p>
        </w:tc>
      </w:tr>
      <w:tr w:rsidR="00A43211" w:rsidRPr="00CA27A6" w14:paraId="09A22932" w14:textId="77777777" w:rsidTr="00586EED">
        <w:tc>
          <w:tcPr>
            <w:tcW w:w="3114" w:type="dxa"/>
          </w:tcPr>
          <w:p w14:paraId="2AD831AB" w14:textId="77777777" w:rsidR="00A43211" w:rsidRDefault="00A43211" w:rsidP="00A43211">
            <w:r>
              <w:t>RDP Shortpath</w:t>
            </w:r>
          </w:p>
        </w:tc>
        <w:tc>
          <w:tcPr>
            <w:tcW w:w="6741" w:type="dxa"/>
          </w:tcPr>
          <w:p w14:paraId="42F641A4" w14:textId="77777777" w:rsidR="00A43211" w:rsidRDefault="00A43211" w:rsidP="00A43211">
            <w:r>
              <w:t>RDP ShortPath for AVD will be enabled. This will establish a direct UDP connection between the Windows Remote Desktop Client and Session Host ultimately reducing the time to load the Session Desktop and improving performance.</w:t>
            </w:r>
          </w:p>
          <w:p w14:paraId="7C410638" w14:textId="77777777" w:rsidR="00A43211" w:rsidRDefault="00A43211" w:rsidP="00A43211">
            <w:r>
              <w:t>To enable this the following GPO will be created:</w:t>
            </w:r>
          </w:p>
          <w:p w14:paraId="659883C9" w14:textId="77777777" w:rsidR="00A43211" w:rsidRDefault="00A43211" w:rsidP="00A43211">
            <w:r>
              <w:t>Name: AVD-RDPShortPath</w:t>
            </w:r>
          </w:p>
          <w:p w14:paraId="27049029" w14:textId="5213434B" w:rsidR="00A43211" w:rsidRDefault="00A43211" w:rsidP="00A43211">
            <w:r>
              <w:t xml:space="preserve">Associated OU: </w:t>
            </w:r>
            <w:r w:rsidR="00055BE2">
              <w:t>CARINA.</w:t>
            </w:r>
            <w:r w:rsidR="00E22643">
              <w:t>MUSCA</w:t>
            </w:r>
            <w:r>
              <w:t xml:space="preserve"> &gt; Azure &gt; AVD &gt; Session Hosts</w:t>
            </w:r>
          </w:p>
          <w:p w14:paraId="751B3C13" w14:textId="77777777" w:rsidR="00A43211" w:rsidRDefault="00A43211" w:rsidP="00A43211">
            <w:r>
              <w:t>Setting:</w:t>
            </w:r>
          </w:p>
          <w:p w14:paraId="30DC942C" w14:textId="77777777" w:rsidR="00A43211" w:rsidRDefault="00A43211" w:rsidP="00A43211">
            <w:r w:rsidRPr="00AB1653">
              <w:t>Computer Configuration &gt; Administrative Templates &gt; Windows Components &gt; Remote Desktop Services &gt; Remote Desktop Session Host &gt; Azure Virtual Desktop</w:t>
            </w:r>
            <w:r>
              <w:t xml:space="preserve"> &gt; Enable RDP Shortpath for Managed Networks.</w:t>
            </w:r>
          </w:p>
          <w:p w14:paraId="192D2BC9" w14:textId="77777777" w:rsidR="00A43211" w:rsidRDefault="00A43211" w:rsidP="00A43211">
            <w:r>
              <w:t>This will be set to Enabled and port set to 3390.</w:t>
            </w:r>
          </w:p>
          <w:p w14:paraId="74F582A7" w14:textId="77777777" w:rsidR="00A43211" w:rsidRPr="006858CB" w:rsidRDefault="00A43211" w:rsidP="00A43211">
            <w:pPr>
              <w:rPr>
                <w:i/>
                <w:iCs/>
              </w:rPr>
            </w:pPr>
            <w:r>
              <w:rPr>
                <w:i/>
                <w:iCs/>
              </w:rPr>
              <w:t>*Windows Firewall on the AVD Session Hosts will be modified to allow port 3390.</w:t>
            </w:r>
          </w:p>
        </w:tc>
      </w:tr>
      <w:tr w:rsidR="004C56B8" w:rsidRPr="00CA27A6" w14:paraId="6770F429" w14:textId="77777777" w:rsidTr="00586EED">
        <w:tc>
          <w:tcPr>
            <w:tcW w:w="3114" w:type="dxa"/>
          </w:tcPr>
          <w:p w14:paraId="3D28CC63" w14:textId="149B8BC1" w:rsidR="004C56B8" w:rsidRPr="004C56B8" w:rsidRDefault="004C56B8" w:rsidP="00A43211">
            <w:pPr>
              <w:rPr>
                <w:b/>
                <w:bCs/>
              </w:rPr>
            </w:pPr>
            <w:r>
              <w:rPr>
                <w:b/>
                <w:bCs/>
              </w:rPr>
              <w:t>Build Note:</w:t>
            </w:r>
          </w:p>
        </w:tc>
        <w:tc>
          <w:tcPr>
            <w:tcW w:w="6741" w:type="dxa"/>
          </w:tcPr>
          <w:p w14:paraId="6135C91B" w14:textId="1BDDACEF" w:rsidR="004C56B8" w:rsidRDefault="004C56B8" w:rsidP="00A43211">
            <w:r>
              <w:t>The Kings Fund will be responsible for installing the non-Microsoft native applications and ensuring their functionality on a Windows 10 Multi-Session desktop experience.</w:t>
            </w:r>
          </w:p>
        </w:tc>
      </w:tr>
    </w:tbl>
    <w:p w14:paraId="558E0AD0" w14:textId="77777777" w:rsidR="00D0687A" w:rsidRDefault="00D0687A" w:rsidP="00D33A35"/>
    <w:p w14:paraId="00DDEF11" w14:textId="42FCCE9C" w:rsidR="005373D2" w:rsidRDefault="005373D2" w:rsidP="005373D2">
      <w:pPr>
        <w:pStyle w:val="Heading3"/>
      </w:pPr>
      <w:bookmarkStart w:id="176" w:name="_Toc158808441"/>
      <w:r>
        <w:t>Applications</w:t>
      </w:r>
      <w:bookmarkEnd w:id="176"/>
    </w:p>
    <w:p w14:paraId="27E2C62D" w14:textId="529E5CEE" w:rsidR="002C6624" w:rsidRPr="002C6624" w:rsidRDefault="002C6624" w:rsidP="002C6624">
      <w:r>
        <w:t>As part of the Image Capture, the following applications will be installed on the Gold Image. The Kings Fund will be responsible for installing the non-Microsoft standard software.</w:t>
      </w:r>
    </w:p>
    <w:tbl>
      <w:tblPr>
        <w:tblStyle w:val="TableGrid"/>
        <w:tblW w:w="0" w:type="auto"/>
        <w:tblLook w:val="04A0" w:firstRow="1" w:lastRow="0" w:firstColumn="1" w:lastColumn="0" w:noHBand="0" w:noVBand="1"/>
      </w:tblPr>
      <w:tblGrid>
        <w:gridCol w:w="2190"/>
        <w:gridCol w:w="2928"/>
        <w:gridCol w:w="2093"/>
        <w:gridCol w:w="2531"/>
      </w:tblGrid>
      <w:tr w:rsidR="00B534CE" w14:paraId="1030F8B6" w14:textId="77777777" w:rsidTr="00586EED">
        <w:trPr>
          <w:cnfStyle w:val="100000000000" w:firstRow="1" w:lastRow="0" w:firstColumn="0" w:lastColumn="0" w:oddVBand="0" w:evenVBand="0" w:oddHBand="0" w:evenHBand="0" w:firstRowFirstColumn="0" w:firstRowLastColumn="0" w:lastRowFirstColumn="0" w:lastRowLastColumn="0"/>
        </w:trPr>
        <w:tc>
          <w:tcPr>
            <w:tcW w:w="2190" w:type="dxa"/>
          </w:tcPr>
          <w:p w14:paraId="73B8F75D" w14:textId="77777777" w:rsidR="00B534CE" w:rsidRDefault="00B534CE" w:rsidP="00586EED">
            <w:r>
              <w:t>Item</w:t>
            </w:r>
          </w:p>
        </w:tc>
        <w:tc>
          <w:tcPr>
            <w:tcW w:w="2928" w:type="dxa"/>
          </w:tcPr>
          <w:p w14:paraId="19F6B27C" w14:textId="77777777" w:rsidR="00B534CE" w:rsidRDefault="00B534CE" w:rsidP="00586EED">
            <w:r>
              <w:t>Description</w:t>
            </w:r>
          </w:p>
        </w:tc>
        <w:tc>
          <w:tcPr>
            <w:tcW w:w="2093" w:type="dxa"/>
          </w:tcPr>
          <w:p w14:paraId="2829F0BA" w14:textId="77777777" w:rsidR="00B534CE" w:rsidRDefault="00B534CE" w:rsidP="00586EED">
            <w:r>
              <w:t>Accessibility</w:t>
            </w:r>
          </w:p>
        </w:tc>
        <w:tc>
          <w:tcPr>
            <w:tcW w:w="2531" w:type="dxa"/>
          </w:tcPr>
          <w:p w14:paraId="6C04D374" w14:textId="77777777" w:rsidR="00B534CE" w:rsidRDefault="00B534CE" w:rsidP="00586EED">
            <w:r>
              <w:t>Installer</w:t>
            </w:r>
          </w:p>
        </w:tc>
      </w:tr>
      <w:tr w:rsidR="00B534CE" w14:paraId="4D610D9D" w14:textId="77777777" w:rsidTr="00586EED">
        <w:tc>
          <w:tcPr>
            <w:tcW w:w="2190" w:type="dxa"/>
          </w:tcPr>
          <w:p w14:paraId="41C2236D" w14:textId="77777777" w:rsidR="00B534CE" w:rsidRDefault="00B534CE" w:rsidP="00586EED">
            <w:r>
              <w:t>M365 Office Suite</w:t>
            </w:r>
          </w:p>
        </w:tc>
        <w:tc>
          <w:tcPr>
            <w:tcW w:w="2928" w:type="dxa"/>
          </w:tcPr>
          <w:p w14:paraId="4FD5E71C" w14:textId="77777777" w:rsidR="00B534CE" w:rsidRDefault="00B534CE" w:rsidP="00586EED">
            <w:r>
              <w:t>Used for OneDrive and Document Management.</w:t>
            </w:r>
          </w:p>
        </w:tc>
        <w:tc>
          <w:tcPr>
            <w:tcW w:w="2093" w:type="dxa"/>
          </w:tcPr>
          <w:p w14:paraId="5C100732" w14:textId="77777777" w:rsidR="00B534CE" w:rsidRDefault="00B534CE" w:rsidP="00586EED">
            <w:r>
              <w:t>Desktop</w:t>
            </w:r>
          </w:p>
        </w:tc>
        <w:tc>
          <w:tcPr>
            <w:tcW w:w="2531" w:type="dxa"/>
          </w:tcPr>
          <w:p w14:paraId="6DF0E3D3" w14:textId="77777777" w:rsidR="00B534CE" w:rsidRDefault="00B534CE" w:rsidP="00586EED">
            <w:r>
              <w:t>Transparity</w:t>
            </w:r>
          </w:p>
        </w:tc>
      </w:tr>
      <w:tr w:rsidR="007B5B77" w14:paraId="1C96D28E" w14:textId="77777777" w:rsidTr="00586EED">
        <w:tc>
          <w:tcPr>
            <w:tcW w:w="2190" w:type="dxa"/>
          </w:tcPr>
          <w:p w14:paraId="3358B258" w14:textId="6210186E" w:rsidR="007B5B77" w:rsidRDefault="007B5B77" w:rsidP="00586EED">
            <w:r>
              <w:t>FS Logix</w:t>
            </w:r>
          </w:p>
        </w:tc>
        <w:tc>
          <w:tcPr>
            <w:tcW w:w="2928" w:type="dxa"/>
          </w:tcPr>
          <w:p w14:paraId="6CBEB83A" w14:textId="7FCE9D7F" w:rsidR="007B5B77" w:rsidRDefault="007B5B77" w:rsidP="00586EED">
            <w:r>
              <w:t>Used for Profile Management</w:t>
            </w:r>
          </w:p>
        </w:tc>
        <w:tc>
          <w:tcPr>
            <w:tcW w:w="2093" w:type="dxa"/>
          </w:tcPr>
          <w:p w14:paraId="6BAE763D" w14:textId="7CE4409B" w:rsidR="007B5B77" w:rsidRDefault="00236BC6" w:rsidP="00586EED">
            <w:r>
              <w:t>N/A – embedded</w:t>
            </w:r>
          </w:p>
        </w:tc>
        <w:tc>
          <w:tcPr>
            <w:tcW w:w="2531" w:type="dxa"/>
          </w:tcPr>
          <w:p w14:paraId="1EFAF507" w14:textId="4D825F9C" w:rsidR="007B5B77" w:rsidRDefault="00236BC6" w:rsidP="00586EED">
            <w:r>
              <w:t>Transparity</w:t>
            </w:r>
          </w:p>
        </w:tc>
      </w:tr>
      <w:tr w:rsidR="00B534CE" w14:paraId="2CD6FC5C" w14:textId="77777777" w:rsidTr="00586EED">
        <w:tc>
          <w:tcPr>
            <w:tcW w:w="2190" w:type="dxa"/>
          </w:tcPr>
          <w:p w14:paraId="1F541289" w14:textId="24145FFD" w:rsidR="00B534CE" w:rsidRDefault="00B534CE" w:rsidP="00586EED">
            <w:r>
              <w:t>Microsoft Edge</w:t>
            </w:r>
          </w:p>
        </w:tc>
        <w:tc>
          <w:tcPr>
            <w:tcW w:w="2928" w:type="dxa"/>
          </w:tcPr>
          <w:p w14:paraId="7757C4B8" w14:textId="5E8BBF08" w:rsidR="00B534CE" w:rsidRDefault="00B534CE" w:rsidP="00586EED">
            <w:r>
              <w:t>Used for Web browsing</w:t>
            </w:r>
          </w:p>
        </w:tc>
        <w:tc>
          <w:tcPr>
            <w:tcW w:w="2093" w:type="dxa"/>
          </w:tcPr>
          <w:p w14:paraId="7D22B476" w14:textId="2D5BD86C" w:rsidR="00B534CE" w:rsidRDefault="00B534CE" w:rsidP="00586EED">
            <w:r>
              <w:t>Desktop</w:t>
            </w:r>
          </w:p>
        </w:tc>
        <w:tc>
          <w:tcPr>
            <w:tcW w:w="2531" w:type="dxa"/>
          </w:tcPr>
          <w:p w14:paraId="3772092E" w14:textId="77777777" w:rsidR="00B534CE" w:rsidRDefault="00B534CE" w:rsidP="00586EED">
            <w:r>
              <w:t>Transparity</w:t>
            </w:r>
          </w:p>
        </w:tc>
      </w:tr>
      <w:tr w:rsidR="00B534CE" w14:paraId="5782B398" w14:textId="77777777" w:rsidTr="00586EED">
        <w:tc>
          <w:tcPr>
            <w:tcW w:w="2190" w:type="dxa"/>
          </w:tcPr>
          <w:p w14:paraId="4E9C164F" w14:textId="32E880DF" w:rsidR="00B534CE" w:rsidRDefault="00F86DEE" w:rsidP="00586EED">
            <w:r>
              <w:t>Dynamics</w:t>
            </w:r>
          </w:p>
        </w:tc>
        <w:tc>
          <w:tcPr>
            <w:tcW w:w="2928" w:type="dxa"/>
          </w:tcPr>
          <w:p w14:paraId="5510BA14" w14:textId="3324AB58" w:rsidR="00B534CE" w:rsidRDefault="00F86DEE" w:rsidP="00586EED">
            <w:r>
              <w:t>Used for Business Central</w:t>
            </w:r>
          </w:p>
        </w:tc>
        <w:tc>
          <w:tcPr>
            <w:tcW w:w="2093" w:type="dxa"/>
          </w:tcPr>
          <w:p w14:paraId="7DBF61E3" w14:textId="46C80B0B" w:rsidR="00F86DEE" w:rsidRDefault="00F86DEE" w:rsidP="00F86DEE">
            <w:r>
              <w:t>Desktop</w:t>
            </w:r>
          </w:p>
        </w:tc>
        <w:tc>
          <w:tcPr>
            <w:tcW w:w="2531" w:type="dxa"/>
          </w:tcPr>
          <w:p w14:paraId="321B2C64" w14:textId="407ECE82" w:rsidR="00B534CE" w:rsidRDefault="00F86DEE" w:rsidP="00586EED">
            <w:r>
              <w:t>The Kings Fund</w:t>
            </w:r>
          </w:p>
        </w:tc>
      </w:tr>
      <w:tr w:rsidR="00F86DEE" w14:paraId="550F78FC" w14:textId="77777777" w:rsidTr="00586EED">
        <w:tc>
          <w:tcPr>
            <w:tcW w:w="2190" w:type="dxa"/>
          </w:tcPr>
          <w:p w14:paraId="4C30C20F" w14:textId="422AC781" w:rsidR="00F86DEE" w:rsidRDefault="00F86DEE" w:rsidP="00F86DEE">
            <w:r>
              <w:t>Zoom</w:t>
            </w:r>
          </w:p>
        </w:tc>
        <w:tc>
          <w:tcPr>
            <w:tcW w:w="2928" w:type="dxa"/>
          </w:tcPr>
          <w:p w14:paraId="05918C40" w14:textId="060D7251" w:rsidR="00F86DEE" w:rsidRDefault="00F86DEE" w:rsidP="00F86DEE">
            <w:r>
              <w:t>Used for External Meetings</w:t>
            </w:r>
          </w:p>
        </w:tc>
        <w:tc>
          <w:tcPr>
            <w:tcW w:w="2093" w:type="dxa"/>
          </w:tcPr>
          <w:p w14:paraId="3BBE1BB6" w14:textId="2BDAD9E8" w:rsidR="00F86DEE" w:rsidRDefault="00F86DEE" w:rsidP="00F86DEE">
            <w:r>
              <w:t>Desktop</w:t>
            </w:r>
          </w:p>
        </w:tc>
        <w:tc>
          <w:tcPr>
            <w:tcW w:w="2531" w:type="dxa"/>
            <w:vAlign w:val="top"/>
          </w:tcPr>
          <w:p w14:paraId="0739F242" w14:textId="7EAB91CE" w:rsidR="00F86DEE" w:rsidRDefault="00F86DEE" w:rsidP="00F86DEE">
            <w:r w:rsidRPr="00B019A7">
              <w:t>The Kings Fund</w:t>
            </w:r>
          </w:p>
        </w:tc>
      </w:tr>
      <w:tr w:rsidR="00F86DEE" w14:paraId="7B7C74F7" w14:textId="77777777" w:rsidTr="00586EED">
        <w:tc>
          <w:tcPr>
            <w:tcW w:w="2190" w:type="dxa"/>
          </w:tcPr>
          <w:p w14:paraId="4DA13F6D" w14:textId="4404947B" w:rsidR="00F86DEE" w:rsidRDefault="00F86DEE" w:rsidP="00F86DEE">
            <w:r>
              <w:t>H+M</w:t>
            </w:r>
          </w:p>
        </w:tc>
        <w:tc>
          <w:tcPr>
            <w:tcW w:w="2928" w:type="dxa"/>
          </w:tcPr>
          <w:p w14:paraId="3E0B174F" w14:textId="2B898D9A" w:rsidR="00F86DEE" w:rsidRDefault="00F86DEE" w:rsidP="00F86DEE">
            <w:r>
              <w:t>Used for Help + Manual</w:t>
            </w:r>
          </w:p>
        </w:tc>
        <w:tc>
          <w:tcPr>
            <w:tcW w:w="2093" w:type="dxa"/>
          </w:tcPr>
          <w:p w14:paraId="14D61D9A" w14:textId="77777777" w:rsidR="00F86DEE" w:rsidRDefault="00F86DEE" w:rsidP="00F86DEE">
            <w:r>
              <w:t>Desktop</w:t>
            </w:r>
          </w:p>
          <w:p w14:paraId="4A89FBF4" w14:textId="14EA80A4" w:rsidR="00F86DEE" w:rsidRDefault="00F86DEE" w:rsidP="00F86DEE">
            <w:r>
              <w:t>Remote App</w:t>
            </w:r>
          </w:p>
        </w:tc>
        <w:tc>
          <w:tcPr>
            <w:tcW w:w="2531" w:type="dxa"/>
            <w:vAlign w:val="top"/>
          </w:tcPr>
          <w:p w14:paraId="2A9399B5" w14:textId="170592EF" w:rsidR="00F86DEE" w:rsidRDefault="00F86DEE" w:rsidP="00F86DEE">
            <w:r w:rsidRPr="00B019A7">
              <w:t>The Kings Fund</w:t>
            </w:r>
          </w:p>
        </w:tc>
      </w:tr>
      <w:tr w:rsidR="00F86DEE" w14:paraId="615C9F9C" w14:textId="77777777" w:rsidTr="00586EED">
        <w:tc>
          <w:tcPr>
            <w:tcW w:w="2190" w:type="dxa"/>
          </w:tcPr>
          <w:p w14:paraId="70A01B1E" w14:textId="2B0E7C31" w:rsidR="00F86DEE" w:rsidRDefault="00F86DEE" w:rsidP="00F86DEE">
            <w:r>
              <w:t>MAXQDA</w:t>
            </w:r>
          </w:p>
        </w:tc>
        <w:tc>
          <w:tcPr>
            <w:tcW w:w="2928" w:type="dxa"/>
          </w:tcPr>
          <w:p w14:paraId="493D439C" w14:textId="5C6CAC5E" w:rsidR="00F86DEE" w:rsidRDefault="00F86DEE" w:rsidP="00F86DEE">
            <w:r>
              <w:t>Used for creating and documenting processes.</w:t>
            </w:r>
          </w:p>
        </w:tc>
        <w:tc>
          <w:tcPr>
            <w:tcW w:w="2093" w:type="dxa"/>
            <w:vAlign w:val="top"/>
          </w:tcPr>
          <w:p w14:paraId="4E579F4C" w14:textId="5800D7EA" w:rsidR="00F86DEE" w:rsidRDefault="00F86DEE" w:rsidP="00F86DEE">
            <w:r w:rsidRPr="00881365">
              <w:t>Desktop</w:t>
            </w:r>
          </w:p>
        </w:tc>
        <w:tc>
          <w:tcPr>
            <w:tcW w:w="2531" w:type="dxa"/>
            <w:vAlign w:val="top"/>
          </w:tcPr>
          <w:p w14:paraId="12870878" w14:textId="4BE2A17B" w:rsidR="00F86DEE" w:rsidRDefault="00F86DEE" w:rsidP="00F86DEE">
            <w:r w:rsidRPr="00B019A7">
              <w:t>The Kings Fund</w:t>
            </w:r>
          </w:p>
        </w:tc>
      </w:tr>
      <w:tr w:rsidR="00F86DEE" w14:paraId="7CCAD400" w14:textId="77777777" w:rsidTr="00586EED">
        <w:tc>
          <w:tcPr>
            <w:tcW w:w="2190" w:type="dxa"/>
          </w:tcPr>
          <w:p w14:paraId="39641078" w14:textId="788DB154" w:rsidR="00F86DEE" w:rsidRDefault="00F86DEE" w:rsidP="00F86DEE">
            <w:r>
              <w:t>Benefactor</w:t>
            </w:r>
          </w:p>
        </w:tc>
        <w:tc>
          <w:tcPr>
            <w:tcW w:w="2928" w:type="dxa"/>
          </w:tcPr>
          <w:p w14:paraId="4ED89B8B" w14:textId="0850EA85" w:rsidR="00F86DEE" w:rsidRDefault="00F86DEE" w:rsidP="00F86DEE">
            <w:r>
              <w:t>Used for Grant Management System</w:t>
            </w:r>
          </w:p>
        </w:tc>
        <w:tc>
          <w:tcPr>
            <w:tcW w:w="2093" w:type="dxa"/>
            <w:vAlign w:val="top"/>
          </w:tcPr>
          <w:p w14:paraId="66D3F611" w14:textId="33681BBA" w:rsidR="00F86DEE" w:rsidRDefault="00F86DEE" w:rsidP="00F86DEE">
            <w:r w:rsidRPr="00881365">
              <w:t>Remote App</w:t>
            </w:r>
          </w:p>
        </w:tc>
        <w:tc>
          <w:tcPr>
            <w:tcW w:w="2531" w:type="dxa"/>
            <w:vAlign w:val="top"/>
          </w:tcPr>
          <w:p w14:paraId="6C93CA75" w14:textId="5059D089" w:rsidR="00F86DEE" w:rsidRDefault="00F86DEE" w:rsidP="00F86DEE">
            <w:r w:rsidRPr="00B019A7">
              <w:t>The Kings Fund</w:t>
            </w:r>
          </w:p>
        </w:tc>
      </w:tr>
      <w:tr w:rsidR="00F86DEE" w14:paraId="37DD4A20" w14:textId="77777777" w:rsidTr="00586EED">
        <w:tc>
          <w:tcPr>
            <w:tcW w:w="2190" w:type="dxa"/>
          </w:tcPr>
          <w:p w14:paraId="0C33FA9D" w14:textId="3586531E" w:rsidR="00F86DEE" w:rsidRDefault="00F86DEE" w:rsidP="00F86DEE">
            <w:r>
              <w:t>Fresh Discovery Agent</w:t>
            </w:r>
          </w:p>
        </w:tc>
        <w:tc>
          <w:tcPr>
            <w:tcW w:w="2928" w:type="dxa"/>
          </w:tcPr>
          <w:p w14:paraId="41222131" w14:textId="5A6E99D2" w:rsidR="00F86DEE" w:rsidRDefault="00F86DEE" w:rsidP="00F86DEE">
            <w:r>
              <w:t>IT Auditing Tool</w:t>
            </w:r>
          </w:p>
        </w:tc>
        <w:tc>
          <w:tcPr>
            <w:tcW w:w="2093" w:type="dxa"/>
          </w:tcPr>
          <w:p w14:paraId="55602B91" w14:textId="195E2C7B" w:rsidR="00F86DEE" w:rsidRDefault="00F86DEE" w:rsidP="00F86DEE">
            <w:r>
              <w:t>Desktop</w:t>
            </w:r>
          </w:p>
        </w:tc>
        <w:tc>
          <w:tcPr>
            <w:tcW w:w="2531" w:type="dxa"/>
            <w:vAlign w:val="top"/>
          </w:tcPr>
          <w:p w14:paraId="6574408D" w14:textId="20A20458" w:rsidR="00F86DEE" w:rsidRDefault="00F86DEE" w:rsidP="00F86DEE">
            <w:r w:rsidRPr="00B019A7">
              <w:t>The Kings Fund</w:t>
            </w:r>
          </w:p>
        </w:tc>
      </w:tr>
    </w:tbl>
    <w:p w14:paraId="325A1B3F" w14:textId="77777777" w:rsidR="005373D2" w:rsidRDefault="005373D2" w:rsidP="00D33A35"/>
    <w:p w14:paraId="174EC41F" w14:textId="7DDCD1B3" w:rsidR="004C56B8" w:rsidRDefault="004C56B8" w:rsidP="004C56B8">
      <w:pPr>
        <w:pStyle w:val="Heading3"/>
      </w:pPr>
      <w:bookmarkStart w:id="177" w:name="_Toc158808442"/>
      <w:r>
        <w:t>Intune Baseline and Enrolment</w:t>
      </w:r>
      <w:bookmarkEnd w:id="177"/>
    </w:p>
    <w:p w14:paraId="35938165" w14:textId="7FC58CC9" w:rsidR="00CA3306" w:rsidRDefault="00CA3306" w:rsidP="00CA3306">
      <w:r>
        <w:t xml:space="preserve">As part of the installation, the Session Hosts will be enrolled in to Intune. Intune has already been implemented and tested with their existing Windows 10 Laptops and the following baselines/policies will be applied to the Session Hosts. See section below for how the Azure Virtual Desktop Hosts will be enrolled into Intune. </w:t>
      </w:r>
    </w:p>
    <w:p w14:paraId="00D02195" w14:textId="77777777" w:rsidR="00806B0F" w:rsidRDefault="00806B0F" w:rsidP="00CA3306"/>
    <w:p w14:paraId="18BE4E65" w14:textId="77777777" w:rsidR="00806B0F" w:rsidRDefault="00806B0F" w:rsidP="00CA3306"/>
    <w:p w14:paraId="2B9A7197" w14:textId="77777777" w:rsidR="004C56B8" w:rsidRPr="004C56B8" w:rsidRDefault="004C56B8" w:rsidP="004C56B8"/>
    <w:tbl>
      <w:tblPr>
        <w:tblStyle w:val="TableGrid"/>
        <w:tblW w:w="0" w:type="auto"/>
        <w:jc w:val="center"/>
        <w:tblLook w:val="04A0" w:firstRow="1" w:lastRow="0" w:firstColumn="1" w:lastColumn="0" w:noHBand="0" w:noVBand="1"/>
      </w:tblPr>
      <w:tblGrid>
        <w:gridCol w:w="2533"/>
        <w:gridCol w:w="3859"/>
      </w:tblGrid>
      <w:tr w:rsidR="00BB28D6" w14:paraId="22A5873D" w14:textId="77777777" w:rsidTr="000D360D">
        <w:trPr>
          <w:cnfStyle w:val="100000000000" w:firstRow="1" w:lastRow="0" w:firstColumn="0" w:lastColumn="0" w:oddVBand="0" w:evenVBand="0" w:oddHBand="0" w:evenHBand="0" w:firstRowFirstColumn="0" w:firstRowLastColumn="0" w:lastRowFirstColumn="0" w:lastRowLastColumn="0"/>
          <w:jc w:val="center"/>
        </w:trPr>
        <w:tc>
          <w:tcPr>
            <w:tcW w:w="2533" w:type="dxa"/>
          </w:tcPr>
          <w:p w14:paraId="1061013C" w14:textId="77777777" w:rsidR="00BB28D6" w:rsidRDefault="00BB28D6" w:rsidP="00586EED">
            <w:r>
              <w:t>Profile Name</w:t>
            </w:r>
          </w:p>
        </w:tc>
        <w:tc>
          <w:tcPr>
            <w:tcW w:w="3859" w:type="dxa"/>
          </w:tcPr>
          <w:p w14:paraId="74791444" w14:textId="77777777" w:rsidR="00BB28D6" w:rsidRDefault="00BB28D6" w:rsidP="00586EED">
            <w:r>
              <w:t>Platform</w:t>
            </w:r>
          </w:p>
        </w:tc>
      </w:tr>
      <w:tr w:rsidR="000D360D" w14:paraId="728F1B47" w14:textId="77777777" w:rsidTr="000D360D">
        <w:trPr>
          <w:jc w:val="center"/>
        </w:trPr>
        <w:tc>
          <w:tcPr>
            <w:tcW w:w="2533" w:type="dxa"/>
          </w:tcPr>
          <w:p w14:paraId="5F5A04BF" w14:textId="5E3DDFEC" w:rsidR="000D360D" w:rsidRDefault="000D360D" w:rsidP="000D360D">
            <w:r>
              <w:rPr>
                <w:rStyle w:val="ui-provider"/>
              </w:rPr>
              <w:t>Win10 - Config - Microsoft 365 Apps - Update Channel</w:t>
            </w:r>
          </w:p>
        </w:tc>
        <w:tc>
          <w:tcPr>
            <w:tcW w:w="3859" w:type="dxa"/>
          </w:tcPr>
          <w:p w14:paraId="1B750009" w14:textId="3019CCB2" w:rsidR="000D360D" w:rsidRPr="00A939DF" w:rsidRDefault="000D360D" w:rsidP="000D360D">
            <w:r>
              <w:t>Windows 10 and later</w:t>
            </w:r>
          </w:p>
        </w:tc>
      </w:tr>
      <w:tr w:rsidR="000D360D" w14:paraId="6DBE2391" w14:textId="77777777" w:rsidTr="000D360D">
        <w:trPr>
          <w:jc w:val="center"/>
        </w:trPr>
        <w:tc>
          <w:tcPr>
            <w:tcW w:w="2533" w:type="dxa"/>
          </w:tcPr>
          <w:p w14:paraId="4A2F7ABE" w14:textId="270F4FE5" w:rsidR="000D360D" w:rsidRDefault="000D360D" w:rsidP="000D360D">
            <w:r>
              <w:rPr>
                <w:rStyle w:val="ui-provider"/>
              </w:rPr>
              <w:t>Win10 - Config - Microsoft Defender for Endpoint</w:t>
            </w:r>
          </w:p>
        </w:tc>
        <w:tc>
          <w:tcPr>
            <w:tcW w:w="3859" w:type="dxa"/>
            <w:vAlign w:val="top"/>
          </w:tcPr>
          <w:p w14:paraId="1A84A517" w14:textId="68CE9A42" w:rsidR="000D360D" w:rsidRPr="00A939DF" w:rsidRDefault="000D360D" w:rsidP="000D360D">
            <w:r w:rsidRPr="00A939DF">
              <w:t>Windows 10 and later</w:t>
            </w:r>
          </w:p>
        </w:tc>
      </w:tr>
      <w:tr w:rsidR="000D360D" w14:paraId="3CC9F25E" w14:textId="77777777" w:rsidTr="000D360D">
        <w:trPr>
          <w:jc w:val="center"/>
        </w:trPr>
        <w:tc>
          <w:tcPr>
            <w:tcW w:w="2533" w:type="dxa"/>
          </w:tcPr>
          <w:p w14:paraId="7AF6583A" w14:textId="416AFE75" w:rsidR="000D360D" w:rsidRDefault="000D360D" w:rsidP="000D360D">
            <w:r>
              <w:rPr>
                <w:rStyle w:val="ui-provider"/>
              </w:rPr>
              <w:t>Win10 - Config - Microsoft Edge (Fund)</w:t>
            </w:r>
            <w:r>
              <w:br/>
            </w:r>
          </w:p>
        </w:tc>
        <w:tc>
          <w:tcPr>
            <w:tcW w:w="3859" w:type="dxa"/>
            <w:vAlign w:val="top"/>
          </w:tcPr>
          <w:p w14:paraId="57A3AA52" w14:textId="5900CEC2" w:rsidR="000D360D" w:rsidRPr="00A939DF" w:rsidRDefault="000D360D" w:rsidP="000D360D">
            <w:r w:rsidRPr="00A939DF">
              <w:t>Windows 10 and later</w:t>
            </w:r>
          </w:p>
        </w:tc>
      </w:tr>
      <w:tr w:rsidR="000D360D" w14:paraId="713E3526" w14:textId="77777777" w:rsidTr="000D360D">
        <w:trPr>
          <w:jc w:val="center"/>
        </w:trPr>
        <w:tc>
          <w:tcPr>
            <w:tcW w:w="2533" w:type="dxa"/>
          </w:tcPr>
          <w:p w14:paraId="41E4C237" w14:textId="16C477BC" w:rsidR="000D360D" w:rsidRDefault="000D360D" w:rsidP="000D360D">
            <w:r>
              <w:rPr>
                <w:rStyle w:val="ui-provider"/>
              </w:rPr>
              <w:t>Win10 - Config - Microsoft OneDrive (Fund Hybrid Join)</w:t>
            </w:r>
          </w:p>
        </w:tc>
        <w:tc>
          <w:tcPr>
            <w:tcW w:w="3859" w:type="dxa"/>
          </w:tcPr>
          <w:p w14:paraId="7FFB92DD" w14:textId="0F08E130" w:rsidR="000D360D" w:rsidRPr="00A939DF" w:rsidRDefault="000D360D" w:rsidP="000D360D">
            <w:r>
              <w:t>Windows 10 and later</w:t>
            </w:r>
          </w:p>
        </w:tc>
      </w:tr>
      <w:tr w:rsidR="000D360D" w14:paraId="58AE2202" w14:textId="77777777" w:rsidTr="000D360D">
        <w:trPr>
          <w:jc w:val="center"/>
        </w:trPr>
        <w:tc>
          <w:tcPr>
            <w:tcW w:w="2533" w:type="dxa"/>
          </w:tcPr>
          <w:p w14:paraId="04708042" w14:textId="08AD4D43" w:rsidR="000D360D" w:rsidRDefault="000D360D" w:rsidP="000D360D">
            <w:r>
              <w:rPr>
                <w:rStyle w:val="ui-provider"/>
              </w:rPr>
              <w:t>Win10 - Config - Microsoft Windows - Start Menu (Fund)</w:t>
            </w:r>
          </w:p>
        </w:tc>
        <w:tc>
          <w:tcPr>
            <w:tcW w:w="3859" w:type="dxa"/>
            <w:vAlign w:val="top"/>
          </w:tcPr>
          <w:p w14:paraId="6AF51EDE" w14:textId="62B3B9D0" w:rsidR="000D360D" w:rsidRPr="00A939DF" w:rsidRDefault="000D360D" w:rsidP="000D360D">
            <w:r w:rsidRPr="00A939DF">
              <w:t>Windows 10 and later</w:t>
            </w:r>
          </w:p>
        </w:tc>
      </w:tr>
      <w:tr w:rsidR="000D360D" w14:paraId="7FBE991A" w14:textId="77777777" w:rsidTr="000D360D">
        <w:trPr>
          <w:jc w:val="center"/>
        </w:trPr>
        <w:tc>
          <w:tcPr>
            <w:tcW w:w="2533" w:type="dxa"/>
          </w:tcPr>
          <w:p w14:paraId="15D5D3D3" w14:textId="09E5F639" w:rsidR="000D360D" w:rsidRDefault="000D360D" w:rsidP="000D360D">
            <w:r>
              <w:rPr>
                <w:rStyle w:val="ui-provider"/>
              </w:rPr>
              <w:t>Win10 - Update Ring (Default)</w:t>
            </w:r>
          </w:p>
        </w:tc>
        <w:tc>
          <w:tcPr>
            <w:tcW w:w="3859" w:type="dxa"/>
            <w:vAlign w:val="top"/>
          </w:tcPr>
          <w:p w14:paraId="472C0B69" w14:textId="23EC566D" w:rsidR="000D360D" w:rsidRPr="00A939DF" w:rsidRDefault="000D360D" w:rsidP="000D360D">
            <w:r w:rsidRPr="00A939DF">
              <w:t>Windows 10 and later</w:t>
            </w:r>
          </w:p>
        </w:tc>
      </w:tr>
      <w:tr w:rsidR="000D360D" w14:paraId="66C1A25B" w14:textId="77777777" w:rsidTr="000D360D">
        <w:trPr>
          <w:jc w:val="center"/>
        </w:trPr>
        <w:tc>
          <w:tcPr>
            <w:tcW w:w="2533" w:type="dxa"/>
          </w:tcPr>
          <w:p w14:paraId="0A671F8C" w14:textId="108FE13A" w:rsidR="000D360D" w:rsidRDefault="000D360D" w:rsidP="000D360D">
            <w:r>
              <w:rPr>
                <w:rStyle w:val="ui-provider"/>
              </w:rPr>
              <w:t>Win10 - Config - Zoom</w:t>
            </w:r>
          </w:p>
        </w:tc>
        <w:tc>
          <w:tcPr>
            <w:tcW w:w="3859" w:type="dxa"/>
          </w:tcPr>
          <w:p w14:paraId="3132039E" w14:textId="3CBC62B9" w:rsidR="000D360D" w:rsidRPr="00A939DF" w:rsidRDefault="000D360D" w:rsidP="000D360D">
            <w:r>
              <w:t>Windows 10 and later</w:t>
            </w:r>
          </w:p>
        </w:tc>
      </w:tr>
    </w:tbl>
    <w:p w14:paraId="5E8A6AD5" w14:textId="77777777" w:rsidR="00477065" w:rsidRDefault="00477065" w:rsidP="00477065"/>
    <w:p w14:paraId="7F314DF5" w14:textId="789C97D7" w:rsidR="00477065" w:rsidRDefault="00477065" w:rsidP="00477065">
      <w:r>
        <w:t>To enrol the Session Hosts in to Intune, we will need to use dynamic groups to detect the new Session Hosts to ensure that Intune Baseline policies are applied to all resources.</w:t>
      </w:r>
    </w:p>
    <w:p w14:paraId="2188B561" w14:textId="77777777" w:rsidR="00477065" w:rsidRDefault="00477065" w:rsidP="00477065">
      <w:r>
        <w:t>The following Dynamic Group will be created to support this:</w:t>
      </w:r>
    </w:p>
    <w:tbl>
      <w:tblPr>
        <w:tblStyle w:val="TableGrid"/>
        <w:tblW w:w="9918" w:type="dxa"/>
        <w:tblLook w:val="04A0" w:firstRow="1" w:lastRow="0" w:firstColumn="1" w:lastColumn="0" w:noHBand="0" w:noVBand="1"/>
      </w:tblPr>
      <w:tblGrid>
        <w:gridCol w:w="2405"/>
        <w:gridCol w:w="7513"/>
      </w:tblGrid>
      <w:tr w:rsidR="00477065" w14:paraId="62C2B2A0" w14:textId="77777777" w:rsidTr="00586EED">
        <w:trPr>
          <w:cnfStyle w:val="100000000000" w:firstRow="1" w:lastRow="0" w:firstColumn="0" w:lastColumn="0" w:oddVBand="0" w:evenVBand="0" w:oddHBand="0" w:evenHBand="0" w:firstRowFirstColumn="0" w:firstRowLastColumn="0" w:lastRowFirstColumn="0" w:lastRowLastColumn="0"/>
        </w:trPr>
        <w:tc>
          <w:tcPr>
            <w:tcW w:w="2405" w:type="dxa"/>
          </w:tcPr>
          <w:p w14:paraId="14A30A01" w14:textId="77777777" w:rsidR="00477065" w:rsidRDefault="00477065" w:rsidP="00586EED">
            <w:r>
              <w:t>Group Name</w:t>
            </w:r>
          </w:p>
        </w:tc>
        <w:tc>
          <w:tcPr>
            <w:tcW w:w="7513" w:type="dxa"/>
          </w:tcPr>
          <w:p w14:paraId="4DC391F1" w14:textId="77777777" w:rsidR="00477065" w:rsidRDefault="00477065" w:rsidP="00586EED">
            <w:r>
              <w:t>Rule Syntax</w:t>
            </w:r>
          </w:p>
        </w:tc>
      </w:tr>
      <w:tr w:rsidR="00477065" w14:paraId="67C3D33A" w14:textId="77777777" w:rsidTr="00586EED">
        <w:tc>
          <w:tcPr>
            <w:tcW w:w="2405" w:type="dxa"/>
          </w:tcPr>
          <w:p w14:paraId="624B896D" w14:textId="770AA47E" w:rsidR="00477065" w:rsidRDefault="00477065" w:rsidP="00586EED">
            <w:r>
              <w:rPr>
                <w:szCs w:val="28"/>
              </w:rPr>
              <w:t>SG-AVD-W10</w:t>
            </w:r>
          </w:p>
        </w:tc>
        <w:tc>
          <w:tcPr>
            <w:tcW w:w="7513" w:type="dxa"/>
          </w:tcPr>
          <w:p w14:paraId="06E40A9F" w14:textId="77777777" w:rsidR="00477065" w:rsidRDefault="00477065" w:rsidP="00586EED">
            <w:pPr>
              <w:rPr>
                <w:szCs w:val="28"/>
              </w:rPr>
            </w:pPr>
            <w:r w:rsidRPr="00E50527">
              <w:rPr>
                <w:szCs w:val="28"/>
              </w:rPr>
              <w:t>(device.deviceOSType -eq "Windows 10 Enterprise for Virtual Desktops")</w:t>
            </w:r>
          </w:p>
          <w:p w14:paraId="75781813" w14:textId="77777777" w:rsidR="00477065" w:rsidRDefault="00477065" w:rsidP="00586EED">
            <w:r>
              <w:t>Key: OS Edition</w:t>
            </w:r>
          </w:p>
          <w:p w14:paraId="1B409873" w14:textId="77777777" w:rsidR="00477065" w:rsidRDefault="00477065" w:rsidP="00586EED">
            <w:r>
              <w:t>Operator: ==</w:t>
            </w:r>
          </w:p>
          <w:p w14:paraId="18253DE2" w14:textId="77777777" w:rsidR="00477065" w:rsidRPr="00E50527" w:rsidRDefault="00477065" w:rsidP="00586EED">
            <w:r>
              <w:t>Value: Enterprise multi-session</w:t>
            </w:r>
          </w:p>
        </w:tc>
      </w:tr>
    </w:tbl>
    <w:p w14:paraId="5E8B46E3" w14:textId="77777777" w:rsidR="00477065" w:rsidRDefault="00477065" w:rsidP="00477065"/>
    <w:p w14:paraId="202B651B" w14:textId="77777777" w:rsidR="00477065" w:rsidRDefault="00477065" w:rsidP="00477065">
      <w:r>
        <w:t>The rule syntax above is what Microsoft recommends as best practice for identifying Windows 10 Multi-Session Hosts within Azure Virtual Desktop.</w:t>
      </w:r>
    </w:p>
    <w:p w14:paraId="37F44071" w14:textId="77777777" w:rsidR="009F78D6" w:rsidRDefault="009F78D6" w:rsidP="00D33A35"/>
    <w:p w14:paraId="00EC9C0C" w14:textId="293385D0" w:rsidR="00F73538" w:rsidRDefault="00F73538" w:rsidP="00F73538">
      <w:pPr>
        <w:pStyle w:val="Heading3"/>
      </w:pPr>
      <w:bookmarkStart w:id="178" w:name="_Toc158808443"/>
      <w:r>
        <w:t>Licencing</w:t>
      </w:r>
      <w:bookmarkEnd w:id="178"/>
    </w:p>
    <w:p w14:paraId="2073DF7B" w14:textId="41C36DF5" w:rsidR="00F73538" w:rsidRDefault="003319DC" w:rsidP="00F73538">
      <w:r>
        <w:t>The Kings Fund use Microsoft E5 licencing that is assigned to all users and will provide them with access to Azure Virtual Desktop and licence the M365 Suite within Windows 10.</w:t>
      </w:r>
    </w:p>
    <w:p w14:paraId="54EE7EC0" w14:textId="77777777" w:rsidR="003319DC" w:rsidRDefault="003319DC" w:rsidP="00F73538"/>
    <w:p w14:paraId="08661B88" w14:textId="5D4598A1" w:rsidR="008B7B39" w:rsidRDefault="008B7B39" w:rsidP="008B7B39">
      <w:pPr>
        <w:pStyle w:val="Heading3"/>
      </w:pPr>
      <w:bookmarkStart w:id="179" w:name="_Toc158808444"/>
      <w:r>
        <w:t>User Profile Management</w:t>
      </w:r>
      <w:bookmarkEnd w:id="179"/>
    </w:p>
    <w:p w14:paraId="412276E0" w14:textId="0DC185DD" w:rsidR="0018475B" w:rsidRDefault="0018475B" w:rsidP="0018475B">
      <w:r>
        <w:t>As part of this deployment, we will configure a storage account which will be domain joined to host FS Logix. FS Logix is a Microsoft Product which allows Users profiles to be contained using Azure Files and roam across the Session Hosts ensuring that User Profiles are stored in a centralised container</w:t>
      </w:r>
      <w:r w:rsidR="00781B2E">
        <w:t>. This ensures that when a User logs into a Session Host, they do not have to set up their User Profile every time they log in.</w:t>
      </w:r>
    </w:p>
    <w:p w14:paraId="2F78BEB1" w14:textId="77777777" w:rsidR="00781B2E" w:rsidRDefault="00781B2E" w:rsidP="0018475B"/>
    <w:tbl>
      <w:tblPr>
        <w:tblStyle w:val="TableGrid"/>
        <w:tblW w:w="9855" w:type="dxa"/>
        <w:tblLook w:val="04A0" w:firstRow="1" w:lastRow="0" w:firstColumn="1" w:lastColumn="0" w:noHBand="0" w:noVBand="1"/>
      </w:tblPr>
      <w:tblGrid>
        <w:gridCol w:w="3114"/>
        <w:gridCol w:w="6741"/>
      </w:tblGrid>
      <w:tr w:rsidR="0018475B" w14:paraId="4FC1279A" w14:textId="77777777" w:rsidTr="00586EED">
        <w:trPr>
          <w:cnfStyle w:val="100000000000" w:firstRow="1" w:lastRow="0" w:firstColumn="0" w:lastColumn="0" w:oddVBand="0" w:evenVBand="0" w:oddHBand="0" w:evenHBand="0" w:firstRowFirstColumn="0" w:firstRowLastColumn="0" w:lastRowFirstColumn="0" w:lastRowLastColumn="0"/>
        </w:trPr>
        <w:tc>
          <w:tcPr>
            <w:tcW w:w="3114" w:type="dxa"/>
          </w:tcPr>
          <w:p w14:paraId="3C0B64C0" w14:textId="77777777" w:rsidR="0018475B" w:rsidRDefault="0018475B" w:rsidP="00586EED">
            <w:r>
              <w:t>Azure Storage Account</w:t>
            </w:r>
          </w:p>
        </w:tc>
        <w:tc>
          <w:tcPr>
            <w:tcW w:w="6741" w:type="dxa"/>
          </w:tcPr>
          <w:p w14:paraId="1C24EDBD" w14:textId="77777777" w:rsidR="0018475B" w:rsidRDefault="0018475B" w:rsidP="00586EED">
            <w:r>
              <w:t>Description</w:t>
            </w:r>
          </w:p>
        </w:tc>
      </w:tr>
      <w:tr w:rsidR="0018475B" w14:paraId="4453541E" w14:textId="77777777" w:rsidTr="00586EED">
        <w:tc>
          <w:tcPr>
            <w:tcW w:w="3114" w:type="dxa"/>
          </w:tcPr>
          <w:p w14:paraId="1B64DFF9" w14:textId="77777777" w:rsidR="0018475B" w:rsidRDefault="0018475B" w:rsidP="00586EED">
            <w:r>
              <w:t>Name</w:t>
            </w:r>
          </w:p>
        </w:tc>
        <w:tc>
          <w:tcPr>
            <w:tcW w:w="6741" w:type="dxa"/>
          </w:tcPr>
          <w:p w14:paraId="07F104D7" w14:textId="7D691835" w:rsidR="0018475B" w:rsidRDefault="0018475B" w:rsidP="00586EED">
            <w:r>
              <w:t>Kfprodavd.files.</w:t>
            </w:r>
            <w:r w:rsidR="00812861">
              <w:t>core.</w:t>
            </w:r>
            <w:r>
              <w:t>windows.net</w:t>
            </w:r>
          </w:p>
        </w:tc>
      </w:tr>
      <w:tr w:rsidR="0018475B" w14:paraId="19AD927D" w14:textId="77777777" w:rsidTr="00586EED">
        <w:tc>
          <w:tcPr>
            <w:tcW w:w="3114" w:type="dxa"/>
          </w:tcPr>
          <w:p w14:paraId="4BCEDC96" w14:textId="77777777" w:rsidR="0018475B" w:rsidRDefault="0018475B" w:rsidP="00586EED">
            <w:r>
              <w:t>Resource Group</w:t>
            </w:r>
          </w:p>
        </w:tc>
        <w:tc>
          <w:tcPr>
            <w:tcW w:w="6741" w:type="dxa"/>
          </w:tcPr>
          <w:p w14:paraId="59F15097" w14:textId="1C4452C7" w:rsidR="0018475B" w:rsidRDefault="0018475B" w:rsidP="00586EED">
            <w:r>
              <w:t>RG-</w:t>
            </w:r>
            <w:r w:rsidR="00101124">
              <w:t>AVD</w:t>
            </w:r>
            <w:r>
              <w:t>-PROD-UKS-001</w:t>
            </w:r>
          </w:p>
        </w:tc>
      </w:tr>
      <w:tr w:rsidR="0018475B" w:rsidRPr="00855305" w14:paraId="6AA2962A" w14:textId="77777777" w:rsidTr="00586EED">
        <w:tc>
          <w:tcPr>
            <w:tcW w:w="3114" w:type="dxa"/>
          </w:tcPr>
          <w:p w14:paraId="32D992E3" w14:textId="77777777" w:rsidR="0018475B" w:rsidRDefault="0018475B" w:rsidP="00586EED">
            <w:r>
              <w:t>Subscription</w:t>
            </w:r>
          </w:p>
        </w:tc>
        <w:tc>
          <w:tcPr>
            <w:tcW w:w="6741" w:type="dxa"/>
          </w:tcPr>
          <w:p w14:paraId="5FE4E142" w14:textId="78498241" w:rsidR="0018475B" w:rsidRPr="005F536B" w:rsidRDefault="003145AA" w:rsidP="00586EED">
            <w:pPr>
              <w:rPr>
                <w:lang w:val="it-IT"/>
              </w:rPr>
            </w:pPr>
            <w:r>
              <w:rPr>
                <w:lang w:val="it-IT"/>
              </w:rPr>
              <w:t>Sub-Prod-001</w:t>
            </w:r>
          </w:p>
        </w:tc>
      </w:tr>
      <w:tr w:rsidR="0018475B" w14:paraId="155E43D8" w14:textId="77777777" w:rsidTr="00586EED">
        <w:tc>
          <w:tcPr>
            <w:tcW w:w="3114" w:type="dxa"/>
          </w:tcPr>
          <w:p w14:paraId="7A67A664" w14:textId="77777777" w:rsidR="0018475B" w:rsidRDefault="0018475B" w:rsidP="00586EED">
            <w:r>
              <w:t>Location</w:t>
            </w:r>
          </w:p>
        </w:tc>
        <w:tc>
          <w:tcPr>
            <w:tcW w:w="6741" w:type="dxa"/>
          </w:tcPr>
          <w:p w14:paraId="75674210" w14:textId="77777777" w:rsidR="0018475B" w:rsidRDefault="0018475B" w:rsidP="00586EED">
            <w:r>
              <w:t>UK South</w:t>
            </w:r>
          </w:p>
        </w:tc>
      </w:tr>
      <w:tr w:rsidR="0018475B" w14:paraId="6584D954" w14:textId="77777777" w:rsidTr="00586EED">
        <w:tc>
          <w:tcPr>
            <w:tcW w:w="3114" w:type="dxa"/>
          </w:tcPr>
          <w:p w14:paraId="5C5D7BD3" w14:textId="77777777" w:rsidR="0018475B" w:rsidRDefault="0018475B" w:rsidP="00586EED">
            <w:r>
              <w:t>Private Endpoint</w:t>
            </w:r>
          </w:p>
        </w:tc>
        <w:tc>
          <w:tcPr>
            <w:tcW w:w="6741" w:type="dxa"/>
          </w:tcPr>
          <w:p w14:paraId="09643D00" w14:textId="77777777" w:rsidR="0018475B" w:rsidRDefault="0018475B" w:rsidP="00586EED">
            <w:r>
              <w:t>Yes</w:t>
            </w:r>
          </w:p>
        </w:tc>
      </w:tr>
      <w:tr w:rsidR="0018475B" w14:paraId="040DB179" w14:textId="77777777" w:rsidTr="00586EED">
        <w:tc>
          <w:tcPr>
            <w:tcW w:w="3114" w:type="dxa"/>
          </w:tcPr>
          <w:p w14:paraId="34924B6D" w14:textId="77777777" w:rsidR="0018475B" w:rsidRDefault="0018475B" w:rsidP="00586EED">
            <w:r>
              <w:t>Private DNS Link</w:t>
            </w:r>
          </w:p>
        </w:tc>
        <w:tc>
          <w:tcPr>
            <w:tcW w:w="6741" w:type="dxa"/>
          </w:tcPr>
          <w:p w14:paraId="6B645B41" w14:textId="77777777" w:rsidR="0018475B" w:rsidRDefault="0018475B" w:rsidP="00586EED">
            <w:r>
              <w:t>Enabled to Identity and AVD Spokes.</w:t>
            </w:r>
          </w:p>
        </w:tc>
      </w:tr>
      <w:tr w:rsidR="0018475B" w14:paraId="7776FD73" w14:textId="77777777" w:rsidTr="00586EED">
        <w:tc>
          <w:tcPr>
            <w:tcW w:w="3114" w:type="dxa"/>
          </w:tcPr>
          <w:p w14:paraId="1C5E0EF4" w14:textId="77777777" w:rsidR="0018475B" w:rsidRDefault="0018475B" w:rsidP="00586EED">
            <w:r>
              <w:t>Private DNS Zone</w:t>
            </w:r>
          </w:p>
        </w:tc>
        <w:tc>
          <w:tcPr>
            <w:tcW w:w="6741" w:type="dxa"/>
          </w:tcPr>
          <w:p w14:paraId="5F706F9F" w14:textId="77777777" w:rsidR="0018475B" w:rsidRDefault="0018475B" w:rsidP="00586EED">
            <w:r>
              <w:t>Yes - .file.core.windows.net</w:t>
            </w:r>
          </w:p>
        </w:tc>
      </w:tr>
      <w:tr w:rsidR="0018475B" w14:paraId="50616617" w14:textId="77777777" w:rsidTr="00586EED">
        <w:tc>
          <w:tcPr>
            <w:tcW w:w="3114" w:type="dxa"/>
          </w:tcPr>
          <w:p w14:paraId="2AE62B0D" w14:textId="77777777" w:rsidR="0018475B" w:rsidRDefault="0018475B" w:rsidP="00586EED">
            <w:r>
              <w:t>Top Level Share</w:t>
            </w:r>
          </w:p>
        </w:tc>
        <w:tc>
          <w:tcPr>
            <w:tcW w:w="6741" w:type="dxa"/>
          </w:tcPr>
          <w:p w14:paraId="5B0E5861" w14:textId="3A148F43" w:rsidR="0018475B" w:rsidRDefault="007B5B77" w:rsidP="00586EED">
            <w:r>
              <w:t>userprofiles</w:t>
            </w:r>
          </w:p>
        </w:tc>
      </w:tr>
      <w:tr w:rsidR="0018475B" w14:paraId="5D89B0CC" w14:textId="77777777" w:rsidTr="00586EED">
        <w:tc>
          <w:tcPr>
            <w:tcW w:w="3114" w:type="dxa"/>
          </w:tcPr>
          <w:p w14:paraId="43966CED" w14:textId="77777777" w:rsidR="0018475B" w:rsidRDefault="0018475B" w:rsidP="00586EED">
            <w:r>
              <w:t>Child Folders</w:t>
            </w:r>
          </w:p>
        </w:tc>
        <w:tc>
          <w:tcPr>
            <w:tcW w:w="6741" w:type="dxa"/>
          </w:tcPr>
          <w:p w14:paraId="7CDDA180" w14:textId="5E77ABE1" w:rsidR="0018475B" w:rsidRPr="00C22E14" w:rsidRDefault="00C22E14" w:rsidP="00586EED">
            <w:r w:rsidRPr="00C22E14">
              <w:t>%username% - of each User who logs in to the AVD Session Hosts</w:t>
            </w:r>
          </w:p>
        </w:tc>
      </w:tr>
      <w:tr w:rsidR="0018475B" w:rsidRPr="00CC2C6B" w14:paraId="7BE9EDCB" w14:textId="77777777" w:rsidTr="00586EED">
        <w:tc>
          <w:tcPr>
            <w:tcW w:w="3114" w:type="dxa"/>
          </w:tcPr>
          <w:p w14:paraId="06506159" w14:textId="77777777" w:rsidR="0018475B" w:rsidRDefault="0018475B" w:rsidP="00586EED">
            <w:r>
              <w:t>Storage Account Type</w:t>
            </w:r>
          </w:p>
        </w:tc>
        <w:tc>
          <w:tcPr>
            <w:tcW w:w="6741" w:type="dxa"/>
          </w:tcPr>
          <w:p w14:paraId="54B341A3" w14:textId="77777777" w:rsidR="0018475B" w:rsidRPr="006626D0" w:rsidRDefault="0018475B" w:rsidP="00586EED">
            <w:r>
              <w:t>Premium</w:t>
            </w:r>
          </w:p>
        </w:tc>
      </w:tr>
      <w:tr w:rsidR="0018475B" w:rsidRPr="00CC2C6B" w14:paraId="48345A3C" w14:textId="77777777" w:rsidTr="00586EED">
        <w:tc>
          <w:tcPr>
            <w:tcW w:w="3114" w:type="dxa"/>
          </w:tcPr>
          <w:p w14:paraId="58546DF2" w14:textId="77777777" w:rsidR="0018475B" w:rsidRDefault="0018475B" w:rsidP="00586EED">
            <w:r>
              <w:t>Security</w:t>
            </w:r>
          </w:p>
        </w:tc>
        <w:tc>
          <w:tcPr>
            <w:tcW w:w="6741" w:type="dxa"/>
          </w:tcPr>
          <w:p w14:paraId="3A0AB7A7" w14:textId="77777777" w:rsidR="0018475B" w:rsidRDefault="0018475B" w:rsidP="00586EED">
            <w:r>
              <w:t>TLS 1.2 and above only.</w:t>
            </w:r>
          </w:p>
        </w:tc>
      </w:tr>
      <w:tr w:rsidR="0018475B" w:rsidRPr="00431479" w14:paraId="72C541B0" w14:textId="77777777" w:rsidTr="00586EED">
        <w:tc>
          <w:tcPr>
            <w:tcW w:w="3114" w:type="dxa"/>
          </w:tcPr>
          <w:p w14:paraId="1B767E19" w14:textId="77777777" w:rsidR="0018475B" w:rsidRDefault="0018475B" w:rsidP="00586EED">
            <w:r>
              <w:t>Virtual Network</w:t>
            </w:r>
          </w:p>
        </w:tc>
        <w:tc>
          <w:tcPr>
            <w:tcW w:w="6741" w:type="dxa"/>
          </w:tcPr>
          <w:p w14:paraId="2BD057CE" w14:textId="7C3D1E68" w:rsidR="0018475B" w:rsidRPr="00101124" w:rsidRDefault="0018475B" w:rsidP="00586EED">
            <w:pPr>
              <w:rPr>
                <w:lang w:val="nb-NO"/>
              </w:rPr>
            </w:pPr>
            <w:r w:rsidRPr="00101124">
              <w:rPr>
                <w:lang w:val="nb-NO"/>
              </w:rPr>
              <w:t>Vnet-</w:t>
            </w:r>
            <w:r w:rsidR="00101124" w:rsidRPr="00101124">
              <w:rPr>
                <w:lang w:val="nb-NO"/>
              </w:rPr>
              <w:t>AVD-</w:t>
            </w:r>
            <w:r w:rsidRPr="00101124">
              <w:rPr>
                <w:lang w:val="nb-NO"/>
              </w:rPr>
              <w:t>Prod-UKS-001 / SUB-</w:t>
            </w:r>
            <w:r w:rsidR="00101124" w:rsidRPr="00101124">
              <w:rPr>
                <w:lang w:val="nb-NO"/>
              </w:rPr>
              <w:t>AVD</w:t>
            </w:r>
            <w:r w:rsidRPr="00101124">
              <w:rPr>
                <w:lang w:val="nb-NO"/>
              </w:rPr>
              <w:t>-PROD-UKS-001</w:t>
            </w:r>
          </w:p>
        </w:tc>
      </w:tr>
      <w:tr w:rsidR="0018475B" w:rsidRPr="00545955" w14:paraId="3978950F" w14:textId="77777777" w:rsidTr="00586EED">
        <w:tc>
          <w:tcPr>
            <w:tcW w:w="3114" w:type="dxa"/>
          </w:tcPr>
          <w:p w14:paraId="14760490" w14:textId="77777777" w:rsidR="0018475B" w:rsidRDefault="0018475B" w:rsidP="00586EED">
            <w:r>
              <w:t>IP Address</w:t>
            </w:r>
          </w:p>
        </w:tc>
        <w:tc>
          <w:tcPr>
            <w:tcW w:w="6741" w:type="dxa"/>
          </w:tcPr>
          <w:p w14:paraId="0E99B31A" w14:textId="519E181C" w:rsidR="0018475B" w:rsidRPr="00545955" w:rsidRDefault="0018475B" w:rsidP="00586EED">
            <w:pPr>
              <w:rPr>
                <w:lang w:val="pl-PL"/>
              </w:rPr>
            </w:pPr>
            <w:r>
              <w:rPr>
                <w:lang w:val="pl-PL"/>
              </w:rPr>
              <w:t>10.</w:t>
            </w:r>
            <w:r w:rsidR="00101124">
              <w:rPr>
                <w:lang w:val="pl-PL"/>
              </w:rPr>
              <w:t>2.0.128</w:t>
            </w:r>
          </w:p>
        </w:tc>
      </w:tr>
      <w:tr w:rsidR="0018475B" w:rsidRPr="00293055" w14:paraId="33C34DCF" w14:textId="77777777" w:rsidTr="00586EED">
        <w:tc>
          <w:tcPr>
            <w:tcW w:w="3114" w:type="dxa"/>
          </w:tcPr>
          <w:p w14:paraId="61FB2528" w14:textId="77777777" w:rsidR="0018475B" w:rsidRDefault="0018475B" w:rsidP="00586EED">
            <w:r>
              <w:t>Identity Provider</w:t>
            </w:r>
          </w:p>
        </w:tc>
        <w:tc>
          <w:tcPr>
            <w:tcW w:w="6741" w:type="dxa"/>
          </w:tcPr>
          <w:p w14:paraId="7ACD5F05" w14:textId="77777777" w:rsidR="0018475B" w:rsidRPr="00873C55" w:rsidRDefault="0018475B" w:rsidP="00586EED">
            <w:r>
              <w:t>Active Directory Domain Services</w:t>
            </w:r>
          </w:p>
        </w:tc>
      </w:tr>
      <w:tr w:rsidR="0018475B" w14:paraId="27ABF9CA" w14:textId="77777777" w:rsidTr="00586EED">
        <w:tc>
          <w:tcPr>
            <w:tcW w:w="3114" w:type="dxa"/>
          </w:tcPr>
          <w:p w14:paraId="668CD5F0" w14:textId="77777777" w:rsidR="0018475B" w:rsidRDefault="0018475B" w:rsidP="00586EED">
            <w:r>
              <w:t>Expected Run Time</w:t>
            </w:r>
          </w:p>
        </w:tc>
        <w:tc>
          <w:tcPr>
            <w:tcW w:w="6741" w:type="dxa"/>
          </w:tcPr>
          <w:p w14:paraId="43F84CED" w14:textId="77777777" w:rsidR="0018475B" w:rsidRDefault="0018475B" w:rsidP="00586EED">
            <w:r>
              <w:t>24x7 – 365</w:t>
            </w:r>
          </w:p>
        </w:tc>
      </w:tr>
      <w:tr w:rsidR="0018475B" w14:paraId="3203FCE2" w14:textId="77777777" w:rsidTr="00586EED">
        <w:tc>
          <w:tcPr>
            <w:tcW w:w="3114" w:type="dxa"/>
          </w:tcPr>
          <w:p w14:paraId="0B9A7E1F" w14:textId="77777777" w:rsidR="0018475B" w:rsidRDefault="0018475B" w:rsidP="00586EED">
            <w:r>
              <w:t>Backup Policy</w:t>
            </w:r>
          </w:p>
        </w:tc>
        <w:tc>
          <w:tcPr>
            <w:tcW w:w="6741" w:type="dxa"/>
          </w:tcPr>
          <w:p w14:paraId="40E52688" w14:textId="77777777" w:rsidR="0018475B" w:rsidRPr="00855305" w:rsidRDefault="0018475B" w:rsidP="00586EED">
            <w:pPr>
              <w:rPr>
                <w:b/>
                <w:bCs/>
                <w:u w:val="single"/>
              </w:rPr>
            </w:pPr>
            <w:r>
              <w:t>Files-Prod-D7pm-30D</w:t>
            </w:r>
          </w:p>
        </w:tc>
      </w:tr>
      <w:tr w:rsidR="0018475B" w14:paraId="6A37F05F" w14:textId="77777777" w:rsidTr="00586EED">
        <w:tc>
          <w:tcPr>
            <w:tcW w:w="3114" w:type="dxa"/>
          </w:tcPr>
          <w:p w14:paraId="5E093CE5" w14:textId="77777777" w:rsidR="0018475B" w:rsidRDefault="0018475B" w:rsidP="00586EED">
            <w:r>
              <w:t>Soft Delete</w:t>
            </w:r>
          </w:p>
        </w:tc>
        <w:tc>
          <w:tcPr>
            <w:tcW w:w="6741" w:type="dxa"/>
          </w:tcPr>
          <w:p w14:paraId="23721262" w14:textId="77777777" w:rsidR="0018475B" w:rsidRDefault="0018475B" w:rsidP="00586EED">
            <w:r>
              <w:t>Yes – 7 days.</w:t>
            </w:r>
          </w:p>
        </w:tc>
      </w:tr>
      <w:tr w:rsidR="0018475B" w14:paraId="031645FE" w14:textId="77777777" w:rsidTr="00586EED">
        <w:tc>
          <w:tcPr>
            <w:tcW w:w="3114" w:type="dxa"/>
          </w:tcPr>
          <w:p w14:paraId="7F0D643E" w14:textId="77777777" w:rsidR="0018475B" w:rsidRDefault="0018475B" w:rsidP="00586EED">
            <w:r>
              <w:t>Redundancy</w:t>
            </w:r>
          </w:p>
        </w:tc>
        <w:tc>
          <w:tcPr>
            <w:tcW w:w="6741" w:type="dxa"/>
          </w:tcPr>
          <w:p w14:paraId="3FCBA8C4" w14:textId="77777777" w:rsidR="0018475B" w:rsidRDefault="0018475B" w:rsidP="00586EED">
            <w:r>
              <w:t>ZRS</w:t>
            </w:r>
          </w:p>
        </w:tc>
      </w:tr>
      <w:tr w:rsidR="00C22E14" w14:paraId="565851AE" w14:textId="77777777" w:rsidTr="00586EED">
        <w:tc>
          <w:tcPr>
            <w:tcW w:w="3114" w:type="dxa"/>
          </w:tcPr>
          <w:p w14:paraId="6B778EF0" w14:textId="3453602B" w:rsidR="00C22E14" w:rsidRDefault="00E756B8" w:rsidP="00586EED">
            <w:r>
              <w:t>Access Tier</w:t>
            </w:r>
          </w:p>
        </w:tc>
        <w:tc>
          <w:tcPr>
            <w:tcW w:w="6741" w:type="dxa"/>
          </w:tcPr>
          <w:p w14:paraId="64B3873E" w14:textId="56144974" w:rsidR="00C22E14" w:rsidRDefault="00E756B8" w:rsidP="00586EED">
            <w:r>
              <w:t>Hot</w:t>
            </w:r>
          </w:p>
        </w:tc>
      </w:tr>
      <w:tr w:rsidR="00C22E14" w14:paraId="64F1CD40" w14:textId="77777777" w:rsidTr="00586EED">
        <w:tc>
          <w:tcPr>
            <w:tcW w:w="3114" w:type="dxa"/>
          </w:tcPr>
          <w:p w14:paraId="37154D49" w14:textId="51B473F6" w:rsidR="00C22E14" w:rsidRDefault="00E756B8" w:rsidP="00586EED">
            <w:r>
              <w:t>Quota</w:t>
            </w:r>
          </w:p>
        </w:tc>
        <w:tc>
          <w:tcPr>
            <w:tcW w:w="6741" w:type="dxa"/>
          </w:tcPr>
          <w:p w14:paraId="4742B3A0" w14:textId="22F671A7" w:rsidR="00C22E14" w:rsidRDefault="00E756B8" w:rsidP="00586EED">
            <w:r>
              <w:t>200 GB</w:t>
            </w:r>
          </w:p>
        </w:tc>
      </w:tr>
      <w:tr w:rsidR="00C22E14" w14:paraId="37D952DF" w14:textId="77777777" w:rsidTr="00586EED">
        <w:tc>
          <w:tcPr>
            <w:tcW w:w="3114" w:type="dxa"/>
          </w:tcPr>
          <w:p w14:paraId="73FF2551" w14:textId="3E854CA2" w:rsidR="00C22E14" w:rsidRDefault="00E756B8" w:rsidP="00586EED">
            <w:r>
              <w:t>Data Retention</w:t>
            </w:r>
          </w:p>
        </w:tc>
        <w:tc>
          <w:tcPr>
            <w:tcW w:w="6741" w:type="dxa"/>
          </w:tcPr>
          <w:p w14:paraId="1E477ED4" w14:textId="2C1AACF6" w:rsidR="00C22E14" w:rsidRDefault="00E756B8" w:rsidP="00586EED">
            <w:r>
              <w:t>7 Days</w:t>
            </w:r>
          </w:p>
        </w:tc>
      </w:tr>
    </w:tbl>
    <w:p w14:paraId="36AF914E" w14:textId="77777777" w:rsidR="008B7B39" w:rsidRDefault="008B7B39" w:rsidP="00F73538"/>
    <w:p w14:paraId="337E58D6" w14:textId="4326DBCD" w:rsidR="00DD0869" w:rsidRDefault="00DD0869" w:rsidP="00DD0869">
      <w:r>
        <w:t>During the deployment of FS Logix, there are a number of configuration items that need to be set up in order to correctly map the Storage Account Share to User Profiles and make it useable. By default, Microsoft recommends the following settings are applied via Group Policy.</w:t>
      </w:r>
    </w:p>
    <w:p w14:paraId="43101B3F" w14:textId="77777777" w:rsidR="00DD0869" w:rsidRDefault="00DD0869" w:rsidP="00DD0869"/>
    <w:tbl>
      <w:tblPr>
        <w:tblStyle w:val="TableGrid"/>
        <w:tblW w:w="9918" w:type="dxa"/>
        <w:tblLayout w:type="fixed"/>
        <w:tblLook w:val="04A0" w:firstRow="1" w:lastRow="0" w:firstColumn="1" w:lastColumn="0" w:noHBand="0" w:noVBand="1"/>
      </w:tblPr>
      <w:tblGrid>
        <w:gridCol w:w="5949"/>
        <w:gridCol w:w="3969"/>
      </w:tblGrid>
      <w:tr w:rsidR="00DD0869" w14:paraId="1F509B97" w14:textId="77777777" w:rsidTr="00586EED">
        <w:trPr>
          <w:cnfStyle w:val="100000000000" w:firstRow="1" w:lastRow="0" w:firstColumn="0" w:lastColumn="0" w:oddVBand="0" w:evenVBand="0" w:oddHBand="0" w:evenHBand="0" w:firstRowFirstColumn="0" w:firstRowLastColumn="0" w:lastRowFirstColumn="0" w:lastRowLastColumn="0"/>
        </w:trPr>
        <w:tc>
          <w:tcPr>
            <w:tcW w:w="5949" w:type="dxa"/>
          </w:tcPr>
          <w:p w14:paraId="7002FB10" w14:textId="77777777" w:rsidR="00DD0869" w:rsidRDefault="00DD0869" w:rsidP="00586EED">
            <w:r>
              <w:t>Item</w:t>
            </w:r>
          </w:p>
        </w:tc>
        <w:tc>
          <w:tcPr>
            <w:tcW w:w="3969" w:type="dxa"/>
          </w:tcPr>
          <w:p w14:paraId="3D667984" w14:textId="77777777" w:rsidR="00DD0869" w:rsidRDefault="00DD0869" w:rsidP="00586EED">
            <w:r>
              <w:t>Value</w:t>
            </w:r>
          </w:p>
        </w:tc>
      </w:tr>
      <w:tr w:rsidR="00DD0869" w14:paraId="08F3D29F" w14:textId="77777777" w:rsidTr="00586EED">
        <w:tc>
          <w:tcPr>
            <w:tcW w:w="5949" w:type="dxa"/>
          </w:tcPr>
          <w:p w14:paraId="726DB323" w14:textId="77777777" w:rsidR="00DD0869" w:rsidRDefault="00DD0869" w:rsidP="00586EED">
            <w:r>
              <w:t>Policy Name:</w:t>
            </w:r>
          </w:p>
        </w:tc>
        <w:tc>
          <w:tcPr>
            <w:tcW w:w="3969" w:type="dxa"/>
          </w:tcPr>
          <w:p w14:paraId="757E4A43" w14:textId="77777777" w:rsidR="00DD0869" w:rsidRDefault="00DD0869" w:rsidP="00586EED">
            <w:r>
              <w:t>Windows 10 – FS Logix</w:t>
            </w:r>
          </w:p>
        </w:tc>
      </w:tr>
      <w:tr w:rsidR="00DD0869" w14:paraId="0770760D" w14:textId="77777777" w:rsidTr="00586EED">
        <w:tc>
          <w:tcPr>
            <w:tcW w:w="5949" w:type="dxa"/>
          </w:tcPr>
          <w:p w14:paraId="0CE3CEFE" w14:textId="77777777" w:rsidR="00DD0869" w:rsidRDefault="00DD0869" w:rsidP="00586EED">
            <w:r>
              <w:t>Method of Application:</w:t>
            </w:r>
          </w:p>
        </w:tc>
        <w:tc>
          <w:tcPr>
            <w:tcW w:w="3969" w:type="dxa"/>
          </w:tcPr>
          <w:p w14:paraId="1A88A6B7" w14:textId="4EFE6BA7" w:rsidR="00DD0869" w:rsidRDefault="00812861" w:rsidP="00586EED">
            <w:r>
              <w:t>Group Policy</w:t>
            </w:r>
          </w:p>
        </w:tc>
      </w:tr>
      <w:tr w:rsidR="00DD0869" w14:paraId="52679F49" w14:textId="77777777" w:rsidTr="00586EED">
        <w:tc>
          <w:tcPr>
            <w:tcW w:w="5949" w:type="dxa"/>
          </w:tcPr>
          <w:p w14:paraId="006D93B6" w14:textId="77777777" w:rsidR="00DD0869" w:rsidRDefault="00DD0869" w:rsidP="00586EED">
            <w:r>
              <w:t>HKLM\Software\FSLogix\Profiles\Enabled</w:t>
            </w:r>
          </w:p>
        </w:tc>
        <w:tc>
          <w:tcPr>
            <w:tcW w:w="3969" w:type="dxa"/>
          </w:tcPr>
          <w:p w14:paraId="06C86F6F" w14:textId="77777777" w:rsidR="00DD0869" w:rsidRDefault="00DD0869" w:rsidP="00586EED">
            <w:r>
              <w:t>1 - Enabled</w:t>
            </w:r>
          </w:p>
        </w:tc>
      </w:tr>
      <w:tr w:rsidR="00DD0869" w14:paraId="2768D428" w14:textId="77777777" w:rsidTr="00586EED">
        <w:tc>
          <w:tcPr>
            <w:tcW w:w="5949" w:type="dxa"/>
          </w:tcPr>
          <w:p w14:paraId="6C568E11" w14:textId="77777777" w:rsidR="00DD0869" w:rsidRDefault="00DD0869" w:rsidP="00586EED">
            <w:r>
              <w:t>HKLM\Software\FSLogix\Profiles\VHDLocations</w:t>
            </w:r>
          </w:p>
        </w:tc>
        <w:tc>
          <w:tcPr>
            <w:tcW w:w="3969" w:type="dxa"/>
          </w:tcPr>
          <w:p w14:paraId="4F9522E7" w14:textId="5B6B8DE5" w:rsidR="00DD0869" w:rsidRDefault="00812861" w:rsidP="00586EED">
            <w:r>
              <w:t>\\Kfprodavd.files.core.windows.net\userprofiles</w:t>
            </w:r>
          </w:p>
        </w:tc>
      </w:tr>
      <w:tr w:rsidR="00DD0869" w14:paraId="6388EAF3" w14:textId="77777777" w:rsidTr="00586EED">
        <w:tc>
          <w:tcPr>
            <w:tcW w:w="5949" w:type="dxa"/>
          </w:tcPr>
          <w:p w14:paraId="7B9FCD02" w14:textId="77777777" w:rsidR="00DD0869" w:rsidRDefault="00DD0869" w:rsidP="00586EED">
            <w:r>
              <w:t>HKLM\Software\FSLogix\Profiles\DeleteLocalProfileWhenVHDShouldApply</w:t>
            </w:r>
          </w:p>
        </w:tc>
        <w:tc>
          <w:tcPr>
            <w:tcW w:w="3969" w:type="dxa"/>
          </w:tcPr>
          <w:p w14:paraId="3C88B4B2" w14:textId="77777777" w:rsidR="00DD0869" w:rsidRPr="0086615C" w:rsidRDefault="00DD0869" w:rsidP="00586EED">
            <w:pPr>
              <w:rPr>
                <w:rFonts w:ascii="Calibri" w:hAnsi="Calibri"/>
                <w:color w:val="auto"/>
              </w:rPr>
            </w:pPr>
            <w:r>
              <w:rPr>
                <w:rFonts w:ascii="Calibri" w:hAnsi="Calibri"/>
                <w:color w:val="auto"/>
              </w:rPr>
              <w:t>1 – Enabled</w:t>
            </w:r>
          </w:p>
        </w:tc>
      </w:tr>
      <w:tr w:rsidR="00DD0869" w14:paraId="272B7957" w14:textId="77777777" w:rsidTr="00586EED">
        <w:tc>
          <w:tcPr>
            <w:tcW w:w="5949" w:type="dxa"/>
          </w:tcPr>
          <w:p w14:paraId="16AA67C3" w14:textId="77777777" w:rsidR="00DD0869" w:rsidRDefault="00DD0869" w:rsidP="00586EED">
            <w:r>
              <w:t>HKLM\Software\FSLogix\Profiles\OutlookCachedMode</w:t>
            </w:r>
          </w:p>
        </w:tc>
        <w:tc>
          <w:tcPr>
            <w:tcW w:w="3969" w:type="dxa"/>
          </w:tcPr>
          <w:p w14:paraId="225B6481" w14:textId="77777777" w:rsidR="00DD0869" w:rsidRDefault="00DD0869" w:rsidP="00586EED">
            <w:r>
              <w:t>1 - Enabled</w:t>
            </w:r>
          </w:p>
        </w:tc>
      </w:tr>
      <w:tr w:rsidR="00DD0869" w14:paraId="263C3FC6" w14:textId="77777777" w:rsidTr="00586EED">
        <w:tc>
          <w:tcPr>
            <w:tcW w:w="5949" w:type="dxa"/>
          </w:tcPr>
          <w:p w14:paraId="49DAB53A" w14:textId="77777777" w:rsidR="00DD0869" w:rsidRDefault="00DD0869" w:rsidP="00586EED">
            <w:r>
              <w:t>HKLM\Software\FSLogix\Profiles\SizeInMbs</w:t>
            </w:r>
          </w:p>
        </w:tc>
        <w:tc>
          <w:tcPr>
            <w:tcW w:w="3969" w:type="dxa"/>
          </w:tcPr>
          <w:p w14:paraId="66675BDE" w14:textId="77777777" w:rsidR="00DD0869" w:rsidRDefault="00DD0869" w:rsidP="00586EED">
            <w:r>
              <w:t>20000</w:t>
            </w:r>
          </w:p>
        </w:tc>
      </w:tr>
      <w:tr w:rsidR="00DD0869" w14:paraId="17A73898" w14:textId="77777777" w:rsidTr="00586EED">
        <w:tc>
          <w:tcPr>
            <w:tcW w:w="5949" w:type="dxa"/>
          </w:tcPr>
          <w:p w14:paraId="70674686" w14:textId="77777777" w:rsidR="00DD0869" w:rsidRDefault="00DD0869" w:rsidP="00586EED">
            <w:r>
              <w:t>HKLM\Software\FSLogix\Profiles\SwapDirectoryNamingComponents</w:t>
            </w:r>
          </w:p>
        </w:tc>
        <w:tc>
          <w:tcPr>
            <w:tcW w:w="3969" w:type="dxa"/>
          </w:tcPr>
          <w:p w14:paraId="45097A57" w14:textId="77777777" w:rsidR="00DD0869" w:rsidRDefault="00DD0869" w:rsidP="00586EED">
            <w:r>
              <w:t>1 - Enabled</w:t>
            </w:r>
          </w:p>
        </w:tc>
      </w:tr>
    </w:tbl>
    <w:p w14:paraId="0532E2A8" w14:textId="77777777" w:rsidR="00DD0869" w:rsidRDefault="00DD0869" w:rsidP="00DD0869"/>
    <w:p w14:paraId="0C2E0CCB" w14:textId="77777777" w:rsidR="00DD0869" w:rsidRDefault="00DD0869" w:rsidP="00DD0869">
      <w:r>
        <w:t>Once the default configurations have been applied, we will test the settings apply and that User Profiles are stored and carried across to the other Session Hosts.</w:t>
      </w:r>
    </w:p>
    <w:p w14:paraId="5DAD7F57" w14:textId="77777777" w:rsidR="00DD0869" w:rsidRDefault="00DD0869" w:rsidP="00DD0869"/>
    <w:p w14:paraId="46575C54" w14:textId="6154D0A5" w:rsidR="00F73538" w:rsidRDefault="00F73538" w:rsidP="00F73538">
      <w:pPr>
        <w:pStyle w:val="Heading3"/>
      </w:pPr>
      <w:bookmarkStart w:id="180" w:name="_Toc158808445"/>
      <w:r>
        <w:t>Host Pool</w:t>
      </w:r>
      <w:bookmarkEnd w:id="180"/>
    </w:p>
    <w:p w14:paraId="77642715" w14:textId="77777777" w:rsidR="00A527FC" w:rsidRDefault="00A527FC" w:rsidP="00A527FC">
      <w:r>
        <w:t xml:space="preserve">A Host pool is a collection of Virtual Machines registered to Azure Virtual Desktop as Session Hosts. The Host Pools in this design will be configured as Pooled whereby any of the Session Hosts can accept User connections as opposed to Personal which is statically assigned User to Host. </w:t>
      </w:r>
    </w:p>
    <w:p w14:paraId="583C533A" w14:textId="52DD6AB6" w:rsidR="00A527FC" w:rsidRDefault="00A527FC" w:rsidP="00A527FC">
      <w:r>
        <w:t>To compliment the Pooled configuration, we will also configure the Host Pools for Depth session handling. Depth session handling will load allow for a single session host to be active and fill up with Users. Once the Session Host reaches an active user count of 10, the second session will power on and start accepting incoming users.</w:t>
      </w:r>
    </w:p>
    <w:p w14:paraId="1D51C8FD" w14:textId="77777777" w:rsidR="00A527FC" w:rsidRDefault="00A527FC" w:rsidP="00A527FC"/>
    <w:tbl>
      <w:tblPr>
        <w:tblStyle w:val="TableGrid"/>
        <w:tblW w:w="0" w:type="auto"/>
        <w:tblLook w:val="04A0" w:firstRow="1" w:lastRow="0" w:firstColumn="1" w:lastColumn="0" w:noHBand="0" w:noVBand="1"/>
      </w:tblPr>
      <w:tblGrid>
        <w:gridCol w:w="2958"/>
        <w:gridCol w:w="3859"/>
      </w:tblGrid>
      <w:tr w:rsidR="00A527FC" w14:paraId="429F3B9A" w14:textId="77777777" w:rsidTr="00EF3405">
        <w:trPr>
          <w:cnfStyle w:val="100000000000" w:firstRow="1" w:lastRow="0" w:firstColumn="0" w:lastColumn="0" w:oddVBand="0" w:evenVBand="0" w:oddHBand="0" w:evenHBand="0" w:firstRowFirstColumn="0" w:firstRowLastColumn="0" w:lastRowFirstColumn="0" w:lastRowLastColumn="0"/>
        </w:trPr>
        <w:tc>
          <w:tcPr>
            <w:tcW w:w="2958" w:type="dxa"/>
          </w:tcPr>
          <w:p w14:paraId="6598617B" w14:textId="77777777" w:rsidR="00A527FC" w:rsidRDefault="00A527FC" w:rsidP="00586EED">
            <w:r>
              <w:t>Item</w:t>
            </w:r>
          </w:p>
        </w:tc>
        <w:tc>
          <w:tcPr>
            <w:tcW w:w="3859" w:type="dxa"/>
          </w:tcPr>
          <w:p w14:paraId="21E0A824" w14:textId="77777777" w:rsidR="00A527FC" w:rsidRDefault="00A527FC" w:rsidP="00586EED">
            <w:r>
              <w:t>Description</w:t>
            </w:r>
          </w:p>
        </w:tc>
      </w:tr>
      <w:tr w:rsidR="00A527FC" w14:paraId="0BEC7894" w14:textId="77777777" w:rsidTr="00EF3405">
        <w:tc>
          <w:tcPr>
            <w:tcW w:w="2958" w:type="dxa"/>
          </w:tcPr>
          <w:p w14:paraId="71BE6A92" w14:textId="77777777" w:rsidR="00A527FC" w:rsidRDefault="00A527FC" w:rsidP="00586EED">
            <w:r>
              <w:rPr>
                <w:szCs w:val="28"/>
              </w:rPr>
              <w:t>Identity Provider:</w:t>
            </w:r>
          </w:p>
        </w:tc>
        <w:tc>
          <w:tcPr>
            <w:tcW w:w="3859" w:type="dxa"/>
          </w:tcPr>
          <w:p w14:paraId="310B44E6" w14:textId="4DE3C6EA" w:rsidR="00A527FC" w:rsidRDefault="00A527FC" w:rsidP="00586EED">
            <w:pPr>
              <w:rPr>
                <w:szCs w:val="28"/>
              </w:rPr>
            </w:pPr>
            <w:r>
              <w:rPr>
                <w:szCs w:val="28"/>
              </w:rPr>
              <w:t>Primary: ADDS</w:t>
            </w:r>
          </w:p>
          <w:p w14:paraId="185EE7BA" w14:textId="77777777" w:rsidR="00A527FC" w:rsidRDefault="00A527FC" w:rsidP="00586EED">
            <w:r>
              <w:t>Azure AD: Hybrid (due to Intune)</w:t>
            </w:r>
          </w:p>
        </w:tc>
      </w:tr>
      <w:tr w:rsidR="00A527FC" w14:paraId="57663308" w14:textId="77777777" w:rsidTr="00EF3405">
        <w:tc>
          <w:tcPr>
            <w:tcW w:w="2958" w:type="dxa"/>
          </w:tcPr>
          <w:p w14:paraId="09DA8D7A" w14:textId="77777777" w:rsidR="00A527FC" w:rsidRDefault="00A527FC" w:rsidP="00586EED">
            <w:r>
              <w:rPr>
                <w:szCs w:val="28"/>
              </w:rPr>
              <w:t>Resource Group:</w:t>
            </w:r>
          </w:p>
        </w:tc>
        <w:tc>
          <w:tcPr>
            <w:tcW w:w="3859" w:type="dxa"/>
          </w:tcPr>
          <w:p w14:paraId="20722E48" w14:textId="1D50FBE2" w:rsidR="00A527FC" w:rsidRDefault="00A527FC" w:rsidP="00586EED">
            <w:r>
              <w:t>RG-AVD-PROD-UKS-001</w:t>
            </w:r>
          </w:p>
        </w:tc>
      </w:tr>
      <w:tr w:rsidR="00A527FC" w14:paraId="6FA64C24" w14:textId="77777777" w:rsidTr="00EF3405">
        <w:tc>
          <w:tcPr>
            <w:tcW w:w="2958" w:type="dxa"/>
          </w:tcPr>
          <w:p w14:paraId="06C0A090" w14:textId="77777777" w:rsidR="00A527FC" w:rsidRDefault="00A527FC" w:rsidP="00586EED">
            <w:r>
              <w:rPr>
                <w:szCs w:val="28"/>
              </w:rPr>
              <w:t>Location:</w:t>
            </w:r>
          </w:p>
        </w:tc>
        <w:tc>
          <w:tcPr>
            <w:tcW w:w="3859" w:type="dxa"/>
          </w:tcPr>
          <w:p w14:paraId="26DC61F2" w14:textId="77777777" w:rsidR="00A527FC" w:rsidRDefault="00A527FC" w:rsidP="00586EED">
            <w:r>
              <w:rPr>
                <w:szCs w:val="28"/>
              </w:rPr>
              <w:t>UK South</w:t>
            </w:r>
          </w:p>
        </w:tc>
      </w:tr>
      <w:tr w:rsidR="00A527FC" w14:paraId="514891B3" w14:textId="77777777" w:rsidTr="00EF3405">
        <w:tc>
          <w:tcPr>
            <w:tcW w:w="2958" w:type="dxa"/>
          </w:tcPr>
          <w:p w14:paraId="59C3E901" w14:textId="77777777" w:rsidR="00A527FC" w:rsidRDefault="00A527FC" w:rsidP="00586EED">
            <w:r>
              <w:rPr>
                <w:szCs w:val="28"/>
              </w:rPr>
              <w:t>Name:</w:t>
            </w:r>
          </w:p>
        </w:tc>
        <w:tc>
          <w:tcPr>
            <w:tcW w:w="3859" w:type="dxa"/>
          </w:tcPr>
          <w:p w14:paraId="4BCEA2CE" w14:textId="4EFF7D12" w:rsidR="00A527FC" w:rsidRDefault="00A527FC" w:rsidP="00586EED">
            <w:r>
              <w:rPr>
                <w:szCs w:val="28"/>
              </w:rPr>
              <w:t>Vdpool-AVD-uks-001</w:t>
            </w:r>
          </w:p>
        </w:tc>
      </w:tr>
      <w:tr w:rsidR="00A527FC" w14:paraId="74E62E57" w14:textId="77777777" w:rsidTr="00EF3405">
        <w:tc>
          <w:tcPr>
            <w:tcW w:w="2958" w:type="dxa"/>
          </w:tcPr>
          <w:p w14:paraId="680A6A33" w14:textId="77777777" w:rsidR="00A527FC" w:rsidRDefault="00A527FC" w:rsidP="00586EED">
            <w:pPr>
              <w:rPr>
                <w:szCs w:val="28"/>
              </w:rPr>
            </w:pPr>
            <w:r>
              <w:rPr>
                <w:szCs w:val="28"/>
              </w:rPr>
              <w:t>Source Image:</w:t>
            </w:r>
          </w:p>
        </w:tc>
        <w:tc>
          <w:tcPr>
            <w:tcW w:w="3859" w:type="dxa"/>
          </w:tcPr>
          <w:p w14:paraId="72990F20" w14:textId="77777777" w:rsidR="00A527FC" w:rsidRDefault="00A527FC" w:rsidP="00586EED">
            <w:pPr>
              <w:rPr>
                <w:szCs w:val="28"/>
              </w:rPr>
            </w:pPr>
            <w:r>
              <w:t>AVD-GOLD-W10M365-01</w:t>
            </w:r>
          </w:p>
        </w:tc>
      </w:tr>
      <w:tr w:rsidR="00A527FC" w14:paraId="513272E5" w14:textId="77777777" w:rsidTr="00EF3405">
        <w:tc>
          <w:tcPr>
            <w:tcW w:w="2958" w:type="dxa"/>
          </w:tcPr>
          <w:p w14:paraId="3D8CB937" w14:textId="77777777" w:rsidR="00A527FC" w:rsidRDefault="00A527FC" w:rsidP="00586EED">
            <w:pPr>
              <w:rPr>
                <w:szCs w:val="28"/>
              </w:rPr>
            </w:pPr>
            <w:r>
              <w:rPr>
                <w:szCs w:val="28"/>
              </w:rPr>
              <w:t>Availability Zones in scope:</w:t>
            </w:r>
          </w:p>
        </w:tc>
        <w:tc>
          <w:tcPr>
            <w:tcW w:w="3859" w:type="dxa"/>
          </w:tcPr>
          <w:p w14:paraId="5AAA4553" w14:textId="77777777" w:rsidR="00A527FC" w:rsidRDefault="00A527FC" w:rsidP="00586EED">
            <w:pPr>
              <w:rPr>
                <w:szCs w:val="28"/>
              </w:rPr>
            </w:pPr>
            <w:r>
              <w:rPr>
                <w:szCs w:val="28"/>
              </w:rPr>
              <w:t>1 &amp; 2</w:t>
            </w:r>
          </w:p>
        </w:tc>
      </w:tr>
      <w:tr w:rsidR="00A527FC" w14:paraId="46B1633E" w14:textId="77777777" w:rsidTr="00EF3405">
        <w:tc>
          <w:tcPr>
            <w:tcW w:w="2958" w:type="dxa"/>
          </w:tcPr>
          <w:p w14:paraId="176E8AB1" w14:textId="77777777" w:rsidR="00A527FC" w:rsidRDefault="00A527FC" w:rsidP="00586EED">
            <w:pPr>
              <w:rPr>
                <w:szCs w:val="28"/>
              </w:rPr>
            </w:pPr>
            <w:r>
              <w:rPr>
                <w:szCs w:val="28"/>
              </w:rPr>
              <w:t>Load balancing algorithm:</w:t>
            </w:r>
          </w:p>
        </w:tc>
        <w:tc>
          <w:tcPr>
            <w:tcW w:w="3859" w:type="dxa"/>
          </w:tcPr>
          <w:p w14:paraId="06CB776E" w14:textId="19019628" w:rsidR="00A527FC" w:rsidRDefault="00A527FC" w:rsidP="00586EED">
            <w:pPr>
              <w:rPr>
                <w:szCs w:val="28"/>
              </w:rPr>
            </w:pPr>
            <w:r>
              <w:rPr>
                <w:szCs w:val="28"/>
              </w:rPr>
              <w:t>Depth-First</w:t>
            </w:r>
          </w:p>
        </w:tc>
      </w:tr>
      <w:tr w:rsidR="00A527FC" w14:paraId="107DBC53" w14:textId="77777777" w:rsidTr="00EF3405">
        <w:tc>
          <w:tcPr>
            <w:tcW w:w="2958" w:type="dxa"/>
          </w:tcPr>
          <w:p w14:paraId="1E3928C7" w14:textId="77777777" w:rsidR="00A527FC" w:rsidRDefault="00A527FC" w:rsidP="00586EED">
            <w:pPr>
              <w:rPr>
                <w:szCs w:val="28"/>
              </w:rPr>
            </w:pPr>
            <w:r>
              <w:rPr>
                <w:szCs w:val="28"/>
              </w:rPr>
              <w:t>Host pool type:</w:t>
            </w:r>
          </w:p>
        </w:tc>
        <w:tc>
          <w:tcPr>
            <w:tcW w:w="3859" w:type="dxa"/>
          </w:tcPr>
          <w:p w14:paraId="11DE1950" w14:textId="77777777" w:rsidR="00A527FC" w:rsidRDefault="00A527FC" w:rsidP="00586EED">
            <w:pPr>
              <w:rPr>
                <w:szCs w:val="28"/>
              </w:rPr>
            </w:pPr>
            <w:r>
              <w:rPr>
                <w:szCs w:val="28"/>
              </w:rPr>
              <w:t>Pooled</w:t>
            </w:r>
          </w:p>
        </w:tc>
      </w:tr>
      <w:tr w:rsidR="00A527FC" w14:paraId="1E095E5C" w14:textId="77777777" w:rsidTr="00EF3405">
        <w:tc>
          <w:tcPr>
            <w:tcW w:w="2958" w:type="dxa"/>
          </w:tcPr>
          <w:p w14:paraId="42AE80B6" w14:textId="77777777" w:rsidR="00A527FC" w:rsidRDefault="00A527FC" w:rsidP="00586EED">
            <w:pPr>
              <w:rPr>
                <w:szCs w:val="28"/>
              </w:rPr>
            </w:pPr>
            <w:r>
              <w:rPr>
                <w:szCs w:val="28"/>
              </w:rPr>
              <w:t>Max session limit:</w:t>
            </w:r>
          </w:p>
        </w:tc>
        <w:tc>
          <w:tcPr>
            <w:tcW w:w="3859" w:type="dxa"/>
          </w:tcPr>
          <w:p w14:paraId="3B8CA7AD" w14:textId="1E1B1B72" w:rsidR="00A527FC" w:rsidRDefault="00A527FC" w:rsidP="00586EED">
            <w:pPr>
              <w:rPr>
                <w:szCs w:val="28"/>
              </w:rPr>
            </w:pPr>
            <w:r>
              <w:rPr>
                <w:szCs w:val="28"/>
              </w:rPr>
              <w:t>10</w:t>
            </w:r>
          </w:p>
        </w:tc>
      </w:tr>
      <w:tr w:rsidR="00A527FC" w14:paraId="6E551FB9" w14:textId="77777777" w:rsidTr="00EF3405">
        <w:tc>
          <w:tcPr>
            <w:tcW w:w="2958" w:type="dxa"/>
          </w:tcPr>
          <w:p w14:paraId="68759FF9" w14:textId="77777777" w:rsidR="00A527FC" w:rsidRDefault="00A527FC" w:rsidP="00586EED">
            <w:pPr>
              <w:rPr>
                <w:szCs w:val="28"/>
              </w:rPr>
            </w:pPr>
            <w:r>
              <w:rPr>
                <w:szCs w:val="28"/>
              </w:rPr>
              <w:t xml:space="preserve">Validation Environment </w:t>
            </w:r>
          </w:p>
        </w:tc>
        <w:tc>
          <w:tcPr>
            <w:tcW w:w="3859" w:type="dxa"/>
          </w:tcPr>
          <w:p w14:paraId="03870846" w14:textId="77777777" w:rsidR="00A527FC" w:rsidRDefault="00A527FC" w:rsidP="00586EED">
            <w:pPr>
              <w:rPr>
                <w:szCs w:val="28"/>
              </w:rPr>
            </w:pPr>
            <w:r>
              <w:rPr>
                <w:szCs w:val="28"/>
              </w:rPr>
              <w:t>No</w:t>
            </w:r>
          </w:p>
        </w:tc>
      </w:tr>
      <w:tr w:rsidR="00A527FC" w14:paraId="0CA75A75" w14:textId="77777777" w:rsidTr="00EF3405">
        <w:tc>
          <w:tcPr>
            <w:tcW w:w="2958" w:type="dxa"/>
          </w:tcPr>
          <w:p w14:paraId="52AEE22F" w14:textId="77777777" w:rsidR="00A527FC" w:rsidRDefault="00A527FC" w:rsidP="00586EED">
            <w:pPr>
              <w:rPr>
                <w:szCs w:val="28"/>
              </w:rPr>
            </w:pPr>
            <w:r>
              <w:rPr>
                <w:szCs w:val="28"/>
              </w:rPr>
              <w:t>Preferred App Group Type</w:t>
            </w:r>
          </w:p>
        </w:tc>
        <w:tc>
          <w:tcPr>
            <w:tcW w:w="3859" w:type="dxa"/>
          </w:tcPr>
          <w:p w14:paraId="1A280728" w14:textId="77777777" w:rsidR="00A527FC" w:rsidRDefault="00A527FC" w:rsidP="00586EED">
            <w:pPr>
              <w:rPr>
                <w:szCs w:val="28"/>
              </w:rPr>
            </w:pPr>
            <w:r>
              <w:rPr>
                <w:szCs w:val="28"/>
              </w:rPr>
              <w:t>Desktop</w:t>
            </w:r>
          </w:p>
        </w:tc>
      </w:tr>
      <w:tr w:rsidR="00A527FC" w14:paraId="2DE81C54" w14:textId="77777777" w:rsidTr="00EF3405">
        <w:tc>
          <w:tcPr>
            <w:tcW w:w="2958" w:type="dxa"/>
          </w:tcPr>
          <w:p w14:paraId="0B45F494" w14:textId="77777777" w:rsidR="00A527FC" w:rsidRDefault="00A527FC" w:rsidP="00586EED">
            <w:pPr>
              <w:rPr>
                <w:szCs w:val="28"/>
              </w:rPr>
            </w:pPr>
            <w:r>
              <w:rPr>
                <w:szCs w:val="28"/>
              </w:rPr>
              <w:t>Diagnostic Settings</w:t>
            </w:r>
          </w:p>
        </w:tc>
        <w:tc>
          <w:tcPr>
            <w:tcW w:w="3859" w:type="dxa"/>
          </w:tcPr>
          <w:p w14:paraId="15C47C7A" w14:textId="77777777" w:rsidR="00A527FC" w:rsidRDefault="00A527FC" w:rsidP="00586EED">
            <w:pPr>
              <w:rPr>
                <w:szCs w:val="28"/>
              </w:rPr>
            </w:pPr>
            <w:r>
              <w:rPr>
                <w:szCs w:val="28"/>
              </w:rPr>
              <w:t>Enabled</w:t>
            </w:r>
          </w:p>
        </w:tc>
      </w:tr>
    </w:tbl>
    <w:p w14:paraId="10C1D710" w14:textId="77777777" w:rsidR="00F73538" w:rsidRDefault="00F73538" w:rsidP="00F73538"/>
    <w:p w14:paraId="51D425D1" w14:textId="3F4668CC" w:rsidR="00F73538" w:rsidRDefault="00F73538" w:rsidP="00F73538">
      <w:pPr>
        <w:pStyle w:val="Heading3"/>
      </w:pPr>
      <w:bookmarkStart w:id="181" w:name="_Toc158808446"/>
      <w:r>
        <w:t>Session Hosts</w:t>
      </w:r>
      <w:bookmarkEnd w:id="181"/>
    </w:p>
    <w:p w14:paraId="13C558F9" w14:textId="38D1F95C" w:rsidR="00112B5D" w:rsidRDefault="00112B5D" w:rsidP="00112B5D">
      <w:r>
        <w:t xml:space="preserve">During discussions with </w:t>
      </w:r>
      <w:r w:rsidR="0019259A">
        <w:t>The Kings Fund</w:t>
      </w:r>
      <w:r>
        <w:t xml:space="preserve"> it was identified that</w:t>
      </w:r>
      <w:r w:rsidR="00FD5BCC">
        <w:t xml:space="preserve"> AVD will be used a DR modern work solution in the event of a laptop failure. Therefore the 2 session hosts has been scoped based on a maximum of 10 concurrent users per session host</w:t>
      </w:r>
      <w:r w:rsidR="008C32FF">
        <w:t xml:space="preserve"> and not as Production VDI solution. Additionally, t</w:t>
      </w:r>
      <w:r>
        <w:t xml:space="preserve">o increase the SLA provided by VM services, we have recommended to use Availability Zones to separate the hosts from the same Power, Cooling, Networks and Racking to reduce the impact of a potential UK South </w:t>
      </w:r>
      <w:r w:rsidR="00EF3405">
        <w:t xml:space="preserve">Data Centre </w:t>
      </w:r>
      <w:r>
        <w:t>outage.</w:t>
      </w:r>
    </w:p>
    <w:p w14:paraId="14F2F724" w14:textId="77777777" w:rsidR="00112B5D" w:rsidRDefault="00112B5D" w:rsidP="00112B5D"/>
    <w:tbl>
      <w:tblPr>
        <w:tblStyle w:val="TableGrid"/>
        <w:tblW w:w="9855" w:type="dxa"/>
        <w:tblLook w:val="04A0" w:firstRow="1" w:lastRow="0" w:firstColumn="1" w:lastColumn="0" w:noHBand="0" w:noVBand="1"/>
      </w:tblPr>
      <w:tblGrid>
        <w:gridCol w:w="2533"/>
        <w:gridCol w:w="7322"/>
      </w:tblGrid>
      <w:tr w:rsidR="00112B5D" w14:paraId="1AA7D24B" w14:textId="77777777" w:rsidTr="00D51DC1">
        <w:trPr>
          <w:cnfStyle w:val="100000000000" w:firstRow="1" w:lastRow="0" w:firstColumn="0" w:lastColumn="0" w:oddVBand="0" w:evenVBand="0" w:oddHBand="0" w:evenHBand="0" w:firstRowFirstColumn="0" w:firstRowLastColumn="0" w:lastRowFirstColumn="0" w:lastRowLastColumn="0"/>
        </w:trPr>
        <w:tc>
          <w:tcPr>
            <w:tcW w:w="2533" w:type="dxa"/>
          </w:tcPr>
          <w:p w14:paraId="47FFD9C6" w14:textId="77777777" w:rsidR="00112B5D" w:rsidRDefault="00112B5D" w:rsidP="00586EED">
            <w:r>
              <w:t>Item</w:t>
            </w:r>
          </w:p>
        </w:tc>
        <w:tc>
          <w:tcPr>
            <w:tcW w:w="7322" w:type="dxa"/>
          </w:tcPr>
          <w:p w14:paraId="3D525586" w14:textId="77777777" w:rsidR="00112B5D" w:rsidRDefault="00112B5D" w:rsidP="00586EED">
            <w:r>
              <w:t>Description</w:t>
            </w:r>
          </w:p>
        </w:tc>
      </w:tr>
      <w:tr w:rsidR="00112B5D" w14:paraId="363AC8B3" w14:textId="77777777" w:rsidTr="00D51DC1">
        <w:tc>
          <w:tcPr>
            <w:tcW w:w="2533" w:type="dxa"/>
          </w:tcPr>
          <w:p w14:paraId="333B4E34" w14:textId="1F02C998" w:rsidR="00112B5D" w:rsidRDefault="00112B5D" w:rsidP="00586EED">
            <w:r>
              <w:t>Resource Group</w:t>
            </w:r>
          </w:p>
        </w:tc>
        <w:tc>
          <w:tcPr>
            <w:tcW w:w="7322" w:type="dxa"/>
          </w:tcPr>
          <w:p w14:paraId="0533FB42" w14:textId="14A0BE92" w:rsidR="00112B5D" w:rsidRDefault="00C94E70" w:rsidP="00586EED">
            <w:r>
              <w:t>RG-AVD-PROD-UKS-001</w:t>
            </w:r>
          </w:p>
        </w:tc>
      </w:tr>
      <w:tr w:rsidR="00112B5D" w14:paraId="34EB21F3" w14:textId="77777777" w:rsidTr="00D51DC1">
        <w:tc>
          <w:tcPr>
            <w:tcW w:w="2533" w:type="dxa"/>
          </w:tcPr>
          <w:p w14:paraId="08325DF0" w14:textId="48FC89E2" w:rsidR="00112B5D" w:rsidRDefault="00112B5D" w:rsidP="00586EED">
            <w:r>
              <w:t>Location</w:t>
            </w:r>
          </w:p>
        </w:tc>
        <w:tc>
          <w:tcPr>
            <w:tcW w:w="7322" w:type="dxa"/>
          </w:tcPr>
          <w:p w14:paraId="0F4A6AAD" w14:textId="77777777" w:rsidR="00112B5D" w:rsidRDefault="00112B5D" w:rsidP="00586EED">
            <w:r>
              <w:t>UK South</w:t>
            </w:r>
          </w:p>
        </w:tc>
      </w:tr>
      <w:tr w:rsidR="00112B5D" w:rsidRPr="009B7F32" w14:paraId="2F812E35" w14:textId="77777777" w:rsidTr="00D51DC1">
        <w:tc>
          <w:tcPr>
            <w:tcW w:w="2533" w:type="dxa"/>
          </w:tcPr>
          <w:p w14:paraId="3B823C79" w14:textId="1B428FC0" w:rsidR="00112B5D" w:rsidRDefault="00112B5D" w:rsidP="00586EED">
            <w:r>
              <w:t>Naming Prefix</w:t>
            </w:r>
          </w:p>
        </w:tc>
        <w:tc>
          <w:tcPr>
            <w:tcW w:w="7322" w:type="dxa"/>
          </w:tcPr>
          <w:p w14:paraId="0E56B598" w14:textId="53031315" w:rsidR="00112B5D" w:rsidRPr="009B7F32" w:rsidRDefault="005D381D" w:rsidP="00586EED">
            <w:r w:rsidRPr="009B7F32">
              <w:t>TKF</w:t>
            </w:r>
            <w:r w:rsidR="00112B5D" w:rsidRPr="009B7F32">
              <w:t>-AVD-*** (</w:t>
            </w:r>
            <w:r w:rsidRPr="009B7F32">
              <w:t>TKF-AVD-</w:t>
            </w:r>
            <w:r w:rsidR="009B7F32" w:rsidRPr="009B7F32">
              <w:t>000 + TKF-AVD</w:t>
            </w:r>
            <w:r w:rsidR="009B7F32">
              <w:t>-001)</w:t>
            </w:r>
          </w:p>
        </w:tc>
      </w:tr>
      <w:tr w:rsidR="00112B5D" w14:paraId="74641193" w14:textId="77777777" w:rsidTr="00D51DC1">
        <w:tc>
          <w:tcPr>
            <w:tcW w:w="2533" w:type="dxa"/>
          </w:tcPr>
          <w:p w14:paraId="09D6849E" w14:textId="63917AC3" w:rsidR="00112B5D" w:rsidRDefault="00112B5D" w:rsidP="00586EED">
            <w:r>
              <w:t>OS</w:t>
            </w:r>
          </w:p>
        </w:tc>
        <w:tc>
          <w:tcPr>
            <w:tcW w:w="7322" w:type="dxa"/>
          </w:tcPr>
          <w:p w14:paraId="05AA6151" w14:textId="48BD957C" w:rsidR="00112B5D" w:rsidRDefault="00112B5D" w:rsidP="00586EED">
            <w:r>
              <w:t>Windows 10 Enterprise Multi Session + M365.</w:t>
            </w:r>
          </w:p>
        </w:tc>
      </w:tr>
      <w:tr w:rsidR="00112B5D" w14:paraId="20D840B3" w14:textId="77777777" w:rsidTr="00D51DC1">
        <w:tc>
          <w:tcPr>
            <w:tcW w:w="2533" w:type="dxa"/>
          </w:tcPr>
          <w:p w14:paraId="3E033A99" w14:textId="5F1F65A7" w:rsidR="00112B5D" w:rsidRDefault="00112B5D" w:rsidP="00586EED">
            <w:pPr>
              <w:rPr>
                <w:szCs w:val="28"/>
              </w:rPr>
            </w:pPr>
            <w:r>
              <w:rPr>
                <w:szCs w:val="28"/>
              </w:rPr>
              <w:t>VM Size</w:t>
            </w:r>
          </w:p>
        </w:tc>
        <w:tc>
          <w:tcPr>
            <w:tcW w:w="7322" w:type="dxa"/>
          </w:tcPr>
          <w:p w14:paraId="1CEBE5B6" w14:textId="09FA36B4" w:rsidR="00112B5D" w:rsidRDefault="0049644F" w:rsidP="00586EED">
            <w:pPr>
              <w:rPr>
                <w:szCs w:val="28"/>
              </w:rPr>
            </w:pPr>
            <w:r>
              <w:rPr>
                <w:szCs w:val="28"/>
              </w:rPr>
              <w:t xml:space="preserve">D4s_v5 – 4 vCPU and 16 GB </w:t>
            </w:r>
          </w:p>
        </w:tc>
      </w:tr>
      <w:tr w:rsidR="00112B5D" w14:paraId="63E53C62" w14:textId="77777777" w:rsidTr="00D51DC1">
        <w:tc>
          <w:tcPr>
            <w:tcW w:w="2533" w:type="dxa"/>
          </w:tcPr>
          <w:p w14:paraId="2336D4BE" w14:textId="528B9733" w:rsidR="00112B5D" w:rsidRDefault="00112B5D" w:rsidP="00586EED">
            <w:pPr>
              <w:rPr>
                <w:szCs w:val="28"/>
              </w:rPr>
            </w:pPr>
            <w:r>
              <w:rPr>
                <w:szCs w:val="28"/>
              </w:rPr>
              <w:t>OS Disk type</w:t>
            </w:r>
          </w:p>
        </w:tc>
        <w:tc>
          <w:tcPr>
            <w:tcW w:w="7322" w:type="dxa"/>
          </w:tcPr>
          <w:p w14:paraId="098C3BF8" w14:textId="77777777" w:rsidR="00112B5D" w:rsidRDefault="00112B5D" w:rsidP="00586EED">
            <w:pPr>
              <w:rPr>
                <w:szCs w:val="28"/>
              </w:rPr>
            </w:pPr>
            <w:r>
              <w:rPr>
                <w:szCs w:val="28"/>
              </w:rPr>
              <w:t>Premium</w:t>
            </w:r>
          </w:p>
        </w:tc>
      </w:tr>
      <w:tr w:rsidR="00112B5D" w14:paraId="196C1EBB" w14:textId="77777777" w:rsidTr="00D51DC1">
        <w:tc>
          <w:tcPr>
            <w:tcW w:w="2533" w:type="dxa"/>
          </w:tcPr>
          <w:p w14:paraId="6C4A6AA5" w14:textId="50347012" w:rsidR="00112B5D" w:rsidRDefault="00112B5D" w:rsidP="00586EED">
            <w:pPr>
              <w:rPr>
                <w:szCs w:val="28"/>
              </w:rPr>
            </w:pPr>
            <w:r>
              <w:rPr>
                <w:szCs w:val="28"/>
              </w:rPr>
              <w:t>Availability Zone</w:t>
            </w:r>
          </w:p>
        </w:tc>
        <w:tc>
          <w:tcPr>
            <w:tcW w:w="7322" w:type="dxa"/>
          </w:tcPr>
          <w:p w14:paraId="7DEA1D1F" w14:textId="77777777" w:rsidR="00112B5D" w:rsidRDefault="00112B5D" w:rsidP="00586EED">
            <w:pPr>
              <w:rPr>
                <w:szCs w:val="28"/>
              </w:rPr>
            </w:pPr>
            <w:r>
              <w:rPr>
                <w:szCs w:val="28"/>
              </w:rPr>
              <w:t>1 &amp; 2</w:t>
            </w:r>
          </w:p>
        </w:tc>
      </w:tr>
      <w:tr w:rsidR="00112B5D" w14:paraId="7358BB3B" w14:textId="77777777" w:rsidTr="00D51DC1">
        <w:tc>
          <w:tcPr>
            <w:tcW w:w="2533" w:type="dxa"/>
          </w:tcPr>
          <w:p w14:paraId="63E3B822" w14:textId="06BC35A3" w:rsidR="00112B5D" w:rsidRDefault="00112B5D" w:rsidP="00586EED">
            <w:pPr>
              <w:rPr>
                <w:szCs w:val="28"/>
              </w:rPr>
            </w:pPr>
            <w:r>
              <w:rPr>
                <w:szCs w:val="28"/>
              </w:rPr>
              <w:t>Number of Hosts</w:t>
            </w:r>
          </w:p>
        </w:tc>
        <w:tc>
          <w:tcPr>
            <w:tcW w:w="7322" w:type="dxa"/>
          </w:tcPr>
          <w:p w14:paraId="321BE624" w14:textId="77777777" w:rsidR="00112B5D" w:rsidRDefault="00112B5D" w:rsidP="00586EED">
            <w:pPr>
              <w:rPr>
                <w:szCs w:val="28"/>
              </w:rPr>
            </w:pPr>
            <w:r>
              <w:rPr>
                <w:szCs w:val="28"/>
              </w:rPr>
              <w:t>2</w:t>
            </w:r>
          </w:p>
        </w:tc>
      </w:tr>
      <w:tr w:rsidR="00112B5D" w14:paraId="565DA414" w14:textId="77777777" w:rsidTr="00D51DC1">
        <w:tc>
          <w:tcPr>
            <w:tcW w:w="2533" w:type="dxa"/>
          </w:tcPr>
          <w:p w14:paraId="2E13C391" w14:textId="7D62728C" w:rsidR="00112B5D" w:rsidRDefault="00112B5D" w:rsidP="00586EED">
            <w:pPr>
              <w:rPr>
                <w:szCs w:val="28"/>
              </w:rPr>
            </w:pPr>
            <w:r>
              <w:rPr>
                <w:szCs w:val="28"/>
              </w:rPr>
              <w:t>Boot Diagnostics</w:t>
            </w:r>
          </w:p>
        </w:tc>
        <w:tc>
          <w:tcPr>
            <w:tcW w:w="7322" w:type="dxa"/>
          </w:tcPr>
          <w:p w14:paraId="47425257" w14:textId="159B4569" w:rsidR="00112B5D" w:rsidRDefault="00112B5D" w:rsidP="00586EED">
            <w:pPr>
              <w:rPr>
                <w:szCs w:val="28"/>
              </w:rPr>
            </w:pPr>
            <w:r>
              <w:rPr>
                <w:szCs w:val="28"/>
              </w:rPr>
              <w:t xml:space="preserve">Enabled – </w:t>
            </w:r>
            <w:r w:rsidR="00D51DC1">
              <w:t>tkf</w:t>
            </w:r>
            <w:r w:rsidR="00D51DC1" w:rsidRPr="00737CC0">
              <w:t>uksbootdiag</w:t>
            </w:r>
          </w:p>
        </w:tc>
      </w:tr>
      <w:tr w:rsidR="00112B5D" w:rsidRPr="00431479" w14:paraId="6635857B" w14:textId="77777777" w:rsidTr="00D51DC1">
        <w:tc>
          <w:tcPr>
            <w:tcW w:w="2533" w:type="dxa"/>
          </w:tcPr>
          <w:p w14:paraId="616C7040" w14:textId="72E6E597" w:rsidR="00112B5D" w:rsidRDefault="00112B5D" w:rsidP="00586EED">
            <w:pPr>
              <w:rPr>
                <w:szCs w:val="28"/>
              </w:rPr>
            </w:pPr>
            <w:r>
              <w:rPr>
                <w:szCs w:val="28"/>
              </w:rPr>
              <w:t>Virtual Network</w:t>
            </w:r>
            <w:r w:rsidR="00D51DC1">
              <w:rPr>
                <w:szCs w:val="28"/>
              </w:rPr>
              <w:t>/Subnet</w:t>
            </w:r>
          </w:p>
        </w:tc>
        <w:tc>
          <w:tcPr>
            <w:tcW w:w="7322" w:type="dxa"/>
          </w:tcPr>
          <w:p w14:paraId="181B310D" w14:textId="72832FB0" w:rsidR="00112B5D" w:rsidRPr="00D51DC1" w:rsidRDefault="0024034E" w:rsidP="00586EED">
            <w:pPr>
              <w:rPr>
                <w:lang w:val="nb-NO"/>
              </w:rPr>
            </w:pPr>
            <w:r w:rsidRPr="00D51DC1">
              <w:rPr>
                <w:lang w:val="nb-NO"/>
              </w:rPr>
              <w:t>Vnet-AVD-Prod-UKS-001</w:t>
            </w:r>
            <w:r w:rsidR="00D51DC1" w:rsidRPr="00D51DC1">
              <w:rPr>
                <w:lang w:val="nb-NO"/>
              </w:rPr>
              <w:t xml:space="preserve"> / SUB-AVD-PROD-UKS-001</w:t>
            </w:r>
            <w:r w:rsidR="00333EAC">
              <w:rPr>
                <w:lang w:val="nb-NO"/>
              </w:rPr>
              <w:t>/002</w:t>
            </w:r>
            <w:r w:rsidR="008C32FF">
              <w:rPr>
                <w:lang w:val="nb-NO"/>
              </w:rPr>
              <w:t xml:space="preserve"> </w:t>
            </w:r>
          </w:p>
        </w:tc>
      </w:tr>
      <w:tr w:rsidR="00112B5D" w14:paraId="61EADDE9" w14:textId="77777777" w:rsidTr="00D51DC1">
        <w:tc>
          <w:tcPr>
            <w:tcW w:w="2533" w:type="dxa"/>
          </w:tcPr>
          <w:p w14:paraId="2C7E265F" w14:textId="77777777" w:rsidR="00112B5D" w:rsidRDefault="00112B5D" w:rsidP="00586EED">
            <w:pPr>
              <w:rPr>
                <w:szCs w:val="28"/>
              </w:rPr>
            </w:pPr>
            <w:r>
              <w:rPr>
                <w:szCs w:val="28"/>
              </w:rPr>
              <w:t>NSG:</w:t>
            </w:r>
          </w:p>
        </w:tc>
        <w:tc>
          <w:tcPr>
            <w:tcW w:w="7322" w:type="dxa"/>
          </w:tcPr>
          <w:p w14:paraId="7E92D463" w14:textId="46E6BDD5" w:rsidR="00112B5D" w:rsidRDefault="00112B5D" w:rsidP="00586EED">
            <w:r>
              <w:t>Nsg-AVD-pr</w:t>
            </w:r>
            <w:r w:rsidR="00D51DC1">
              <w:t>o</w:t>
            </w:r>
            <w:r>
              <w:t>d-uks-0</w:t>
            </w:r>
            <w:r w:rsidR="00D51DC1">
              <w:t>0</w:t>
            </w:r>
            <w:r>
              <w:t>1</w:t>
            </w:r>
            <w:r w:rsidR="00333EAC">
              <w:t xml:space="preserve"> / 002</w:t>
            </w:r>
          </w:p>
        </w:tc>
      </w:tr>
      <w:tr w:rsidR="00112B5D" w:rsidRPr="00431479" w14:paraId="406E1975" w14:textId="77777777" w:rsidTr="00D51DC1">
        <w:tc>
          <w:tcPr>
            <w:tcW w:w="2533" w:type="dxa"/>
          </w:tcPr>
          <w:p w14:paraId="0A502EE8" w14:textId="77777777" w:rsidR="00112B5D" w:rsidRDefault="00112B5D" w:rsidP="00586EED">
            <w:pPr>
              <w:rPr>
                <w:szCs w:val="28"/>
              </w:rPr>
            </w:pPr>
            <w:r>
              <w:rPr>
                <w:szCs w:val="28"/>
              </w:rPr>
              <w:t>Identity Provider:</w:t>
            </w:r>
          </w:p>
        </w:tc>
        <w:tc>
          <w:tcPr>
            <w:tcW w:w="7322" w:type="dxa"/>
          </w:tcPr>
          <w:p w14:paraId="4124260A" w14:textId="77777777" w:rsidR="00112B5D" w:rsidRPr="00DF4A71" w:rsidRDefault="00112B5D" w:rsidP="00586EED">
            <w:pPr>
              <w:rPr>
                <w:lang w:val="it-IT"/>
              </w:rPr>
            </w:pPr>
            <w:r w:rsidRPr="00DF4A71">
              <w:rPr>
                <w:lang w:val="it-IT"/>
              </w:rPr>
              <w:t>Primary: ADDS</w:t>
            </w:r>
          </w:p>
          <w:p w14:paraId="22D42A79" w14:textId="130C109D" w:rsidR="00112B5D" w:rsidRPr="00DF4A71" w:rsidRDefault="00D51DC1" w:rsidP="00586EED">
            <w:pPr>
              <w:rPr>
                <w:lang w:val="it-IT"/>
              </w:rPr>
            </w:pPr>
            <w:r w:rsidRPr="00DF4A71">
              <w:rPr>
                <w:lang w:val="it-IT"/>
              </w:rPr>
              <w:t xml:space="preserve">Entra </w:t>
            </w:r>
            <w:r w:rsidR="00112B5D" w:rsidRPr="00DF4A71">
              <w:rPr>
                <w:lang w:val="it-IT"/>
              </w:rPr>
              <w:t>AD Hybrid</w:t>
            </w:r>
          </w:p>
        </w:tc>
      </w:tr>
      <w:tr w:rsidR="00112B5D" w14:paraId="45F9D05B" w14:textId="77777777" w:rsidTr="00D51DC1">
        <w:tc>
          <w:tcPr>
            <w:tcW w:w="2533" w:type="dxa"/>
          </w:tcPr>
          <w:p w14:paraId="5AD36B81" w14:textId="77777777" w:rsidR="00112B5D" w:rsidRDefault="00112B5D" w:rsidP="00586EED">
            <w:pPr>
              <w:rPr>
                <w:szCs w:val="28"/>
              </w:rPr>
            </w:pPr>
            <w:r>
              <w:rPr>
                <w:szCs w:val="28"/>
              </w:rPr>
              <w:t>Virtual Machine Administrator:</w:t>
            </w:r>
          </w:p>
        </w:tc>
        <w:tc>
          <w:tcPr>
            <w:tcW w:w="7322" w:type="dxa"/>
          </w:tcPr>
          <w:p w14:paraId="7BD01112" w14:textId="05A14159" w:rsidR="00112B5D" w:rsidRDefault="00112B5D" w:rsidP="00586EED">
            <w:r>
              <w:t xml:space="preserve">Local Admin – </w:t>
            </w:r>
            <w:r w:rsidR="00D51DC1">
              <w:t>TKFAdmin</w:t>
            </w:r>
            <w:r>
              <w:t xml:space="preserve"> Credentials TBC.</w:t>
            </w:r>
          </w:p>
          <w:p w14:paraId="782BDE3D" w14:textId="6A33F767" w:rsidR="00112B5D" w:rsidRDefault="00112B5D" w:rsidP="00586EED">
            <w:r>
              <w:t xml:space="preserve">Can be subsequently removed via Domain Admin or newly created Admins by </w:t>
            </w:r>
            <w:r w:rsidR="00D51DC1">
              <w:t>The Kings Fund.</w:t>
            </w:r>
          </w:p>
        </w:tc>
      </w:tr>
      <w:tr w:rsidR="00112B5D" w14:paraId="76ED5187" w14:textId="77777777" w:rsidTr="00D51DC1">
        <w:tc>
          <w:tcPr>
            <w:tcW w:w="2533" w:type="dxa"/>
          </w:tcPr>
          <w:p w14:paraId="1BBB1930" w14:textId="77777777" w:rsidR="00112B5D" w:rsidRDefault="00112B5D" w:rsidP="00586EED">
            <w:pPr>
              <w:rPr>
                <w:szCs w:val="28"/>
              </w:rPr>
            </w:pPr>
            <w:r>
              <w:rPr>
                <w:szCs w:val="28"/>
              </w:rPr>
              <w:t>Intune Enrolment</w:t>
            </w:r>
          </w:p>
        </w:tc>
        <w:tc>
          <w:tcPr>
            <w:tcW w:w="7322" w:type="dxa"/>
          </w:tcPr>
          <w:p w14:paraId="73C21004" w14:textId="2B02BB6D" w:rsidR="00112B5D" w:rsidRDefault="00112B5D" w:rsidP="00586EED">
            <w:r>
              <w:t>Automatically enrolled using Dynamic Group (</w:t>
            </w:r>
            <w:r>
              <w:rPr>
                <w:szCs w:val="28"/>
              </w:rPr>
              <w:t>SG</w:t>
            </w:r>
            <w:r w:rsidR="00D51DC1">
              <w:rPr>
                <w:szCs w:val="28"/>
              </w:rPr>
              <w:t>-</w:t>
            </w:r>
            <w:r>
              <w:rPr>
                <w:szCs w:val="28"/>
              </w:rPr>
              <w:t>AVD</w:t>
            </w:r>
            <w:r w:rsidR="00D51DC1">
              <w:rPr>
                <w:szCs w:val="28"/>
              </w:rPr>
              <w:t>-</w:t>
            </w:r>
            <w:r>
              <w:rPr>
                <w:szCs w:val="28"/>
              </w:rPr>
              <w:t>W10)</w:t>
            </w:r>
          </w:p>
        </w:tc>
      </w:tr>
      <w:tr w:rsidR="00D51DC1" w14:paraId="50070913" w14:textId="77777777" w:rsidTr="00D51DC1">
        <w:tc>
          <w:tcPr>
            <w:tcW w:w="2533" w:type="dxa"/>
          </w:tcPr>
          <w:p w14:paraId="40507339" w14:textId="42F541BA" w:rsidR="00D51DC1" w:rsidRDefault="00D51DC1" w:rsidP="00D51DC1">
            <w:pPr>
              <w:rPr>
                <w:szCs w:val="28"/>
              </w:rPr>
            </w:pPr>
            <w:r>
              <w:rPr>
                <w:szCs w:val="28"/>
              </w:rPr>
              <w:t>Start on Connect</w:t>
            </w:r>
          </w:p>
        </w:tc>
        <w:tc>
          <w:tcPr>
            <w:tcW w:w="7322" w:type="dxa"/>
          </w:tcPr>
          <w:p w14:paraId="69612CF8" w14:textId="55E75210" w:rsidR="00D51DC1" w:rsidRDefault="00D51DC1" w:rsidP="00D51DC1">
            <w:r>
              <w:t>Enabled – allows a User to power on VM if all VMs are powered off to establish a session.</w:t>
            </w:r>
          </w:p>
        </w:tc>
      </w:tr>
    </w:tbl>
    <w:p w14:paraId="01F45818" w14:textId="77777777" w:rsidR="005D381D" w:rsidRDefault="005D381D" w:rsidP="00F73538"/>
    <w:p w14:paraId="02F29C75" w14:textId="20163798" w:rsidR="00F73538" w:rsidRDefault="00F73538" w:rsidP="00F73538">
      <w:pPr>
        <w:pStyle w:val="Heading3"/>
      </w:pPr>
      <w:bookmarkStart w:id="182" w:name="_Toc158808447"/>
      <w:r>
        <w:t>Workspace</w:t>
      </w:r>
      <w:bookmarkEnd w:id="182"/>
    </w:p>
    <w:p w14:paraId="7470BEEE" w14:textId="77777777" w:rsidR="00244DCF" w:rsidRDefault="0062493A" w:rsidP="0062493A">
      <w:r>
        <w:t>A workspace is the grouping of applications groups in Azure Virtual Desktop. An application group must be registered to a workspace so that Users are presented a Remote application or Session Desktop.</w:t>
      </w:r>
    </w:p>
    <w:p w14:paraId="7B532E45" w14:textId="64ECBA8E" w:rsidR="0062493A" w:rsidRDefault="0062493A" w:rsidP="0062493A">
      <w:r>
        <w:t>In this case, The Kings Fund will require a Session Desktop but will also publish H+M and MAXQDA as Remote Applications.</w:t>
      </w:r>
    </w:p>
    <w:tbl>
      <w:tblPr>
        <w:tblStyle w:val="TableGrid"/>
        <w:tblW w:w="0" w:type="auto"/>
        <w:tblLook w:val="04A0" w:firstRow="1" w:lastRow="0" w:firstColumn="1" w:lastColumn="0" w:noHBand="0" w:noVBand="1"/>
      </w:tblPr>
      <w:tblGrid>
        <w:gridCol w:w="4871"/>
        <w:gridCol w:w="4871"/>
      </w:tblGrid>
      <w:tr w:rsidR="00C94E70" w14:paraId="1AE803D2" w14:textId="77777777" w:rsidTr="00586EED">
        <w:trPr>
          <w:cnfStyle w:val="100000000000" w:firstRow="1" w:lastRow="0" w:firstColumn="0" w:lastColumn="0" w:oddVBand="0" w:evenVBand="0" w:oddHBand="0" w:evenHBand="0" w:firstRowFirstColumn="0" w:firstRowLastColumn="0" w:lastRowFirstColumn="0" w:lastRowLastColumn="0"/>
        </w:trPr>
        <w:tc>
          <w:tcPr>
            <w:tcW w:w="4871" w:type="dxa"/>
          </w:tcPr>
          <w:p w14:paraId="6F44CCF0" w14:textId="77777777" w:rsidR="00C94E70" w:rsidRDefault="00C94E70" w:rsidP="00586EED">
            <w:r>
              <w:rPr>
                <w:szCs w:val="28"/>
              </w:rPr>
              <w:t>Configuration Item</w:t>
            </w:r>
          </w:p>
        </w:tc>
        <w:tc>
          <w:tcPr>
            <w:tcW w:w="4871" w:type="dxa"/>
          </w:tcPr>
          <w:p w14:paraId="3D770AD9" w14:textId="77777777" w:rsidR="00C94E70" w:rsidRDefault="00C94E70" w:rsidP="00586EED">
            <w:r>
              <w:rPr>
                <w:szCs w:val="28"/>
              </w:rPr>
              <w:t>Value</w:t>
            </w:r>
          </w:p>
        </w:tc>
      </w:tr>
      <w:tr w:rsidR="00C94E70" w14:paraId="4584C77A" w14:textId="77777777" w:rsidTr="00586EED">
        <w:tc>
          <w:tcPr>
            <w:tcW w:w="4871" w:type="dxa"/>
          </w:tcPr>
          <w:p w14:paraId="51E752B9" w14:textId="77777777" w:rsidR="00C94E70" w:rsidRDefault="00C94E70" w:rsidP="00586EED">
            <w:r>
              <w:rPr>
                <w:szCs w:val="28"/>
              </w:rPr>
              <w:t>Resource Group</w:t>
            </w:r>
          </w:p>
        </w:tc>
        <w:tc>
          <w:tcPr>
            <w:tcW w:w="4871" w:type="dxa"/>
          </w:tcPr>
          <w:p w14:paraId="325D6F54" w14:textId="6ED4BFCA" w:rsidR="00C94E70" w:rsidRDefault="00C94E70" w:rsidP="00586EED">
            <w:r>
              <w:t>RG-AVD-PROD-UKS-001</w:t>
            </w:r>
          </w:p>
        </w:tc>
      </w:tr>
      <w:tr w:rsidR="00C94E70" w14:paraId="67CA5F87" w14:textId="77777777" w:rsidTr="00586EED">
        <w:tc>
          <w:tcPr>
            <w:tcW w:w="4871" w:type="dxa"/>
          </w:tcPr>
          <w:p w14:paraId="11E5649F" w14:textId="77777777" w:rsidR="00C94E70" w:rsidRDefault="00C94E70" w:rsidP="00586EED">
            <w:r>
              <w:rPr>
                <w:szCs w:val="28"/>
              </w:rPr>
              <w:t>Location</w:t>
            </w:r>
          </w:p>
        </w:tc>
        <w:tc>
          <w:tcPr>
            <w:tcW w:w="4871" w:type="dxa"/>
          </w:tcPr>
          <w:p w14:paraId="2851DE50" w14:textId="77777777" w:rsidR="00C94E70" w:rsidRDefault="00C94E70" w:rsidP="00586EED">
            <w:r>
              <w:rPr>
                <w:szCs w:val="28"/>
              </w:rPr>
              <w:t>UK South</w:t>
            </w:r>
          </w:p>
        </w:tc>
      </w:tr>
      <w:tr w:rsidR="00C94E70" w14:paraId="484054A1" w14:textId="77777777" w:rsidTr="00586EED">
        <w:tc>
          <w:tcPr>
            <w:tcW w:w="4871" w:type="dxa"/>
          </w:tcPr>
          <w:p w14:paraId="59BFAE49" w14:textId="77777777" w:rsidR="00C94E70" w:rsidRDefault="00C94E70" w:rsidP="00586EED">
            <w:r>
              <w:t>Name</w:t>
            </w:r>
          </w:p>
        </w:tc>
        <w:tc>
          <w:tcPr>
            <w:tcW w:w="4871" w:type="dxa"/>
          </w:tcPr>
          <w:p w14:paraId="298E041B" w14:textId="74FFA021" w:rsidR="00C94E70" w:rsidRDefault="00C94E70" w:rsidP="00586EED">
            <w:r w:rsidRPr="008E138F">
              <w:t>vdws-</w:t>
            </w:r>
            <w:r>
              <w:t>PROD-uks-01</w:t>
            </w:r>
          </w:p>
        </w:tc>
      </w:tr>
      <w:tr w:rsidR="00C94E70" w14:paraId="5C96EB7F" w14:textId="77777777" w:rsidTr="00586EED">
        <w:tc>
          <w:tcPr>
            <w:tcW w:w="4871" w:type="dxa"/>
          </w:tcPr>
          <w:p w14:paraId="66FB6FA4" w14:textId="77777777" w:rsidR="00C94E70" w:rsidRDefault="00C94E70" w:rsidP="00586EED">
            <w:r>
              <w:t>Application groups</w:t>
            </w:r>
          </w:p>
        </w:tc>
        <w:tc>
          <w:tcPr>
            <w:tcW w:w="4871" w:type="dxa"/>
          </w:tcPr>
          <w:p w14:paraId="56F6C789" w14:textId="616BDBFC" w:rsidR="00C94E70" w:rsidRDefault="00C94E70" w:rsidP="00586EED">
            <w:r w:rsidRPr="00596B2A">
              <w:t>v</w:t>
            </w:r>
            <w:r w:rsidR="0061652E">
              <w:t>D</w:t>
            </w:r>
            <w:r w:rsidRPr="00596B2A">
              <w:t>ag-</w:t>
            </w:r>
            <w:r>
              <w:t>PROD</w:t>
            </w:r>
            <w:r w:rsidRPr="00596B2A">
              <w:t>-uks-01</w:t>
            </w:r>
          </w:p>
          <w:p w14:paraId="5451AE42" w14:textId="076C12A0" w:rsidR="00C94E70" w:rsidRDefault="00C94E70" w:rsidP="00586EED">
            <w:r w:rsidRPr="00596B2A">
              <w:t>v</w:t>
            </w:r>
            <w:r w:rsidR="0061652E">
              <w:t>R</w:t>
            </w:r>
            <w:r w:rsidRPr="00596B2A">
              <w:t>ag-</w:t>
            </w:r>
            <w:r>
              <w:t>PROD</w:t>
            </w:r>
            <w:r w:rsidRPr="00596B2A">
              <w:t>-uks-01</w:t>
            </w:r>
          </w:p>
        </w:tc>
      </w:tr>
    </w:tbl>
    <w:p w14:paraId="5D0A95A3" w14:textId="77777777" w:rsidR="00F73538" w:rsidRDefault="00F73538" w:rsidP="00F73538"/>
    <w:p w14:paraId="080F174A" w14:textId="77777777" w:rsidR="00F73538" w:rsidRDefault="00F73538" w:rsidP="00F73538"/>
    <w:p w14:paraId="0DE3BEF4" w14:textId="463EB03F" w:rsidR="002851F1" w:rsidRDefault="002851F1" w:rsidP="002851F1">
      <w:pPr>
        <w:pStyle w:val="Heading3"/>
      </w:pPr>
      <w:bookmarkStart w:id="183" w:name="_Toc158808448"/>
      <w:r>
        <w:t>Application Group</w:t>
      </w:r>
      <w:bookmarkEnd w:id="183"/>
    </w:p>
    <w:p w14:paraId="1AF6A323" w14:textId="77777777" w:rsidR="00E25629" w:rsidRDefault="00E25629" w:rsidP="00E25629">
      <w:r>
        <w:t>App groups is a logical grouping of applications installed on Session Hosts in the Host Pool. An application group can consist of a Remote App or a Desktop.</w:t>
      </w:r>
    </w:p>
    <w:p w14:paraId="02DD3F26" w14:textId="13CA170A" w:rsidR="00E25629" w:rsidRDefault="00E25629" w:rsidP="00E25629">
      <w:r>
        <w:t>During discussions it was identified that The Kings Fund do not have tiered Users and all Users will use the same applications within the Azure Virtual Desktop environment. To allow</w:t>
      </w:r>
      <w:r w:rsidR="008E7740">
        <w:t xml:space="preserve"> Users to access both a</w:t>
      </w:r>
      <w:r>
        <w:t xml:space="preserve"> Session Host or RemoteApp, 2 Groups will be populated with the required Users so that they can alternate between Session Host (Full Desktop) or Remote App (Published Apps).</w:t>
      </w:r>
    </w:p>
    <w:p w14:paraId="6D46AA97" w14:textId="77777777" w:rsidR="002C5539" w:rsidRDefault="002C5539" w:rsidP="002C5539"/>
    <w:tbl>
      <w:tblPr>
        <w:tblStyle w:val="TableGrid"/>
        <w:tblW w:w="0" w:type="auto"/>
        <w:tblLook w:val="04A0" w:firstRow="1" w:lastRow="0" w:firstColumn="1" w:lastColumn="0" w:noHBand="0" w:noVBand="1"/>
      </w:tblPr>
      <w:tblGrid>
        <w:gridCol w:w="4871"/>
        <w:gridCol w:w="4871"/>
      </w:tblGrid>
      <w:tr w:rsidR="002C5539" w14:paraId="6F1036F9" w14:textId="77777777" w:rsidTr="00586EED">
        <w:trPr>
          <w:cnfStyle w:val="100000000000" w:firstRow="1" w:lastRow="0" w:firstColumn="0" w:lastColumn="0" w:oddVBand="0" w:evenVBand="0" w:oddHBand="0" w:evenHBand="0" w:firstRowFirstColumn="0" w:firstRowLastColumn="0" w:lastRowFirstColumn="0" w:lastRowLastColumn="0"/>
        </w:trPr>
        <w:tc>
          <w:tcPr>
            <w:tcW w:w="4871" w:type="dxa"/>
          </w:tcPr>
          <w:p w14:paraId="4B0B593E" w14:textId="77777777" w:rsidR="002C5539" w:rsidRDefault="002C5539" w:rsidP="00586EED">
            <w:r>
              <w:rPr>
                <w:szCs w:val="28"/>
              </w:rPr>
              <w:t>Configuration Item</w:t>
            </w:r>
          </w:p>
        </w:tc>
        <w:tc>
          <w:tcPr>
            <w:tcW w:w="4871" w:type="dxa"/>
          </w:tcPr>
          <w:p w14:paraId="0D6B7911" w14:textId="77777777" w:rsidR="002C5539" w:rsidRDefault="002C5539" w:rsidP="00586EED">
            <w:r>
              <w:rPr>
                <w:szCs w:val="28"/>
              </w:rPr>
              <w:t>Value</w:t>
            </w:r>
          </w:p>
        </w:tc>
      </w:tr>
      <w:tr w:rsidR="002C5539" w14:paraId="4A865105" w14:textId="77777777" w:rsidTr="00586EED">
        <w:tc>
          <w:tcPr>
            <w:tcW w:w="4871" w:type="dxa"/>
          </w:tcPr>
          <w:p w14:paraId="5C19D854" w14:textId="77777777" w:rsidR="002C5539" w:rsidRDefault="002C5539" w:rsidP="00586EED">
            <w:r>
              <w:rPr>
                <w:szCs w:val="28"/>
              </w:rPr>
              <w:t>Resource Group</w:t>
            </w:r>
          </w:p>
        </w:tc>
        <w:tc>
          <w:tcPr>
            <w:tcW w:w="4871" w:type="dxa"/>
          </w:tcPr>
          <w:p w14:paraId="668D01AE" w14:textId="5C8A3752" w:rsidR="002C5539" w:rsidRDefault="002C5539" w:rsidP="00586EED">
            <w:r>
              <w:t>RG-AVD-PROD-UKS-001</w:t>
            </w:r>
          </w:p>
        </w:tc>
      </w:tr>
      <w:tr w:rsidR="002C5539" w14:paraId="0C16F8B7" w14:textId="77777777" w:rsidTr="00586EED">
        <w:tc>
          <w:tcPr>
            <w:tcW w:w="4871" w:type="dxa"/>
          </w:tcPr>
          <w:p w14:paraId="1DDEFA5F" w14:textId="77777777" w:rsidR="002C5539" w:rsidRDefault="002C5539" w:rsidP="00586EED">
            <w:pPr>
              <w:rPr>
                <w:szCs w:val="28"/>
              </w:rPr>
            </w:pPr>
            <w:r>
              <w:rPr>
                <w:szCs w:val="28"/>
              </w:rPr>
              <w:t>Location</w:t>
            </w:r>
          </w:p>
        </w:tc>
        <w:tc>
          <w:tcPr>
            <w:tcW w:w="4871" w:type="dxa"/>
          </w:tcPr>
          <w:p w14:paraId="0E37C1EA" w14:textId="77777777" w:rsidR="002C5539" w:rsidRDefault="002C5539" w:rsidP="00586EED">
            <w:r>
              <w:t>UK South</w:t>
            </w:r>
          </w:p>
        </w:tc>
      </w:tr>
      <w:tr w:rsidR="002C5539" w14:paraId="1A65A1E2" w14:textId="77777777" w:rsidTr="00586EED">
        <w:tc>
          <w:tcPr>
            <w:tcW w:w="4871" w:type="dxa"/>
          </w:tcPr>
          <w:p w14:paraId="68503BA0" w14:textId="77777777" w:rsidR="002C5539" w:rsidRDefault="002C5539" w:rsidP="00586EED">
            <w:r>
              <w:t>Name</w:t>
            </w:r>
          </w:p>
        </w:tc>
        <w:tc>
          <w:tcPr>
            <w:tcW w:w="4871" w:type="dxa"/>
          </w:tcPr>
          <w:p w14:paraId="690C5D56" w14:textId="52DDBF29" w:rsidR="002C5539" w:rsidRDefault="002C5539" w:rsidP="00586EED">
            <w:r w:rsidRPr="00596B2A">
              <w:t>vdag-</w:t>
            </w:r>
            <w:r>
              <w:t>PROD</w:t>
            </w:r>
            <w:r w:rsidRPr="00596B2A">
              <w:t>-uks-</w:t>
            </w:r>
            <w:r>
              <w:t>FD-</w:t>
            </w:r>
            <w:r w:rsidRPr="00596B2A">
              <w:t>01</w:t>
            </w:r>
          </w:p>
        </w:tc>
      </w:tr>
      <w:tr w:rsidR="002C5539" w14:paraId="71D07D3C" w14:textId="77777777" w:rsidTr="00586EED">
        <w:tc>
          <w:tcPr>
            <w:tcW w:w="4871" w:type="dxa"/>
          </w:tcPr>
          <w:p w14:paraId="48001552" w14:textId="77777777" w:rsidR="002C5539" w:rsidRDefault="002C5539" w:rsidP="00586EED">
            <w:r>
              <w:t>Host pool</w:t>
            </w:r>
          </w:p>
        </w:tc>
        <w:tc>
          <w:tcPr>
            <w:tcW w:w="4871" w:type="dxa"/>
          </w:tcPr>
          <w:p w14:paraId="463EC9CC" w14:textId="1FFB6E40" w:rsidR="002C5539" w:rsidRDefault="002C5539" w:rsidP="00586EED">
            <w:r w:rsidRPr="00955C4F">
              <w:t>Vdpool-</w:t>
            </w:r>
            <w:r>
              <w:t>PROD</w:t>
            </w:r>
            <w:r w:rsidRPr="00955C4F">
              <w:t>-uks-01</w:t>
            </w:r>
          </w:p>
        </w:tc>
      </w:tr>
      <w:tr w:rsidR="002C5539" w14:paraId="00AF6958" w14:textId="77777777" w:rsidTr="00586EED">
        <w:tc>
          <w:tcPr>
            <w:tcW w:w="4871" w:type="dxa"/>
          </w:tcPr>
          <w:p w14:paraId="666156BD" w14:textId="77777777" w:rsidR="002C5539" w:rsidRDefault="002C5539" w:rsidP="00586EED">
            <w:r>
              <w:t>Group type</w:t>
            </w:r>
          </w:p>
        </w:tc>
        <w:tc>
          <w:tcPr>
            <w:tcW w:w="4871" w:type="dxa"/>
          </w:tcPr>
          <w:p w14:paraId="3F4978E3" w14:textId="77777777" w:rsidR="002C5539" w:rsidRDefault="002C5539" w:rsidP="00586EED">
            <w:r>
              <w:t>Desktop</w:t>
            </w:r>
          </w:p>
        </w:tc>
      </w:tr>
      <w:tr w:rsidR="002C5539" w14:paraId="5DBF5382" w14:textId="77777777" w:rsidTr="00586EED">
        <w:tc>
          <w:tcPr>
            <w:tcW w:w="4871" w:type="dxa"/>
          </w:tcPr>
          <w:p w14:paraId="64691661" w14:textId="77777777" w:rsidR="002C5539" w:rsidRDefault="002C5539" w:rsidP="00586EED">
            <w:r>
              <w:t>Assignments</w:t>
            </w:r>
          </w:p>
        </w:tc>
        <w:tc>
          <w:tcPr>
            <w:tcW w:w="4871" w:type="dxa"/>
          </w:tcPr>
          <w:p w14:paraId="2E8C7709" w14:textId="77777777" w:rsidR="002C5539" w:rsidRPr="00CC3467" w:rsidRDefault="002C5539" w:rsidP="00586EED">
            <w:r>
              <w:t>SessionDesktopUsers</w:t>
            </w:r>
          </w:p>
        </w:tc>
      </w:tr>
      <w:tr w:rsidR="002C5539" w14:paraId="37310A2A" w14:textId="77777777" w:rsidTr="00586EED">
        <w:tc>
          <w:tcPr>
            <w:tcW w:w="4871" w:type="dxa"/>
          </w:tcPr>
          <w:p w14:paraId="0FF387C2" w14:textId="77777777" w:rsidR="002C5539" w:rsidRDefault="002C5539" w:rsidP="00586EED">
            <w:r>
              <w:t>Type:</w:t>
            </w:r>
          </w:p>
        </w:tc>
        <w:tc>
          <w:tcPr>
            <w:tcW w:w="4871" w:type="dxa"/>
          </w:tcPr>
          <w:p w14:paraId="0CABD5AD" w14:textId="77777777" w:rsidR="002C5539" w:rsidRDefault="002C5539" w:rsidP="00586EED">
            <w:r>
              <w:t>Desktop</w:t>
            </w:r>
          </w:p>
        </w:tc>
      </w:tr>
    </w:tbl>
    <w:p w14:paraId="6F5FCF90" w14:textId="77777777" w:rsidR="002C5539" w:rsidRDefault="002C5539" w:rsidP="002C5539"/>
    <w:tbl>
      <w:tblPr>
        <w:tblStyle w:val="TableGrid"/>
        <w:tblW w:w="0" w:type="auto"/>
        <w:tblLook w:val="04A0" w:firstRow="1" w:lastRow="0" w:firstColumn="1" w:lastColumn="0" w:noHBand="0" w:noVBand="1"/>
      </w:tblPr>
      <w:tblGrid>
        <w:gridCol w:w="4871"/>
        <w:gridCol w:w="4871"/>
      </w:tblGrid>
      <w:tr w:rsidR="002C5539" w14:paraId="10E4EDE0" w14:textId="77777777" w:rsidTr="00586EED">
        <w:trPr>
          <w:cnfStyle w:val="100000000000" w:firstRow="1" w:lastRow="0" w:firstColumn="0" w:lastColumn="0" w:oddVBand="0" w:evenVBand="0" w:oddHBand="0" w:evenHBand="0" w:firstRowFirstColumn="0" w:firstRowLastColumn="0" w:lastRowFirstColumn="0" w:lastRowLastColumn="0"/>
        </w:trPr>
        <w:tc>
          <w:tcPr>
            <w:tcW w:w="4871" w:type="dxa"/>
          </w:tcPr>
          <w:p w14:paraId="49AAAD24" w14:textId="77777777" w:rsidR="002C5539" w:rsidRDefault="002C5539" w:rsidP="00586EED">
            <w:r>
              <w:rPr>
                <w:szCs w:val="28"/>
              </w:rPr>
              <w:t>Configuration Item</w:t>
            </w:r>
          </w:p>
        </w:tc>
        <w:tc>
          <w:tcPr>
            <w:tcW w:w="4871" w:type="dxa"/>
          </w:tcPr>
          <w:p w14:paraId="33C11239" w14:textId="77777777" w:rsidR="002C5539" w:rsidRDefault="002C5539" w:rsidP="00586EED">
            <w:r>
              <w:rPr>
                <w:szCs w:val="28"/>
              </w:rPr>
              <w:t>Value</w:t>
            </w:r>
          </w:p>
        </w:tc>
      </w:tr>
      <w:tr w:rsidR="002C5539" w14:paraId="14B87283" w14:textId="77777777" w:rsidTr="00586EED">
        <w:tc>
          <w:tcPr>
            <w:tcW w:w="4871" w:type="dxa"/>
          </w:tcPr>
          <w:p w14:paraId="398663B2" w14:textId="77777777" w:rsidR="002C5539" w:rsidRDefault="002C5539" w:rsidP="00586EED">
            <w:r>
              <w:rPr>
                <w:szCs w:val="28"/>
              </w:rPr>
              <w:t>Resource Group</w:t>
            </w:r>
          </w:p>
        </w:tc>
        <w:tc>
          <w:tcPr>
            <w:tcW w:w="4871" w:type="dxa"/>
          </w:tcPr>
          <w:p w14:paraId="73AB7BC7" w14:textId="77777777" w:rsidR="002C5539" w:rsidRDefault="002C5539" w:rsidP="00586EED">
            <w:r>
              <w:t>Rg-AVD-prod-uks-01</w:t>
            </w:r>
          </w:p>
        </w:tc>
      </w:tr>
      <w:tr w:rsidR="002C5539" w14:paraId="6D47BC6B" w14:textId="77777777" w:rsidTr="00586EED">
        <w:tc>
          <w:tcPr>
            <w:tcW w:w="4871" w:type="dxa"/>
          </w:tcPr>
          <w:p w14:paraId="030DD0C1" w14:textId="77777777" w:rsidR="002C5539" w:rsidRDefault="002C5539" w:rsidP="00586EED">
            <w:pPr>
              <w:rPr>
                <w:szCs w:val="28"/>
              </w:rPr>
            </w:pPr>
            <w:r>
              <w:rPr>
                <w:szCs w:val="28"/>
              </w:rPr>
              <w:t>Location</w:t>
            </w:r>
          </w:p>
        </w:tc>
        <w:tc>
          <w:tcPr>
            <w:tcW w:w="4871" w:type="dxa"/>
          </w:tcPr>
          <w:p w14:paraId="440E2254" w14:textId="77777777" w:rsidR="002C5539" w:rsidRDefault="002C5539" w:rsidP="00586EED">
            <w:r>
              <w:t>UK South</w:t>
            </w:r>
          </w:p>
        </w:tc>
      </w:tr>
      <w:tr w:rsidR="002C5539" w14:paraId="74ADDE0A" w14:textId="77777777" w:rsidTr="00586EED">
        <w:tc>
          <w:tcPr>
            <w:tcW w:w="4871" w:type="dxa"/>
          </w:tcPr>
          <w:p w14:paraId="741445C9" w14:textId="77777777" w:rsidR="002C5539" w:rsidRDefault="002C5539" w:rsidP="00586EED">
            <w:r>
              <w:t>Name</w:t>
            </w:r>
          </w:p>
        </w:tc>
        <w:tc>
          <w:tcPr>
            <w:tcW w:w="4871" w:type="dxa"/>
          </w:tcPr>
          <w:p w14:paraId="48C62608" w14:textId="75DE455F" w:rsidR="002C5539" w:rsidRDefault="002C5539" w:rsidP="00586EED">
            <w:r w:rsidRPr="00596B2A">
              <w:t>v</w:t>
            </w:r>
            <w:r w:rsidR="0061652E">
              <w:t>R</w:t>
            </w:r>
            <w:r w:rsidRPr="00596B2A">
              <w:t>ag-</w:t>
            </w:r>
            <w:r>
              <w:t>PR</w:t>
            </w:r>
            <w:r w:rsidR="00E64755">
              <w:t>O</w:t>
            </w:r>
            <w:r>
              <w:t>D</w:t>
            </w:r>
            <w:r w:rsidRPr="00596B2A">
              <w:t>-uks-</w:t>
            </w:r>
            <w:r>
              <w:t>RA-</w:t>
            </w:r>
            <w:r w:rsidRPr="00596B2A">
              <w:t>01</w:t>
            </w:r>
          </w:p>
        </w:tc>
      </w:tr>
      <w:tr w:rsidR="002C5539" w14:paraId="410841FE" w14:textId="77777777" w:rsidTr="00586EED">
        <w:tc>
          <w:tcPr>
            <w:tcW w:w="4871" w:type="dxa"/>
          </w:tcPr>
          <w:p w14:paraId="4D2C1D5E" w14:textId="77777777" w:rsidR="002C5539" w:rsidRDefault="002C5539" w:rsidP="00586EED">
            <w:r>
              <w:t>Host pool</w:t>
            </w:r>
          </w:p>
        </w:tc>
        <w:tc>
          <w:tcPr>
            <w:tcW w:w="4871" w:type="dxa"/>
          </w:tcPr>
          <w:p w14:paraId="306F832E" w14:textId="3CF3ECD1" w:rsidR="002C5539" w:rsidRDefault="002C5539" w:rsidP="00586EED">
            <w:r w:rsidRPr="00955C4F">
              <w:t>Vdpool-</w:t>
            </w:r>
            <w:r>
              <w:t>PR</w:t>
            </w:r>
            <w:r w:rsidR="00E64755">
              <w:t>O</w:t>
            </w:r>
            <w:r>
              <w:t>D</w:t>
            </w:r>
            <w:r w:rsidRPr="00955C4F">
              <w:t>-uks-01</w:t>
            </w:r>
          </w:p>
        </w:tc>
      </w:tr>
      <w:tr w:rsidR="002C5539" w14:paraId="60964A6E" w14:textId="77777777" w:rsidTr="00586EED">
        <w:tc>
          <w:tcPr>
            <w:tcW w:w="4871" w:type="dxa"/>
          </w:tcPr>
          <w:p w14:paraId="74D895A5" w14:textId="77777777" w:rsidR="002C5539" w:rsidRDefault="002C5539" w:rsidP="00586EED">
            <w:r>
              <w:t>Group type</w:t>
            </w:r>
          </w:p>
        </w:tc>
        <w:tc>
          <w:tcPr>
            <w:tcW w:w="4871" w:type="dxa"/>
          </w:tcPr>
          <w:p w14:paraId="33F1DC1E" w14:textId="77777777" w:rsidR="002C5539" w:rsidRDefault="002C5539" w:rsidP="00586EED">
            <w:r>
              <w:t>RemoteApp</w:t>
            </w:r>
          </w:p>
        </w:tc>
      </w:tr>
      <w:tr w:rsidR="002C5539" w14:paraId="1D3F0AB5" w14:textId="77777777" w:rsidTr="00586EED">
        <w:tc>
          <w:tcPr>
            <w:tcW w:w="4871" w:type="dxa"/>
          </w:tcPr>
          <w:p w14:paraId="00B24E82" w14:textId="77777777" w:rsidR="002C5539" w:rsidRDefault="002C5539" w:rsidP="00586EED">
            <w:r>
              <w:t>Assignments</w:t>
            </w:r>
          </w:p>
        </w:tc>
        <w:tc>
          <w:tcPr>
            <w:tcW w:w="4871" w:type="dxa"/>
          </w:tcPr>
          <w:p w14:paraId="537A7DF5" w14:textId="77777777" w:rsidR="002C5539" w:rsidRPr="00CC3467" w:rsidRDefault="002C5539" w:rsidP="00586EED">
            <w:r>
              <w:t>RemoteAppUsers</w:t>
            </w:r>
          </w:p>
        </w:tc>
      </w:tr>
      <w:tr w:rsidR="002C5539" w14:paraId="76C8A3B6" w14:textId="77777777" w:rsidTr="00586EED">
        <w:tc>
          <w:tcPr>
            <w:tcW w:w="4871" w:type="dxa"/>
          </w:tcPr>
          <w:p w14:paraId="168A7382" w14:textId="77777777" w:rsidR="002C5539" w:rsidRDefault="002C5539" w:rsidP="00586EED">
            <w:r>
              <w:t>Applications to be published</w:t>
            </w:r>
          </w:p>
        </w:tc>
        <w:tc>
          <w:tcPr>
            <w:tcW w:w="4871" w:type="dxa"/>
          </w:tcPr>
          <w:p w14:paraId="6BFDAD66" w14:textId="77777777" w:rsidR="002C5539" w:rsidRDefault="002C5539" w:rsidP="00586EED">
            <w:r>
              <w:t>H+M</w:t>
            </w:r>
          </w:p>
          <w:p w14:paraId="587E0D14" w14:textId="74E3DBAE" w:rsidR="002C5539" w:rsidRDefault="00E64755" w:rsidP="00586EED">
            <w:r>
              <w:t>MAXQDA</w:t>
            </w:r>
          </w:p>
        </w:tc>
      </w:tr>
    </w:tbl>
    <w:p w14:paraId="0A3D6918" w14:textId="77777777" w:rsidR="002C5539" w:rsidRDefault="002C5539" w:rsidP="002C5539"/>
    <w:p w14:paraId="01D6F2A2" w14:textId="6690AFC3" w:rsidR="00141275" w:rsidRDefault="00141275" w:rsidP="00141275">
      <w:pPr>
        <w:pStyle w:val="Heading3"/>
      </w:pPr>
      <w:bookmarkStart w:id="184" w:name="_Toc158808449"/>
      <w:r>
        <w:t>Scaling Plan and Schedule</w:t>
      </w:r>
      <w:bookmarkEnd w:id="184"/>
    </w:p>
    <w:p w14:paraId="3B2C205F" w14:textId="77777777" w:rsidR="00D8769E" w:rsidRDefault="00D8769E" w:rsidP="00D8769E">
      <w:r>
        <w:t>Transparity will configure an auto-scaling plan that will ramp up the number of available session hosts during peak times and ramp down during non-peak times to provide additional resource to prevent any degradation of service during peak hours and reduce the cost of having stand by session hosts.</w:t>
      </w:r>
    </w:p>
    <w:tbl>
      <w:tblPr>
        <w:tblStyle w:val="TableGrid"/>
        <w:tblW w:w="0" w:type="auto"/>
        <w:tblLook w:val="04A0" w:firstRow="1" w:lastRow="0" w:firstColumn="1" w:lastColumn="0" w:noHBand="0" w:noVBand="1"/>
      </w:tblPr>
      <w:tblGrid>
        <w:gridCol w:w="4871"/>
        <w:gridCol w:w="4871"/>
      </w:tblGrid>
      <w:tr w:rsidR="005A5E8A" w14:paraId="6D5E39E8" w14:textId="77777777" w:rsidTr="00586EED">
        <w:trPr>
          <w:cnfStyle w:val="100000000000" w:firstRow="1" w:lastRow="0" w:firstColumn="0" w:lastColumn="0" w:oddVBand="0" w:evenVBand="0" w:oddHBand="0" w:evenHBand="0" w:firstRowFirstColumn="0" w:firstRowLastColumn="0" w:lastRowFirstColumn="0" w:lastRowLastColumn="0"/>
        </w:trPr>
        <w:tc>
          <w:tcPr>
            <w:tcW w:w="4871" w:type="dxa"/>
          </w:tcPr>
          <w:p w14:paraId="312B3B9E" w14:textId="77777777" w:rsidR="005A5E8A" w:rsidRDefault="005A5E8A" w:rsidP="00586EED">
            <w:r>
              <w:rPr>
                <w:szCs w:val="28"/>
              </w:rPr>
              <w:t>Configuration Item</w:t>
            </w:r>
          </w:p>
        </w:tc>
        <w:tc>
          <w:tcPr>
            <w:tcW w:w="4871" w:type="dxa"/>
          </w:tcPr>
          <w:p w14:paraId="629AF2B7" w14:textId="77777777" w:rsidR="005A5E8A" w:rsidRDefault="005A5E8A" w:rsidP="00586EED">
            <w:r>
              <w:rPr>
                <w:szCs w:val="28"/>
              </w:rPr>
              <w:t>Value</w:t>
            </w:r>
          </w:p>
        </w:tc>
      </w:tr>
      <w:tr w:rsidR="005A5E8A" w14:paraId="608816E5" w14:textId="77777777" w:rsidTr="00586EED">
        <w:tc>
          <w:tcPr>
            <w:tcW w:w="4871" w:type="dxa"/>
          </w:tcPr>
          <w:p w14:paraId="52E07AE8" w14:textId="77777777" w:rsidR="005A5E8A" w:rsidRDefault="005A5E8A" w:rsidP="00586EED">
            <w:r>
              <w:t>Subscription</w:t>
            </w:r>
          </w:p>
        </w:tc>
        <w:tc>
          <w:tcPr>
            <w:tcW w:w="4871" w:type="dxa"/>
          </w:tcPr>
          <w:p w14:paraId="08D7F96A" w14:textId="039EA7BF" w:rsidR="005A5E8A" w:rsidRDefault="003145AA" w:rsidP="00586EED">
            <w:r>
              <w:t>Sub-Prod-001</w:t>
            </w:r>
          </w:p>
        </w:tc>
      </w:tr>
      <w:tr w:rsidR="005A5E8A" w14:paraId="6B8422C2" w14:textId="77777777" w:rsidTr="00586EED">
        <w:tc>
          <w:tcPr>
            <w:tcW w:w="4871" w:type="dxa"/>
          </w:tcPr>
          <w:p w14:paraId="5FE342A7" w14:textId="77777777" w:rsidR="005A5E8A" w:rsidRDefault="005A5E8A" w:rsidP="00586EED">
            <w:r>
              <w:t>Resource Group</w:t>
            </w:r>
          </w:p>
        </w:tc>
        <w:tc>
          <w:tcPr>
            <w:tcW w:w="4871" w:type="dxa"/>
          </w:tcPr>
          <w:p w14:paraId="2C80FD5A" w14:textId="77777777" w:rsidR="005A5E8A" w:rsidRDefault="005A5E8A" w:rsidP="00586EED">
            <w:r>
              <w:t>Rg-AVD-prod-uks-01</w:t>
            </w:r>
          </w:p>
        </w:tc>
      </w:tr>
      <w:tr w:rsidR="005A5E8A" w14:paraId="18DDF328" w14:textId="77777777" w:rsidTr="00586EED">
        <w:tc>
          <w:tcPr>
            <w:tcW w:w="4871" w:type="dxa"/>
          </w:tcPr>
          <w:p w14:paraId="47366E1A" w14:textId="77777777" w:rsidR="005A5E8A" w:rsidRDefault="005A5E8A" w:rsidP="00586EED">
            <w:r>
              <w:t>Name</w:t>
            </w:r>
          </w:p>
        </w:tc>
        <w:tc>
          <w:tcPr>
            <w:tcW w:w="4871" w:type="dxa"/>
          </w:tcPr>
          <w:p w14:paraId="0E2ABE94" w14:textId="542DAFA9" w:rsidR="005A5E8A" w:rsidRDefault="005A5E8A" w:rsidP="00586EED">
            <w:r>
              <w:t>SSET-AVD-PROD-UKS-01</w:t>
            </w:r>
          </w:p>
        </w:tc>
      </w:tr>
      <w:tr w:rsidR="005A5E8A" w14:paraId="3BAB000D" w14:textId="77777777" w:rsidTr="00586EED">
        <w:tc>
          <w:tcPr>
            <w:tcW w:w="4871" w:type="dxa"/>
          </w:tcPr>
          <w:p w14:paraId="15C612A3" w14:textId="77777777" w:rsidR="005A5E8A" w:rsidRDefault="005A5E8A" w:rsidP="00586EED">
            <w:r>
              <w:t>Location</w:t>
            </w:r>
          </w:p>
        </w:tc>
        <w:tc>
          <w:tcPr>
            <w:tcW w:w="4871" w:type="dxa"/>
          </w:tcPr>
          <w:p w14:paraId="6AC5A72B" w14:textId="77777777" w:rsidR="005A5E8A" w:rsidRDefault="005A5E8A" w:rsidP="00586EED">
            <w:r>
              <w:t>UK South</w:t>
            </w:r>
          </w:p>
        </w:tc>
      </w:tr>
      <w:tr w:rsidR="005A5E8A" w:rsidRPr="00CC3467" w14:paraId="50C0BFC0" w14:textId="77777777" w:rsidTr="00586EED">
        <w:tc>
          <w:tcPr>
            <w:tcW w:w="4871" w:type="dxa"/>
          </w:tcPr>
          <w:p w14:paraId="2A2DCE10" w14:textId="77777777" w:rsidR="005A5E8A" w:rsidRDefault="005A5E8A" w:rsidP="00586EED">
            <w:r>
              <w:t>Friendly Name</w:t>
            </w:r>
          </w:p>
        </w:tc>
        <w:tc>
          <w:tcPr>
            <w:tcW w:w="4871" w:type="dxa"/>
          </w:tcPr>
          <w:p w14:paraId="3A46FF66" w14:textId="77777777" w:rsidR="005A5E8A" w:rsidRPr="00CC3467" w:rsidRDefault="005A5E8A" w:rsidP="00586EED">
            <w:r>
              <w:t>Production Scale Set</w:t>
            </w:r>
          </w:p>
        </w:tc>
      </w:tr>
      <w:tr w:rsidR="005A5E8A" w14:paraId="4DD95072" w14:textId="77777777" w:rsidTr="00586EED">
        <w:tc>
          <w:tcPr>
            <w:tcW w:w="4871" w:type="dxa"/>
          </w:tcPr>
          <w:p w14:paraId="0D88FE79" w14:textId="77777777" w:rsidR="005A5E8A" w:rsidRDefault="005A5E8A" w:rsidP="00586EED">
            <w:r>
              <w:t>Time Zone</w:t>
            </w:r>
          </w:p>
        </w:tc>
        <w:tc>
          <w:tcPr>
            <w:tcW w:w="4871" w:type="dxa"/>
          </w:tcPr>
          <w:p w14:paraId="5B9713A4" w14:textId="77777777" w:rsidR="005A5E8A" w:rsidRDefault="005A5E8A" w:rsidP="00586EED">
            <w:r>
              <w:t>UTC +00:00</w:t>
            </w:r>
          </w:p>
        </w:tc>
      </w:tr>
      <w:tr w:rsidR="005A5E8A" w14:paraId="0EC3DEF2" w14:textId="77777777" w:rsidTr="00586EED">
        <w:tc>
          <w:tcPr>
            <w:tcW w:w="4871" w:type="dxa"/>
          </w:tcPr>
          <w:p w14:paraId="24F00566" w14:textId="77777777" w:rsidR="005A5E8A" w:rsidRDefault="005A5E8A" w:rsidP="00586EED">
            <w:r>
              <w:t>Business Days</w:t>
            </w:r>
          </w:p>
        </w:tc>
        <w:tc>
          <w:tcPr>
            <w:tcW w:w="4871" w:type="dxa"/>
          </w:tcPr>
          <w:p w14:paraId="270BE7AF" w14:textId="77777777" w:rsidR="005A5E8A" w:rsidRDefault="005A5E8A" w:rsidP="00586EED">
            <w:r>
              <w:t>Monday - Friday</w:t>
            </w:r>
          </w:p>
        </w:tc>
      </w:tr>
      <w:tr w:rsidR="005A5E8A" w14:paraId="7EEE6E81" w14:textId="77777777" w:rsidTr="00586EED">
        <w:tc>
          <w:tcPr>
            <w:tcW w:w="4871" w:type="dxa"/>
          </w:tcPr>
          <w:p w14:paraId="0B4CB080" w14:textId="77777777" w:rsidR="005A5E8A" w:rsidRDefault="005A5E8A" w:rsidP="00586EED">
            <w:r>
              <w:t>VM Size:</w:t>
            </w:r>
          </w:p>
        </w:tc>
        <w:tc>
          <w:tcPr>
            <w:tcW w:w="4871" w:type="dxa"/>
          </w:tcPr>
          <w:p w14:paraId="181BD606" w14:textId="40F34DE3" w:rsidR="005A5E8A" w:rsidRDefault="005A5E8A" w:rsidP="00586EED">
            <w:r>
              <w:rPr>
                <w:szCs w:val="28"/>
              </w:rPr>
              <w:t xml:space="preserve">D4s_v5 </w:t>
            </w:r>
            <w:r>
              <w:t>– same as Production.</w:t>
            </w:r>
          </w:p>
        </w:tc>
      </w:tr>
      <w:tr w:rsidR="005A5E8A" w14:paraId="12B69F99" w14:textId="77777777" w:rsidTr="00586EED">
        <w:tc>
          <w:tcPr>
            <w:tcW w:w="4871" w:type="dxa"/>
          </w:tcPr>
          <w:p w14:paraId="1C125243" w14:textId="77777777" w:rsidR="005A5E8A" w:rsidRDefault="005A5E8A" w:rsidP="00586EED">
            <w:r>
              <w:t>Peak Hours</w:t>
            </w:r>
          </w:p>
        </w:tc>
        <w:tc>
          <w:tcPr>
            <w:tcW w:w="4871" w:type="dxa"/>
          </w:tcPr>
          <w:p w14:paraId="05EA9083" w14:textId="77777777" w:rsidR="005A5E8A" w:rsidRDefault="005A5E8A" w:rsidP="00586EED">
            <w:r>
              <w:t>0800 -1800</w:t>
            </w:r>
          </w:p>
        </w:tc>
      </w:tr>
      <w:tr w:rsidR="005A5E8A" w14:paraId="4CF3DE22" w14:textId="77777777" w:rsidTr="00586EED">
        <w:tc>
          <w:tcPr>
            <w:tcW w:w="4871" w:type="dxa"/>
          </w:tcPr>
          <w:p w14:paraId="0315784B" w14:textId="77777777" w:rsidR="005A5E8A" w:rsidRDefault="005A5E8A" w:rsidP="00586EED">
            <w:r>
              <w:t>Non Peak Hours</w:t>
            </w:r>
          </w:p>
        </w:tc>
        <w:tc>
          <w:tcPr>
            <w:tcW w:w="4871" w:type="dxa"/>
          </w:tcPr>
          <w:p w14:paraId="69B48233" w14:textId="77777777" w:rsidR="005A5E8A" w:rsidRDefault="005A5E8A" w:rsidP="00586EED">
            <w:r>
              <w:t>1900 - 0700</w:t>
            </w:r>
          </w:p>
        </w:tc>
      </w:tr>
      <w:tr w:rsidR="005A5E8A" w14:paraId="59222810" w14:textId="77777777" w:rsidTr="00586EED">
        <w:tc>
          <w:tcPr>
            <w:tcW w:w="4871" w:type="dxa"/>
          </w:tcPr>
          <w:p w14:paraId="429D95A5" w14:textId="77777777" w:rsidR="005A5E8A" w:rsidRDefault="005A5E8A" w:rsidP="00586EED">
            <w:r>
              <w:t>Load Balancing Algorithm</w:t>
            </w:r>
          </w:p>
        </w:tc>
        <w:tc>
          <w:tcPr>
            <w:tcW w:w="4871" w:type="dxa"/>
          </w:tcPr>
          <w:p w14:paraId="3282A5DF" w14:textId="435914BE" w:rsidR="005A5E8A" w:rsidRDefault="005A5E8A" w:rsidP="00586EED">
            <w:r>
              <w:t>Depth</w:t>
            </w:r>
          </w:p>
        </w:tc>
      </w:tr>
      <w:tr w:rsidR="005A5E8A" w14:paraId="09BEF38D" w14:textId="77777777" w:rsidTr="00586EED">
        <w:tc>
          <w:tcPr>
            <w:tcW w:w="4871" w:type="dxa"/>
          </w:tcPr>
          <w:p w14:paraId="0E67D5AB" w14:textId="77777777" w:rsidR="005A5E8A" w:rsidRDefault="005A5E8A" w:rsidP="00586EED">
            <w:r>
              <w:t>Host Pool Type</w:t>
            </w:r>
          </w:p>
        </w:tc>
        <w:tc>
          <w:tcPr>
            <w:tcW w:w="4871" w:type="dxa"/>
          </w:tcPr>
          <w:p w14:paraId="407CAB28" w14:textId="77777777" w:rsidR="005A5E8A" w:rsidRDefault="005A5E8A" w:rsidP="00586EED">
            <w:r>
              <w:t>Pooled</w:t>
            </w:r>
          </w:p>
        </w:tc>
      </w:tr>
      <w:tr w:rsidR="005A5E8A" w14:paraId="67434E43" w14:textId="77777777" w:rsidTr="00586EED">
        <w:tc>
          <w:tcPr>
            <w:tcW w:w="4871" w:type="dxa"/>
          </w:tcPr>
          <w:p w14:paraId="7D922FC7" w14:textId="77777777" w:rsidR="005A5E8A" w:rsidRDefault="005A5E8A" w:rsidP="00586EED">
            <w:r>
              <w:t>Host Pool Assignment</w:t>
            </w:r>
          </w:p>
        </w:tc>
        <w:tc>
          <w:tcPr>
            <w:tcW w:w="4871" w:type="dxa"/>
          </w:tcPr>
          <w:p w14:paraId="6C3FD10A" w14:textId="77777777" w:rsidR="005A5E8A" w:rsidRDefault="005A5E8A" w:rsidP="00586EED">
            <w:r>
              <w:rPr>
                <w:szCs w:val="28"/>
              </w:rPr>
              <w:t>Vdpool-AVD-Prod-uks-01</w:t>
            </w:r>
          </w:p>
        </w:tc>
      </w:tr>
      <w:tr w:rsidR="005A5E8A" w14:paraId="708E22F0" w14:textId="77777777" w:rsidTr="00586EED">
        <w:tc>
          <w:tcPr>
            <w:tcW w:w="4871" w:type="dxa"/>
          </w:tcPr>
          <w:p w14:paraId="1C1E5442" w14:textId="77777777" w:rsidR="005A5E8A" w:rsidRDefault="005A5E8A" w:rsidP="00586EED">
            <w:r>
              <w:t>Enable Auto-Scaling</w:t>
            </w:r>
          </w:p>
        </w:tc>
        <w:tc>
          <w:tcPr>
            <w:tcW w:w="4871" w:type="dxa"/>
          </w:tcPr>
          <w:p w14:paraId="52931B60" w14:textId="77777777" w:rsidR="005A5E8A" w:rsidRDefault="005A5E8A" w:rsidP="00586EED">
            <w:r>
              <w:t>Yes</w:t>
            </w:r>
          </w:p>
        </w:tc>
      </w:tr>
    </w:tbl>
    <w:p w14:paraId="3714F28D" w14:textId="42726F7F" w:rsidR="00141275" w:rsidRDefault="00141275" w:rsidP="00141275"/>
    <w:p w14:paraId="3D69B3CF" w14:textId="5BEEA49A" w:rsidR="0099175F" w:rsidRDefault="0099175F" w:rsidP="0099175F">
      <w:r>
        <w:t>The scaling set above will adhere to the defined schedule below so that we have a specified set of Metrics to Scale Up and down to.</w:t>
      </w:r>
    </w:p>
    <w:p w14:paraId="1B23DF99" w14:textId="77777777" w:rsidR="0099175F" w:rsidRDefault="0099175F" w:rsidP="0099175F"/>
    <w:tbl>
      <w:tblPr>
        <w:tblStyle w:val="TableGrid"/>
        <w:tblW w:w="0" w:type="auto"/>
        <w:tblLook w:val="04A0" w:firstRow="1" w:lastRow="0" w:firstColumn="1" w:lastColumn="0" w:noHBand="0" w:noVBand="1"/>
      </w:tblPr>
      <w:tblGrid>
        <w:gridCol w:w="4871"/>
        <w:gridCol w:w="4871"/>
      </w:tblGrid>
      <w:tr w:rsidR="0099175F" w14:paraId="6033985B" w14:textId="77777777" w:rsidTr="00586EED">
        <w:trPr>
          <w:cnfStyle w:val="100000000000" w:firstRow="1" w:lastRow="0" w:firstColumn="0" w:lastColumn="0" w:oddVBand="0" w:evenVBand="0" w:oddHBand="0" w:evenHBand="0" w:firstRowFirstColumn="0" w:firstRowLastColumn="0" w:lastRowFirstColumn="0" w:lastRowLastColumn="0"/>
        </w:trPr>
        <w:tc>
          <w:tcPr>
            <w:tcW w:w="4871" w:type="dxa"/>
          </w:tcPr>
          <w:p w14:paraId="4A45AA6D" w14:textId="77777777" w:rsidR="0099175F" w:rsidRDefault="0099175F" w:rsidP="00586EED">
            <w:r>
              <w:rPr>
                <w:szCs w:val="28"/>
              </w:rPr>
              <w:t>Configuration Item</w:t>
            </w:r>
          </w:p>
        </w:tc>
        <w:tc>
          <w:tcPr>
            <w:tcW w:w="4871" w:type="dxa"/>
          </w:tcPr>
          <w:p w14:paraId="6DA7FA20" w14:textId="77777777" w:rsidR="0099175F" w:rsidRDefault="0099175F" w:rsidP="00586EED">
            <w:r>
              <w:rPr>
                <w:szCs w:val="28"/>
              </w:rPr>
              <w:t>Value</w:t>
            </w:r>
          </w:p>
        </w:tc>
      </w:tr>
      <w:tr w:rsidR="0099175F" w14:paraId="7C02E5B8" w14:textId="77777777" w:rsidTr="00586EED">
        <w:tc>
          <w:tcPr>
            <w:tcW w:w="4871" w:type="dxa"/>
          </w:tcPr>
          <w:p w14:paraId="3668C947" w14:textId="77777777" w:rsidR="0099175F" w:rsidRDefault="0099175F" w:rsidP="00586EED">
            <w:r>
              <w:t>Schedule Name</w:t>
            </w:r>
          </w:p>
        </w:tc>
        <w:tc>
          <w:tcPr>
            <w:tcW w:w="4871" w:type="dxa"/>
          </w:tcPr>
          <w:p w14:paraId="6CFE8A0C" w14:textId="77777777" w:rsidR="0099175F" w:rsidRDefault="0099175F" w:rsidP="00586EED">
            <w:r>
              <w:t>Weekday_Schedule</w:t>
            </w:r>
          </w:p>
        </w:tc>
      </w:tr>
      <w:tr w:rsidR="0099175F" w14:paraId="5668B63F" w14:textId="77777777" w:rsidTr="00586EED">
        <w:tc>
          <w:tcPr>
            <w:tcW w:w="4871" w:type="dxa"/>
          </w:tcPr>
          <w:p w14:paraId="1633AB53" w14:textId="77777777" w:rsidR="0099175F" w:rsidRDefault="0099175F" w:rsidP="00586EED">
            <w:r>
              <w:t>Repeat On</w:t>
            </w:r>
          </w:p>
        </w:tc>
        <w:tc>
          <w:tcPr>
            <w:tcW w:w="4871" w:type="dxa"/>
          </w:tcPr>
          <w:p w14:paraId="57403CC8" w14:textId="77777777" w:rsidR="0099175F" w:rsidRDefault="0099175F" w:rsidP="00586EED">
            <w:r>
              <w:t>Monday - Friday</w:t>
            </w:r>
          </w:p>
        </w:tc>
      </w:tr>
      <w:tr w:rsidR="0099175F" w14:paraId="6E37DC5B" w14:textId="77777777" w:rsidTr="00586EED">
        <w:tc>
          <w:tcPr>
            <w:tcW w:w="4871" w:type="dxa"/>
          </w:tcPr>
          <w:p w14:paraId="0A2476D1" w14:textId="77777777" w:rsidR="0099175F" w:rsidRDefault="0099175F" w:rsidP="00586EED">
            <w:r>
              <w:t>Ramp-Up Start Time (24hr)</w:t>
            </w:r>
          </w:p>
        </w:tc>
        <w:tc>
          <w:tcPr>
            <w:tcW w:w="4871" w:type="dxa"/>
          </w:tcPr>
          <w:p w14:paraId="33EEE0EE" w14:textId="77777777" w:rsidR="0099175F" w:rsidRDefault="0099175F" w:rsidP="00586EED">
            <w:r>
              <w:t>0800</w:t>
            </w:r>
          </w:p>
        </w:tc>
      </w:tr>
      <w:tr w:rsidR="0099175F" w14:paraId="117EA3B0" w14:textId="77777777" w:rsidTr="00586EED">
        <w:tc>
          <w:tcPr>
            <w:tcW w:w="4871" w:type="dxa"/>
          </w:tcPr>
          <w:p w14:paraId="700D7D5A" w14:textId="77777777" w:rsidR="0099175F" w:rsidRDefault="0099175F" w:rsidP="00586EED">
            <w:r>
              <w:t>Ramp-Up Load Balancing Algorithm</w:t>
            </w:r>
          </w:p>
        </w:tc>
        <w:tc>
          <w:tcPr>
            <w:tcW w:w="4871" w:type="dxa"/>
          </w:tcPr>
          <w:p w14:paraId="508ECDEB" w14:textId="77777777" w:rsidR="0099175F" w:rsidRDefault="0099175F" w:rsidP="00586EED">
            <w:r>
              <w:t>Depth-First</w:t>
            </w:r>
          </w:p>
        </w:tc>
      </w:tr>
      <w:tr w:rsidR="0099175F" w:rsidRPr="00CC3467" w14:paraId="5D7CA398" w14:textId="77777777" w:rsidTr="00586EED">
        <w:tc>
          <w:tcPr>
            <w:tcW w:w="4871" w:type="dxa"/>
          </w:tcPr>
          <w:p w14:paraId="425A5F52" w14:textId="77777777" w:rsidR="0099175F" w:rsidRDefault="0099175F" w:rsidP="00586EED">
            <w:r>
              <w:t>Ramp-Up Minimum Percentage of Hosts</w:t>
            </w:r>
          </w:p>
        </w:tc>
        <w:tc>
          <w:tcPr>
            <w:tcW w:w="4871" w:type="dxa"/>
          </w:tcPr>
          <w:p w14:paraId="2007921A" w14:textId="77777777" w:rsidR="0099175F" w:rsidRPr="00CC3467" w:rsidRDefault="0099175F" w:rsidP="00586EED">
            <w:r>
              <w:t>50%</w:t>
            </w:r>
          </w:p>
        </w:tc>
      </w:tr>
      <w:tr w:rsidR="0099175F" w14:paraId="7F179C08" w14:textId="77777777" w:rsidTr="00586EED">
        <w:tc>
          <w:tcPr>
            <w:tcW w:w="4871" w:type="dxa"/>
          </w:tcPr>
          <w:p w14:paraId="119CE83F" w14:textId="77777777" w:rsidR="0099175F" w:rsidRDefault="0099175F" w:rsidP="00586EED">
            <w:r>
              <w:t>Ramp-Up Capacity Threshold</w:t>
            </w:r>
          </w:p>
        </w:tc>
        <w:tc>
          <w:tcPr>
            <w:tcW w:w="4871" w:type="dxa"/>
          </w:tcPr>
          <w:p w14:paraId="4B866D30" w14:textId="77777777" w:rsidR="0099175F" w:rsidRDefault="0099175F" w:rsidP="00586EED">
            <w:r>
              <w:t>70%</w:t>
            </w:r>
          </w:p>
        </w:tc>
      </w:tr>
      <w:tr w:rsidR="0099175F" w14:paraId="19B572AF" w14:textId="77777777" w:rsidTr="00586EED">
        <w:tc>
          <w:tcPr>
            <w:tcW w:w="4871" w:type="dxa"/>
          </w:tcPr>
          <w:p w14:paraId="47C9D7B1" w14:textId="77777777" w:rsidR="0099175F" w:rsidRDefault="0099175F" w:rsidP="00586EED">
            <w:r>
              <w:t>Peak Hours Start Time</w:t>
            </w:r>
          </w:p>
        </w:tc>
        <w:tc>
          <w:tcPr>
            <w:tcW w:w="4871" w:type="dxa"/>
          </w:tcPr>
          <w:p w14:paraId="256473A6" w14:textId="77777777" w:rsidR="0099175F" w:rsidRDefault="0099175F" w:rsidP="00586EED">
            <w:r>
              <w:t>0800</w:t>
            </w:r>
          </w:p>
        </w:tc>
      </w:tr>
      <w:tr w:rsidR="0099175F" w14:paraId="54943230" w14:textId="77777777" w:rsidTr="00586EED">
        <w:tc>
          <w:tcPr>
            <w:tcW w:w="4871" w:type="dxa"/>
          </w:tcPr>
          <w:p w14:paraId="60FD7312" w14:textId="77777777" w:rsidR="0099175F" w:rsidRDefault="0099175F" w:rsidP="00586EED">
            <w:r>
              <w:t>Peak Hours Load Balancing algorithm</w:t>
            </w:r>
          </w:p>
        </w:tc>
        <w:tc>
          <w:tcPr>
            <w:tcW w:w="4871" w:type="dxa"/>
          </w:tcPr>
          <w:p w14:paraId="76346F06" w14:textId="77777777" w:rsidR="0099175F" w:rsidRDefault="0099175F" w:rsidP="00586EED">
            <w:r>
              <w:t>Depth-First</w:t>
            </w:r>
          </w:p>
        </w:tc>
      </w:tr>
      <w:tr w:rsidR="0099175F" w14:paraId="5F5540F0" w14:textId="77777777" w:rsidTr="00586EED">
        <w:tc>
          <w:tcPr>
            <w:tcW w:w="4871" w:type="dxa"/>
          </w:tcPr>
          <w:p w14:paraId="545642C3" w14:textId="77777777" w:rsidR="0099175F" w:rsidRDefault="0099175F" w:rsidP="00586EED">
            <w:r>
              <w:t>Ramp-Down Start Time (24 hr)</w:t>
            </w:r>
          </w:p>
        </w:tc>
        <w:tc>
          <w:tcPr>
            <w:tcW w:w="4871" w:type="dxa"/>
          </w:tcPr>
          <w:p w14:paraId="0C4C1F31" w14:textId="77777777" w:rsidR="0099175F" w:rsidRDefault="0099175F" w:rsidP="00586EED">
            <w:r>
              <w:t>1900</w:t>
            </w:r>
          </w:p>
        </w:tc>
      </w:tr>
      <w:tr w:rsidR="0099175F" w14:paraId="657476E4" w14:textId="77777777" w:rsidTr="00586EED">
        <w:tc>
          <w:tcPr>
            <w:tcW w:w="4871" w:type="dxa"/>
          </w:tcPr>
          <w:p w14:paraId="64A9227C" w14:textId="77777777" w:rsidR="0099175F" w:rsidRDefault="0099175F" w:rsidP="00586EED">
            <w:r>
              <w:t>Ramp-Down Load Balancing Algorithm</w:t>
            </w:r>
          </w:p>
        </w:tc>
        <w:tc>
          <w:tcPr>
            <w:tcW w:w="4871" w:type="dxa"/>
          </w:tcPr>
          <w:p w14:paraId="479CCD15" w14:textId="77777777" w:rsidR="0099175F" w:rsidRDefault="0099175F" w:rsidP="00586EED">
            <w:r>
              <w:t>Depth-First</w:t>
            </w:r>
          </w:p>
        </w:tc>
      </w:tr>
      <w:tr w:rsidR="0099175F" w14:paraId="7536C1AF" w14:textId="77777777" w:rsidTr="00586EED">
        <w:tc>
          <w:tcPr>
            <w:tcW w:w="4871" w:type="dxa"/>
          </w:tcPr>
          <w:p w14:paraId="400207FB" w14:textId="77777777" w:rsidR="0099175F" w:rsidRDefault="0099175F" w:rsidP="00586EED">
            <w:r>
              <w:t>Ramp-Down Minimum Percentage of Hosts</w:t>
            </w:r>
          </w:p>
        </w:tc>
        <w:tc>
          <w:tcPr>
            <w:tcW w:w="4871" w:type="dxa"/>
          </w:tcPr>
          <w:p w14:paraId="28F90B64" w14:textId="77777777" w:rsidR="0099175F" w:rsidRDefault="0099175F" w:rsidP="00586EED">
            <w:r>
              <w:t>80%</w:t>
            </w:r>
          </w:p>
        </w:tc>
      </w:tr>
      <w:tr w:rsidR="0099175F" w14:paraId="53BE4876" w14:textId="77777777" w:rsidTr="00586EED">
        <w:tc>
          <w:tcPr>
            <w:tcW w:w="4871" w:type="dxa"/>
          </w:tcPr>
          <w:p w14:paraId="50B145EB" w14:textId="77777777" w:rsidR="0099175F" w:rsidRDefault="0099175F" w:rsidP="00586EED">
            <w:r>
              <w:t>Force Log Off Users</w:t>
            </w:r>
          </w:p>
        </w:tc>
        <w:tc>
          <w:tcPr>
            <w:tcW w:w="4871" w:type="dxa"/>
          </w:tcPr>
          <w:p w14:paraId="3BD41F37" w14:textId="77777777" w:rsidR="0099175F" w:rsidRDefault="0099175F" w:rsidP="00586EED">
            <w:r>
              <w:t>Yes</w:t>
            </w:r>
          </w:p>
        </w:tc>
      </w:tr>
      <w:tr w:rsidR="0099175F" w14:paraId="3AE65006" w14:textId="77777777" w:rsidTr="00586EED">
        <w:tc>
          <w:tcPr>
            <w:tcW w:w="4871" w:type="dxa"/>
          </w:tcPr>
          <w:p w14:paraId="45EEBBA5" w14:textId="77777777" w:rsidR="0099175F" w:rsidRDefault="0099175F" w:rsidP="00586EED">
            <w:r>
              <w:t>Delay force log off</w:t>
            </w:r>
          </w:p>
        </w:tc>
        <w:tc>
          <w:tcPr>
            <w:tcW w:w="4871" w:type="dxa"/>
          </w:tcPr>
          <w:p w14:paraId="72A18E8B" w14:textId="77777777" w:rsidR="0099175F" w:rsidRDefault="0099175F" w:rsidP="00586EED">
            <w:r>
              <w:t>30 minutes</w:t>
            </w:r>
          </w:p>
        </w:tc>
      </w:tr>
      <w:tr w:rsidR="0099175F" w14:paraId="2DB90ACE" w14:textId="77777777" w:rsidTr="00586EED">
        <w:tc>
          <w:tcPr>
            <w:tcW w:w="4871" w:type="dxa"/>
          </w:tcPr>
          <w:p w14:paraId="3098D4D1" w14:textId="77777777" w:rsidR="0099175F" w:rsidRDefault="0099175F" w:rsidP="00586EED">
            <w:r>
              <w:t>Notification Message</w:t>
            </w:r>
          </w:p>
        </w:tc>
        <w:tc>
          <w:tcPr>
            <w:tcW w:w="4871" w:type="dxa"/>
          </w:tcPr>
          <w:p w14:paraId="72291935" w14:textId="754CB64D" w:rsidR="0099175F" w:rsidRDefault="0099175F" w:rsidP="00586EED">
            <w:r>
              <w:t>This machine is about to shut down, please save and close your work.</w:t>
            </w:r>
          </w:p>
        </w:tc>
      </w:tr>
      <w:tr w:rsidR="0099175F" w14:paraId="43D55989" w14:textId="77777777" w:rsidTr="00586EED">
        <w:tc>
          <w:tcPr>
            <w:tcW w:w="4871" w:type="dxa"/>
          </w:tcPr>
          <w:p w14:paraId="2EE040C0" w14:textId="77777777" w:rsidR="0099175F" w:rsidRDefault="0099175F" w:rsidP="00586EED">
            <w:r>
              <w:t>Off-Peak Start Time</w:t>
            </w:r>
          </w:p>
        </w:tc>
        <w:tc>
          <w:tcPr>
            <w:tcW w:w="4871" w:type="dxa"/>
          </w:tcPr>
          <w:p w14:paraId="6C20DD44" w14:textId="77777777" w:rsidR="0099175F" w:rsidRDefault="0099175F" w:rsidP="00586EED">
            <w:r>
              <w:t>20:00</w:t>
            </w:r>
          </w:p>
        </w:tc>
      </w:tr>
      <w:tr w:rsidR="0099175F" w14:paraId="284CEF94" w14:textId="77777777" w:rsidTr="00586EED">
        <w:tc>
          <w:tcPr>
            <w:tcW w:w="4871" w:type="dxa"/>
          </w:tcPr>
          <w:p w14:paraId="6AD8C2E5" w14:textId="77777777" w:rsidR="0099175F" w:rsidRDefault="0099175F" w:rsidP="00586EED">
            <w:r>
              <w:t>Off-Peak Load Balancing Algorithm</w:t>
            </w:r>
          </w:p>
        </w:tc>
        <w:tc>
          <w:tcPr>
            <w:tcW w:w="4871" w:type="dxa"/>
          </w:tcPr>
          <w:p w14:paraId="18B9BB23" w14:textId="77777777" w:rsidR="0099175F" w:rsidRDefault="0099175F" w:rsidP="00586EED">
            <w:r>
              <w:t>Depth</w:t>
            </w:r>
          </w:p>
        </w:tc>
      </w:tr>
      <w:tr w:rsidR="0099175F" w14:paraId="103B107E" w14:textId="77777777" w:rsidTr="00586EED">
        <w:tc>
          <w:tcPr>
            <w:tcW w:w="4871" w:type="dxa"/>
          </w:tcPr>
          <w:p w14:paraId="2A8FCDA5" w14:textId="77777777" w:rsidR="0099175F" w:rsidRDefault="0099175F" w:rsidP="00586EED">
            <w:r>
              <w:t>Off-Peak Capacity Threshold</w:t>
            </w:r>
          </w:p>
        </w:tc>
        <w:tc>
          <w:tcPr>
            <w:tcW w:w="4871" w:type="dxa"/>
          </w:tcPr>
          <w:p w14:paraId="69D0F45A" w14:textId="77777777" w:rsidR="0099175F" w:rsidRDefault="0099175F" w:rsidP="00586EED">
            <w:r>
              <w:t>30%</w:t>
            </w:r>
          </w:p>
        </w:tc>
      </w:tr>
    </w:tbl>
    <w:p w14:paraId="44F4658D" w14:textId="77777777" w:rsidR="0099175F" w:rsidRDefault="0099175F" w:rsidP="0099175F"/>
    <w:p w14:paraId="0F1617BA" w14:textId="77777777" w:rsidR="00D8769E" w:rsidRDefault="00D8769E" w:rsidP="00141275"/>
    <w:p w14:paraId="7A778EBE" w14:textId="62E14D32" w:rsidR="0092316B" w:rsidRDefault="0092316B" w:rsidP="0092316B">
      <w:pPr>
        <w:pStyle w:val="Heading3"/>
      </w:pPr>
      <w:bookmarkStart w:id="185" w:name="_Toc158808450"/>
      <w:r>
        <w:t>Security</w:t>
      </w:r>
      <w:bookmarkEnd w:id="185"/>
    </w:p>
    <w:p w14:paraId="3DA1BCA2" w14:textId="7122FF36" w:rsidR="005B49A6" w:rsidRDefault="005B49A6" w:rsidP="00B0319B">
      <w:r>
        <w:t>During discussions with The Kings Fund a desire was expressed to enrol the Session Hosts into both Intune and Microsoft Defender for Cloud.</w:t>
      </w:r>
      <w:r w:rsidR="00C916A6">
        <w:t xml:space="preserve"> This will ensure that both the Session Hosts are automatically enrolled and kept up to date with The Kings Fund Intune policies and </w:t>
      </w:r>
      <w:r w:rsidR="00B0319B">
        <w:t>protected by Microsoft Defender Cloud Anti-virus with a dedicated policy already created by The Kings Fund.</w:t>
      </w:r>
    </w:p>
    <w:p w14:paraId="6783119E" w14:textId="1088BDA7" w:rsidR="00EE776E" w:rsidRDefault="002A1988" w:rsidP="005B49A6">
      <w:r>
        <w:t xml:space="preserve">The </w:t>
      </w:r>
      <w:r w:rsidR="00EF3405">
        <w:t>Kings</w:t>
      </w:r>
      <w:r>
        <w:t xml:space="preserve"> Fund</w:t>
      </w:r>
      <w:r w:rsidR="005B49A6">
        <w:t xml:space="preserve"> use MFA managed</w:t>
      </w:r>
      <w:r>
        <w:t xml:space="preserve"> by</w:t>
      </w:r>
      <w:r w:rsidR="005B49A6">
        <w:t xml:space="preserve"> Conditional Access in </w:t>
      </w:r>
      <w:r>
        <w:t>Entra</w:t>
      </w:r>
      <w:r w:rsidR="005B49A6">
        <w:t xml:space="preserve"> AD. </w:t>
      </w:r>
      <w:r>
        <w:t xml:space="preserve">The Kings Fund </w:t>
      </w:r>
      <w:r w:rsidR="005B49A6">
        <w:t xml:space="preserve">will continue to be responsible for the management of MFA and </w:t>
      </w:r>
      <w:r>
        <w:t xml:space="preserve">the application of it to </w:t>
      </w:r>
      <w:r w:rsidR="005B49A6">
        <w:t>AVD. It is expected that when Users subscribe to AVD or log into AVD, they will be prompted for MFA</w:t>
      </w:r>
      <w:r w:rsidR="00EE776E">
        <w:t xml:space="preserve"> before being presented with a Desktop or Remote App</w:t>
      </w:r>
      <w:r w:rsidR="005B49A6">
        <w:t>.</w:t>
      </w:r>
    </w:p>
    <w:p w14:paraId="00CE7709" w14:textId="2A47DA14" w:rsidR="005B49A6" w:rsidRDefault="005B49A6" w:rsidP="005B49A6">
      <w:r>
        <w:t xml:space="preserve">Upon log on to the Session Desktop or published app, they will </w:t>
      </w:r>
      <w:r w:rsidRPr="00135931">
        <w:rPr>
          <w:b/>
          <w:bCs/>
          <w:u w:val="single"/>
        </w:rPr>
        <w:t>not</w:t>
      </w:r>
      <w:r>
        <w:t xml:space="preserve"> be presented with a MFA prompt. They will also not experience any MFA prompts within the Session Desktop when accessing Office or Office on the Web.</w:t>
      </w:r>
    </w:p>
    <w:p w14:paraId="629E40C4" w14:textId="0177C647" w:rsidR="0092316B" w:rsidRPr="0092316B" w:rsidRDefault="00900CD7" w:rsidP="0092316B">
      <w:r>
        <w:t>Users can connect to AVD via a Browser experience or using the Microsoft Remote Desktop client that can be installed on any device running Windows 10/11 or Mac.</w:t>
      </w:r>
    </w:p>
    <w:p w14:paraId="66553FA2" w14:textId="77777777" w:rsidR="0099175F" w:rsidRDefault="0099175F" w:rsidP="00141275"/>
    <w:p w14:paraId="1E6E9BC1" w14:textId="70B34A3C" w:rsidR="00141275" w:rsidRDefault="00141275" w:rsidP="00141275">
      <w:pPr>
        <w:pStyle w:val="Heading3"/>
      </w:pPr>
      <w:bookmarkStart w:id="186" w:name="_Toc158808451"/>
      <w:r>
        <w:t>Monitoring</w:t>
      </w:r>
      <w:bookmarkEnd w:id="186"/>
    </w:p>
    <w:p w14:paraId="49BF799E" w14:textId="77777777" w:rsidR="00132D4B" w:rsidRDefault="00132D4B" w:rsidP="00132D4B">
      <w:r>
        <w:t>The Azure Virtual Desktop solution will be fully monitored by configuring the Diagnostic Logs to be sent to the below Log Analytics workspace.</w:t>
      </w:r>
    </w:p>
    <w:tbl>
      <w:tblPr>
        <w:tblStyle w:val="TableGrid"/>
        <w:tblW w:w="0" w:type="auto"/>
        <w:tblLook w:val="04A0" w:firstRow="1" w:lastRow="0" w:firstColumn="1" w:lastColumn="0" w:noHBand="0" w:noVBand="1"/>
      </w:tblPr>
      <w:tblGrid>
        <w:gridCol w:w="4871"/>
        <w:gridCol w:w="4871"/>
      </w:tblGrid>
      <w:tr w:rsidR="000A064F" w14:paraId="1DC22EB3" w14:textId="77777777" w:rsidTr="00586EED">
        <w:trPr>
          <w:cnfStyle w:val="100000000000" w:firstRow="1" w:lastRow="0" w:firstColumn="0" w:lastColumn="0" w:oddVBand="0" w:evenVBand="0" w:oddHBand="0" w:evenHBand="0" w:firstRowFirstColumn="0" w:firstRowLastColumn="0" w:lastRowFirstColumn="0" w:lastRowLastColumn="0"/>
        </w:trPr>
        <w:tc>
          <w:tcPr>
            <w:tcW w:w="4871" w:type="dxa"/>
          </w:tcPr>
          <w:p w14:paraId="3A194D5B" w14:textId="77777777" w:rsidR="000A064F" w:rsidRDefault="000A064F" w:rsidP="00586EED">
            <w:r>
              <w:rPr>
                <w:szCs w:val="28"/>
              </w:rPr>
              <w:t>Configuration Item</w:t>
            </w:r>
          </w:p>
        </w:tc>
        <w:tc>
          <w:tcPr>
            <w:tcW w:w="4871" w:type="dxa"/>
          </w:tcPr>
          <w:p w14:paraId="77B960C4" w14:textId="77777777" w:rsidR="000A064F" w:rsidRDefault="000A064F" w:rsidP="00586EED">
            <w:r>
              <w:rPr>
                <w:szCs w:val="28"/>
              </w:rPr>
              <w:t>Value</w:t>
            </w:r>
          </w:p>
        </w:tc>
      </w:tr>
      <w:tr w:rsidR="000A064F" w14:paraId="6FBFDB69" w14:textId="77777777" w:rsidTr="00586EED">
        <w:tc>
          <w:tcPr>
            <w:tcW w:w="4871" w:type="dxa"/>
          </w:tcPr>
          <w:p w14:paraId="3D86474B" w14:textId="0520BB60" w:rsidR="000A064F" w:rsidRDefault="00EF3405" w:rsidP="000A064F">
            <w:r>
              <w:t>Resource Group</w:t>
            </w:r>
          </w:p>
        </w:tc>
        <w:tc>
          <w:tcPr>
            <w:tcW w:w="4871" w:type="dxa"/>
          </w:tcPr>
          <w:p w14:paraId="6369DFE9" w14:textId="1E9DE915" w:rsidR="000A064F" w:rsidRDefault="000A064F" w:rsidP="000A064F">
            <w:r>
              <w:t>RG-AVD-PROD-UKS-001</w:t>
            </w:r>
          </w:p>
        </w:tc>
      </w:tr>
      <w:tr w:rsidR="000A064F" w14:paraId="014456F6" w14:textId="77777777" w:rsidTr="00586EED">
        <w:tc>
          <w:tcPr>
            <w:tcW w:w="4871" w:type="dxa"/>
          </w:tcPr>
          <w:p w14:paraId="2E514F52" w14:textId="77777777" w:rsidR="000A064F" w:rsidRDefault="000A064F" w:rsidP="000A064F">
            <w:r>
              <w:rPr>
                <w:szCs w:val="28"/>
              </w:rPr>
              <w:t>Location</w:t>
            </w:r>
          </w:p>
        </w:tc>
        <w:tc>
          <w:tcPr>
            <w:tcW w:w="4871" w:type="dxa"/>
          </w:tcPr>
          <w:p w14:paraId="005CC027" w14:textId="77777777" w:rsidR="000A064F" w:rsidRDefault="000A064F" w:rsidP="000A064F">
            <w:r>
              <w:rPr>
                <w:szCs w:val="28"/>
              </w:rPr>
              <w:t>UK South</w:t>
            </w:r>
          </w:p>
        </w:tc>
      </w:tr>
      <w:tr w:rsidR="000A064F" w14:paraId="40C55522" w14:textId="77777777" w:rsidTr="00586EED">
        <w:tc>
          <w:tcPr>
            <w:tcW w:w="4871" w:type="dxa"/>
          </w:tcPr>
          <w:p w14:paraId="35C8D716" w14:textId="77777777" w:rsidR="000A064F" w:rsidRDefault="000A064F" w:rsidP="000A064F">
            <w:r>
              <w:t>Log Analytics Workspace</w:t>
            </w:r>
          </w:p>
        </w:tc>
        <w:tc>
          <w:tcPr>
            <w:tcW w:w="4871" w:type="dxa"/>
          </w:tcPr>
          <w:p w14:paraId="74F04649" w14:textId="6CF10A10" w:rsidR="000A064F" w:rsidRDefault="000A064F" w:rsidP="000A064F">
            <w:r>
              <w:t>LAW-AVD-PROD-UKS-001</w:t>
            </w:r>
          </w:p>
        </w:tc>
      </w:tr>
      <w:tr w:rsidR="000A064F" w14:paraId="6D0E9642" w14:textId="77777777" w:rsidTr="00586EED">
        <w:tc>
          <w:tcPr>
            <w:tcW w:w="4871" w:type="dxa"/>
          </w:tcPr>
          <w:p w14:paraId="6D5FC181" w14:textId="77777777" w:rsidR="000A064F" w:rsidRDefault="000A064F" w:rsidP="000A064F">
            <w:r>
              <w:t>Azure Virtual Desktop Diagnostic Logs to be enabled</w:t>
            </w:r>
          </w:p>
        </w:tc>
        <w:tc>
          <w:tcPr>
            <w:tcW w:w="4871" w:type="dxa"/>
          </w:tcPr>
          <w:p w14:paraId="0D8F6EFF" w14:textId="77777777" w:rsidR="000A064F" w:rsidRDefault="000A064F" w:rsidP="000A064F">
            <w:r>
              <w:t>Management Activities</w:t>
            </w:r>
          </w:p>
          <w:p w14:paraId="52A1ED4D" w14:textId="77777777" w:rsidR="000A064F" w:rsidRDefault="000A064F" w:rsidP="000A064F">
            <w:r>
              <w:t>Feed</w:t>
            </w:r>
          </w:p>
          <w:p w14:paraId="29197373" w14:textId="77777777" w:rsidR="000A064F" w:rsidRDefault="000A064F" w:rsidP="000A064F">
            <w:r>
              <w:t>Host Registration</w:t>
            </w:r>
          </w:p>
          <w:p w14:paraId="506EB966" w14:textId="77777777" w:rsidR="000A064F" w:rsidRDefault="000A064F" w:rsidP="000A064F">
            <w:r>
              <w:t>Errors</w:t>
            </w:r>
          </w:p>
          <w:p w14:paraId="42CB67DB" w14:textId="77777777" w:rsidR="000A064F" w:rsidRDefault="000A064F" w:rsidP="000A064F">
            <w:r>
              <w:t>Checkpoints</w:t>
            </w:r>
          </w:p>
          <w:p w14:paraId="105C0252" w14:textId="77777777" w:rsidR="000A064F" w:rsidRDefault="000A064F" w:rsidP="000A064F">
            <w:r>
              <w:t>Agent Health Status</w:t>
            </w:r>
          </w:p>
          <w:p w14:paraId="34D1BB63" w14:textId="77777777" w:rsidR="000A064F" w:rsidRDefault="000A064F" w:rsidP="000A064F">
            <w:r>
              <w:t>Connection Network Data</w:t>
            </w:r>
          </w:p>
        </w:tc>
      </w:tr>
    </w:tbl>
    <w:p w14:paraId="46C34AB5" w14:textId="77777777" w:rsidR="00141275" w:rsidRDefault="00141275" w:rsidP="00141275"/>
    <w:p w14:paraId="17DA0B3D" w14:textId="6588E69D" w:rsidR="002E1110" w:rsidRDefault="002E1110" w:rsidP="002E1110">
      <w:r>
        <w:t>During the deployment of the Azure Virtual Desktop Components such as the Host Pool, Session Hosts, Workspace, Application Groups and Scaling Plan we will configure the items to send diagnostic logs back to the Log Analytics mentioned above which The Kings Fund can subsequently review and disable if deemed not required.</w:t>
      </w:r>
    </w:p>
    <w:p w14:paraId="22EDF3EF" w14:textId="470800DB" w:rsidR="002E1110" w:rsidRDefault="002E1110" w:rsidP="002E1110">
      <w:r>
        <w:t xml:space="preserve">VM Insights for the Session Hosts </w:t>
      </w:r>
      <w:r w:rsidR="00EE6FDC">
        <w:t>will not be enabled on the Session Hosts as they are a DR based service and not used actively as a Primary modern work device but can enabled</w:t>
      </w:r>
      <w:r>
        <w:t xml:space="preserve"> as/when required.</w:t>
      </w:r>
    </w:p>
    <w:p w14:paraId="1A31251B" w14:textId="20618AFA" w:rsidR="002E1110" w:rsidRDefault="00EE6FDC" w:rsidP="002E1110">
      <w:r>
        <w:t>Lastly</w:t>
      </w:r>
      <w:r w:rsidR="0020432A">
        <w:t>, we will provide the Kings Fund with a dashboard so they can visualise the environment and observe</w:t>
      </w:r>
      <w:r w:rsidR="002E1110">
        <w:t xml:space="preserve"> </w:t>
      </w:r>
      <w:r w:rsidR="00EF3405">
        <w:t>real time</w:t>
      </w:r>
      <w:r w:rsidR="002E1110">
        <w:t xml:space="preserve"> metrics, as well as historical insights</w:t>
      </w:r>
      <w:r w:rsidR="00E2571C">
        <w:t xml:space="preserve"> via </w:t>
      </w:r>
      <w:r w:rsidR="002E1110">
        <w:t>a</w:t>
      </w:r>
      <w:r w:rsidR="00E2571C">
        <w:t>n Azure workbook that will be</w:t>
      </w:r>
      <w:r w:rsidR="002E1110">
        <w:t xml:space="preserve"> dedicated Azure Virtual Desktop</w:t>
      </w:r>
      <w:r w:rsidR="00E2571C">
        <w:t xml:space="preserve">. This workbook will provide a Dashboard </w:t>
      </w:r>
      <w:r w:rsidR="00010ACB">
        <w:t>which will provide insights into</w:t>
      </w:r>
      <w:r w:rsidR="002E1110">
        <w:t xml:space="preserve"> the areas below.</w:t>
      </w:r>
    </w:p>
    <w:p w14:paraId="6A694410" w14:textId="77777777" w:rsidR="002E1110" w:rsidRDefault="002E1110" w:rsidP="002E1110"/>
    <w:p w14:paraId="6365100C" w14:textId="77777777" w:rsidR="002E1110" w:rsidRDefault="002E1110" w:rsidP="002E1110">
      <w:pPr>
        <w:pStyle w:val="ListParagraph"/>
        <w:numPr>
          <w:ilvl w:val="0"/>
          <w:numId w:val="36"/>
        </w:numPr>
      </w:pPr>
      <w:r>
        <w:t>Session details</w:t>
      </w:r>
    </w:p>
    <w:p w14:paraId="37258E53" w14:textId="77777777" w:rsidR="002E1110" w:rsidRDefault="002E1110" w:rsidP="002E1110">
      <w:pPr>
        <w:pStyle w:val="ListParagraph"/>
        <w:numPr>
          <w:ilvl w:val="0"/>
          <w:numId w:val="36"/>
        </w:numPr>
      </w:pPr>
      <w:r>
        <w:t>Session diagnostics</w:t>
      </w:r>
    </w:p>
    <w:p w14:paraId="36D1EA8F" w14:textId="77777777" w:rsidR="002E1110" w:rsidRDefault="002E1110" w:rsidP="002E1110">
      <w:pPr>
        <w:pStyle w:val="ListParagraph"/>
        <w:numPr>
          <w:ilvl w:val="0"/>
          <w:numId w:val="36"/>
        </w:numPr>
      </w:pPr>
      <w:r>
        <w:t>User specific reporting</w:t>
      </w:r>
    </w:p>
    <w:p w14:paraId="2E2032B6" w14:textId="77777777" w:rsidR="002E1110" w:rsidRDefault="002E1110" w:rsidP="002E1110">
      <w:pPr>
        <w:pStyle w:val="ListParagraph"/>
        <w:numPr>
          <w:ilvl w:val="0"/>
          <w:numId w:val="36"/>
        </w:numPr>
      </w:pPr>
      <w:r>
        <w:t>Session performance</w:t>
      </w:r>
    </w:p>
    <w:p w14:paraId="244643E4" w14:textId="77777777" w:rsidR="002E1110" w:rsidRDefault="002E1110" w:rsidP="002E1110">
      <w:pPr>
        <w:pStyle w:val="ListParagraph"/>
        <w:numPr>
          <w:ilvl w:val="0"/>
          <w:numId w:val="36"/>
        </w:numPr>
      </w:pPr>
      <w:r>
        <w:t>Host performance</w:t>
      </w:r>
    </w:p>
    <w:p w14:paraId="36A73827" w14:textId="77777777" w:rsidR="002E1110" w:rsidRDefault="002E1110" w:rsidP="002E1110">
      <w:pPr>
        <w:pStyle w:val="ListParagraph"/>
        <w:numPr>
          <w:ilvl w:val="0"/>
          <w:numId w:val="36"/>
        </w:numPr>
      </w:pPr>
      <w:r>
        <w:t>Disk performance</w:t>
      </w:r>
    </w:p>
    <w:p w14:paraId="4821FE18" w14:textId="77777777" w:rsidR="002E1110" w:rsidRDefault="002E1110" w:rsidP="002E1110">
      <w:pPr>
        <w:jc w:val="center"/>
      </w:pPr>
      <w:r>
        <w:t>An example of host performance is highlighted below.</w:t>
      </w:r>
    </w:p>
    <w:p w14:paraId="5B1DB4F6" w14:textId="77777777" w:rsidR="002E1110" w:rsidRDefault="002E1110" w:rsidP="002E1110">
      <w:r w:rsidRPr="008F394B">
        <w:rPr>
          <w:noProof/>
        </w:rPr>
        <w:drawing>
          <wp:inline distT="0" distB="0" distL="0" distR="0" wp14:anchorId="1DB41DD5" wp14:editId="21E92D67">
            <wp:extent cx="6192520" cy="2756535"/>
            <wp:effectExtent l="0" t="0" r="0" b="5715"/>
            <wp:docPr id="41" name="Picture 41" descr="Graphical user interface, application, table, Word,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 table, Word, Excel&#10;&#10;Description automatically generated"/>
                    <pic:cNvPicPr/>
                  </pic:nvPicPr>
                  <pic:blipFill>
                    <a:blip r:embed="rId88"/>
                    <a:stretch>
                      <a:fillRect/>
                    </a:stretch>
                  </pic:blipFill>
                  <pic:spPr>
                    <a:xfrm>
                      <a:off x="0" y="0"/>
                      <a:ext cx="6192520" cy="2756535"/>
                    </a:xfrm>
                    <a:prstGeom prst="rect">
                      <a:avLst/>
                    </a:prstGeom>
                  </pic:spPr>
                </pic:pic>
              </a:graphicData>
            </a:graphic>
          </wp:inline>
        </w:drawing>
      </w:r>
    </w:p>
    <w:p w14:paraId="5D22AA88" w14:textId="77777777" w:rsidR="00141275" w:rsidRPr="00141275" w:rsidRDefault="00141275" w:rsidP="00141275"/>
    <w:p w14:paraId="7299657A" w14:textId="77777777" w:rsidR="00141275" w:rsidRDefault="00141275" w:rsidP="002851F1"/>
    <w:p w14:paraId="68CDD6E2" w14:textId="1AD8BFF4" w:rsidR="003D5EA1" w:rsidRDefault="003D5EA1" w:rsidP="003D5EA1">
      <w:pPr>
        <w:pStyle w:val="Heading3"/>
      </w:pPr>
      <w:bookmarkStart w:id="187" w:name="_Toc158808452"/>
      <w:r>
        <w:t>Accessibility</w:t>
      </w:r>
      <w:bookmarkEnd w:id="187"/>
    </w:p>
    <w:p w14:paraId="041FF459" w14:textId="77777777" w:rsidR="00F020E5" w:rsidRDefault="005C715D" w:rsidP="00F020E5">
      <w:r>
        <w:t>The Kings Fund Users will connect to the Azure Virtual Desktop Platform using the Windows Desktop Client or Web Client (HTML5) on their Corporate devices or User owned devices.</w:t>
      </w:r>
      <w:r w:rsidR="00354D6D">
        <w:t xml:space="preserve"> As best practice, we will lock down the AVD experience to </w:t>
      </w:r>
      <w:r w:rsidR="00F020E5">
        <w:t>provide the most secure but accessible experience to the AVD environment.</w:t>
      </w:r>
    </w:p>
    <w:p w14:paraId="74B18DEA" w14:textId="7E551249" w:rsidR="008602B2" w:rsidRDefault="00F020E5" w:rsidP="00F020E5">
      <w:r>
        <w:t xml:space="preserve">This means that we will block USB Printers, disable the ability to copy/paste between their </w:t>
      </w:r>
      <w:r w:rsidR="00073C8E">
        <w:t>local</w:t>
      </w:r>
      <w:r>
        <w:t xml:space="preserve"> workstation and AVD and to </w:t>
      </w:r>
      <w:r w:rsidR="008602B2">
        <w:t>disable smart card and USB devices.</w:t>
      </w:r>
    </w:p>
    <w:p w14:paraId="09184EDC" w14:textId="33883752" w:rsidR="005C715D" w:rsidRDefault="00073C8E" w:rsidP="00073C8E">
      <w:r>
        <w:t>The below RDP properties of AVD will be configured accordingly below however can be adjusted accordingly to provide a more optimal user experience.</w:t>
      </w:r>
    </w:p>
    <w:p w14:paraId="0495FBDB" w14:textId="77777777" w:rsidR="005C715D" w:rsidRDefault="005C715D" w:rsidP="005C715D"/>
    <w:tbl>
      <w:tblPr>
        <w:tblStyle w:val="TableGrid"/>
        <w:tblW w:w="0" w:type="auto"/>
        <w:tblLook w:val="04A0" w:firstRow="1" w:lastRow="0" w:firstColumn="1" w:lastColumn="0" w:noHBand="0" w:noVBand="1"/>
      </w:tblPr>
      <w:tblGrid>
        <w:gridCol w:w="4871"/>
        <w:gridCol w:w="4871"/>
      </w:tblGrid>
      <w:tr w:rsidR="005C715D" w14:paraId="1935C397" w14:textId="77777777" w:rsidTr="00586EED">
        <w:trPr>
          <w:cnfStyle w:val="100000000000" w:firstRow="1" w:lastRow="0" w:firstColumn="0" w:lastColumn="0" w:oddVBand="0" w:evenVBand="0" w:oddHBand="0" w:evenHBand="0" w:firstRowFirstColumn="0" w:firstRowLastColumn="0" w:lastRowFirstColumn="0" w:lastRowLastColumn="0"/>
        </w:trPr>
        <w:tc>
          <w:tcPr>
            <w:tcW w:w="4871" w:type="dxa"/>
          </w:tcPr>
          <w:p w14:paraId="08EBC14D" w14:textId="77777777" w:rsidR="005C715D" w:rsidRDefault="005C715D" w:rsidP="00586EED">
            <w:r>
              <w:rPr>
                <w:szCs w:val="28"/>
              </w:rPr>
              <w:t>Configuration Item</w:t>
            </w:r>
          </w:p>
        </w:tc>
        <w:tc>
          <w:tcPr>
            <w:tcW w:w="4871" w:type="dxa"/>
          </w:tcPr>
          <w:p w14:paraId="5763580D" w14:textId="77777777" w:rsidR="005C715D" w:rsidRDefault="005C715D" w:rsidP="00586EED">
            <w:r>
              <w:rPr>
                <w:szCs w:val="28"/>
              </w:rPr>
              <w:t>Value</w:t>
            </w:r>
          </w:p>
        </w:tc>
      </w:tr>
      <w:tr w:rsidR="005C715D" w14:paraId="6D9A7FC6" w14:textId="77777777" w:rsidTr="00586EED">
        <w:tc>
          <w:tcPr>
            <w:tcW w:w="4871" w:type="dxa"/>
          </w:tcPr>
          <w:p w14:paraId="3E9D3BAA" w14:textId="77777777" w:rsidR="005C715D" w:rsidRDefault="005C715D" w:rsidP="00586EED">
            <w:r>
              <w:t>Microphone Redirection</w:t>
            </w:r>
          </w:p>
        </w:tc>
        <w:tc>
          <w:tcPr>
            <w:tcW w:w="4871" w:type="dxa"/>
            <w:vAlign w:val="top"/>
          </w:tcPr>
          <w:p w14:paraId="3106D15C" w14:textId="77777777" w:rsidR="005C715D" w:rsidRDefault="005C715D" w:rsidP="00586EED">
            <w:r w:rsidRPr="002B67C5">
              <w:t>Leave as default.</w:t>
            </w:r>
          </w:p>
        </w:tc>
      </w:tr>
      <w:tr w:rsidR="005C715D" w14:paraId="7090380A" w14:textId="77777777" w:rsidTr="00586EED">
        <w:tc>
          <w:tcPr>
            <w:tcW w:w="4871" w:type="dxa"/>
          </w:tcPr>
          <w:p w14:paraId="5B24C876" w14:textId="77777777" w:rsidR="005C715D" w:rsidRDefault="005C715D" w:rsidP="00586EED">
            <w:r>
              <w:t>Redirect Video encoding</w:t>
            </w:r>
          </w:p>
        </w:tc>
        <w:tc>
          <w:tcPr>
            <w:tcW w:w="4871" w:type="dxa"/>
            <w:vAlign w:val="top"/>
          </w:tcPr>
          <w:p w14:paraId="2D2B48AF" w14:textId="77777777" w:rsidR="005C715D" w:rsidRDefault="005C715D" w:rsidP="00586EED">
            <w:r w:rsidRPr="002B67C5">
              <w:t>Leave as default.</w:t>
            </w:r>
          </w:p>
        </w:tc>
      </w:tr>
      <w:tr w:rsidR="005C715D" w14:paraId="135FFB6B" w14:textId="77777777" w:rsidTr="00586EED">
        <w:tc>
          <w:tcPr>
            <w:tcW w:w="4871" w:type="dxa"/>
          </w:tcPr>
          <w:p w14:paraId="67C2C8FF" w14:textId="77777777" w:rsidR="005C715D" w:rsidRDefault="005C715D" w:rsidP="00586EED">
            <w:r>
              <w:t>Encoded Video Quality</w:t>
            </w:r>
          </w:p>
        </w:tc>
        <w:tc>
          <w:tcPr>
            <w:tcW w:w="4871" w:type="dxa"/>
            <w:vAlign w:val="top"/>
          </w:tcPr>
          <w:p w14:paraId="36A5D819" w14:textId="77777777" w:rsidR="005C715D" w:rsidRDefault="005C715D" w:rsidP="00586EED">
            <w:r w:rsidRPr="002B67C5">
              <w:t>Leave as default.</w:t>
            </w:r>
          </w:p>
        </w:tc>
      </w:tr>
      <w:tr w:rsidR="005C715D" w14:paraId="143C0605" w14:textId="77777777" w:rsidTr="00586EED">
        <w:tc>
          <w:tcPr>
            <w:tcW w:w="4871" w:type="dxa"/>
          </w:tcPr>
          <w:p w14:paraId="643D0485" w14:textId="77777777" w:rsidR="005C715D" w:rsidRDefault="005C715D" w:rsidP="00586EED">
            <w:r>
              <w:t>Audio Output location</w:t>
            </w:r>
          </w:p>
        </w:tc>
        <w:tc>
          <w:tcPr>
            <w:tcW w:w="4871" w:type="dxa"/>
          </w:tcPr>
          <w:p w14:paraId="13E35B8E" w14:textId="77777777" w:rsidR="005C715D" w:rsidRDefault="005C715D" w:rsidP="00586EED">
            <w:r>
              <w:t>Play sounds on the local computer</w:t>
            </w:r>
          </w:p>
        </w:tc>
      </w:tr>
      <w:tr w:rsidR="005C715D" w14:paraId="7C4D02F6" w14:textId="77777777" w:rsidTr="00586EED">
        <w:tc>
          <w:tcPr>
            <w:tcW w:w="4871" w:type="dxa"/>
          </w:tcPr>
          <w:p w14:paraId="5DBFA077" w14:textId="77777777" w:rsidR="005C715D" w:rsidRDefault="005C715D" w:rsidP="00586EED">
            <w:r>
              <w:t>Camera Redirection</w:t>
            </w:r>
          </w:p>
        </w:tc>
        <w:tc>
          <w:tcPr>
            <w:tcW w:w="4871" w:type="dxa"/>
          </w:tcPr>
          <w:p w14:paraId="1B7BED58" w14:textId="77777777" w:rsidR="005C715D" w:rsidRPr="00CC3467" w:rsidRDefault="005C715D" w:rsidP="00586EED">
            <w:r>
              <w:t>Leave as default.</w:t>
            </w:r>
          </w:p>
        </w:tc>
      </w:tr>
      <w:tr w:rsidR="005C715D" w14:paraId="71CF5B56" w14:textId="77777777" w:rsidTr="00586EED">
        <w:tc>
          <w:tcPr>
            <w:tcW w:w="4871" w:type="dxa"/>
          </w:tcPr>
          <w:p w14:paraId="317787D6" w14:textId="77777777" w:rsidR="005C715D" w:rsidRDefault="005C715D" w:rsidP="00586EED">
            <w:r>
              <w:t xml:space="preserve">MTP and PTP device redirection </w:t>
            </w:r>
          </w:p>
        </w:tc>
        <w:tc>
          <w:tcPr>
            <w:tcW w:w="4871" w:type="dxa"/>
          </w:tcPr>
          <w:p w14:paraId="51A2E8F2" w14:textId="77777777" w:rsidR="005C715D" w:rsidRDefault="005C715D" w:rsidP="00586EED">
            <w:r>
              <w:t>Leave as default.</w:t>
            </w:r>
          </w:p>
        </w:tc>
      </w:tr>
      <w:tr w:rsidR="005C715D" w14:paraId="365F540F" w14:textId="77777777" w:rsidTr="00586EED">
        <w:tc>
          <w:tcPr>
            <w:tcW w:w="4871" w:type="dxa"/>
          </w:tcPr>
          <w:p w14:paraId="3AEFE0C3" w14:textId="77777777" w:rsidR="005C715D" w:rsidRDefault="005C715D" w:rsidP="00586EED">
            <w:r>
              <w:t>Drive and Storage redirection</w:t>
            </w:r>
          </w:p>
        </w:tc>
        <w:tc>
          <w:tcPr>
            <w:tcW w:w="4871" w:type="dxa"/>
          </w:tcPr>
          <w:p w14:paraId="1F8E6FAF" w14:textId="510418DC" w:rsidR="005C715D" w:rsidRDefault="00073C8E" w:rsidP="00586EED">
            <w:r>
              <w:t>Disable.</w:t>
            </w:r>
          </w:p>
        </w:tc>
      </w:tr>
      <w:tr w:rsidR="005C715D" w14:paraId="276249FF" w14:textId="77777777" w:rsidTr="00586EED">
        <w:tc>
          <w:tcPr>
            <w:tcW w:w="4871" w:type="dxa"/>
          </w:tcPr>
          <w:p w14:paraId="022881DE" w14:textId="77777777" w:rsidR="005C715D" w:rsidRDefault="005C715D" w:rsidP="00586EED">
            <w:r>
              <w:t>Clipboard Redirection</w:t>
            </w:r>
          </w:p>
        </w:tc>
        <w:tc>
          <w:tcPr>
            <w:tcW w:w="4871" w:type="dxa"/>
          </w:tcPr>
          <w:p w14:paraId="670AE0E3" w14:textId="00CA1E73" w:rsidR="005C715D" w:rsidRDefault="00073C8E" w:rsidP="00586EED">
            <w:r>
              <w:t>Disable.</w:t>
            </w:r>
          </w:p>
        </w:tc>
      </w:tr>
      <w:tr w:rsidR="005C715D" w14:paraId="1F013F31" w14:textId="77777777" w:rsidTr="00586EED">
        <w:tc>
          <w:tcPr>
            <w:tcW w:w="4871" w:type="dxa"/>
          </w:tcPr>
          <w:p w14:paraId="00BD8AD7" w14:textId="77777777" w:rsidR="005C715D" w:rsidRDefault="005C715D" w:rsidP="00586EED">
            <w:r>
              <w:t>COMS Ports redirection</w:t>
            </w:r>
          </w:p>
        </w:tc>
        <w:tc>
          <w:tcPr>
            <w:tcW w:w="4871" w:type="dxa"/>
          </w:tcPr>
          <w:p w14:paraId="02840D5C" w14:textId="77777777" w:rsidR="005C715D" w:rsidRDefault="005C715D" w:rsidP="00586EED">
            <w:r>
              <w:t>Leave as default.</w:t>
            </w:r>
          </w:p>
        </w:tc>
      </w:tr>
      <w:tr w:rsidR="005C715D" w14:paraId="4C9DD828" w14:textId="77777777" w:rsidTr="00586EED">
        <w:tc>
          <w:tcPr>
            <w:tcW w:w="4871" w:type="dxa"/>
          </w:tcPr>
          <w:p w14:paraId="0DE205B1" w14:textId="77777777" w:rsidR="005C715D" w:rsidRDefault="005C715D" w:rsidP="00586EED">
            <w:r>
              <w:t>Location Service redirection</w:t>
            </w:r>
          </w:p>
        </w:tc>
        <w:tc>
          <w:tcPr>
            <w:tcW w:w="4871" w:type="dxa"/>
          </w:tcPr>
          <w:p w14:paraId="33011C0C" w14:textId="77777777" w:rsidR="005C715D" w:rsidRDefault="005C715D" w:rsidP="00586EED">
            <w:r>
              <w:t>Leave as default.</w:t>
            </w:r>
          </w:p>
        </w:tc>
      </w:tr>
      <w:tr w:rsidR="005C715D" w14:paraId="0BB4A6C9" w14:textId="77777777" w:rsidTr="00586EED">
        <w:tc>
          <w:tcPr>
            <w:tcW w:w="4871" w:type="dxa"/>
          </w:tcPr>
          <w:p w14:paraId="5E7A45EB" w14:textId="77777777" w:rsidR="005C715D" w:rsidRDefault="005C715D" w:rsidP="00586EED">
            <w:r>
              <w:t>Printer Redirection</w:t>
            </w:r>
          </w:p>
        </w:tc>
        <w:tc>
          <w:tcPr>
            <w:tcW w:w="4871" w:type="dxa"/>
          </w:tcPr>
          <w:p w14:paraId="13D92031" w14:textId="77777777" w:rsidR="005C715D" w:rsidRDefault="005C715D" w:rsidP="00586EED">
            <w:r>
              <w:t>The printers on the local computer is not available in the remote session.</w:t>
            </w:r>
          </w:p>
        </w:tc>
      </w:tr>
      <w:tr w:rsidR="005C715D" w14:paraId="70263FD1" w14:textId="77777777" w:rsidTr="00586EED">
        <w:tc>
          <w:tcPr>
            <w:tcW w:w="4871" w:type="dxa"/>
          </w:tcPr>
          <w:p w14:paraId="2C6F1C3A" w14:textId="77777777" w:rsidR="005C715D" w:rsidRDefault="005C715D" w:rsidP="00586EED">
            <w:r>
              <w:t>Smart Card redirection</w:t>
            </w:r>
          </w:p>
        </w:tc>
        <w:tc>
          <w:tcPr>
            <w:tcW w:w="4871" w:type="dxa"/>
          </w:tcPr>
          <w:p w14:paraId="3D9AA12E" w14:textId="77777777" w:rsidR="005C715D" w:rsidRDefault="005C715D" w:rsidP="00586EED">
            <w:r>
              <w:t>The smart card device on the local computer is not available in the remote session.</w:t>
            </w:r>
          </w:p>
        </w:tc>
      </w:tr>
      <w:tr w:rsidR="005C715D" w14:paraId="52AA48C8" w14:textId="77777777" w:rsidTr="00586EED">
        <w:tc>
          <w:tcPr>
            <w:tcW w:w="4871" w:type="dxa"/>
          </w:tcPr>
          <w:p w14:paraId="066B3A87" w14:textId="77777777" w:rsidR="005C715D" w:rsidRDefault="005C715D" w:rsidP="00586EED">
            <w:r>
              <w:t>USB device redirection</w:t>
            </w:r>
          </w:p>
        </w:tc>
        <w:tc>
          <w:tcPr>
            <w:tcW w:w="4871" w:type="dxa"/>
          </w:tcPr>
          <w:p w14:paraId="5AB0FB6C" w14:textId="77777777" w:rsidR="005C715D" w:rsidRDefault="005C715D" w:rsidP="00586EED">
            <w:r>
              <w:t>Don’t redirect any USB devices.</w:t>
            </w:r>
          </w:p>
        </w:tc>
      </w:tr>
    </w:tbl>
    <w:p w14:paraId="0DF7155D" w14:textId="77777777" w:rsidR="00141275" w:rsidRPr="002851F1" w:rsidRDefault="00141275" w:rsidP="002851F1"/>
    <w:p w14:paraId="3EA2A681" w14:textId="363FE736" w:rsidR="004920C1" w:rsidRDefault="004920C1" w:rsidP="004920C1">
      <w:pPr>
        <w:pStyle w:val="Heading3"/>
      </w:pPr>
      <w:bookmarkStart w:id="188" w:name="_Toc158808453"/>
      <w:r>
        <w:t>User Groups</w:t>
      </w:r>
      <w:bookmarkEnd w:id="188"/>
    </w:p>
    <w:p w14:paraId="44936EF4" w14:textId="3090E445" w:rsidR="0007224E" w:rsidRDefault="0007224E" w:rsidP="0007224E">
      <w:r>
        <w:t xml:space="preserve">To assign Users access to the Resources published from AVD, Assignment Groups will deployed and used to collate services and assign them on a group basis rather than Individual Users. Multiple Assignment Groups can be created to isolate Users between specific Desktops or Applications. For ease of management for when the Solution expands into all </w:t>
      </w:r>
      <w:r w:rsidR="0019259A">
        <w:t>Kings Fund</w:t>
      </w:r>
      <w:r>
        <w:t xml:space="preserve"> Users, we have recommended to separate out Session Desktop Users from Remote App Users and simply add them into both if they require access to both sets of resources.</w:t>
      </w:r>
    </w:p>
    <w:p w14:paraId="67145829" w14:textId="77777777" w:rsidR="0007224E" w:rsidRDefault="0007224E" w:rsidP="0007224E"/>
    <w:tbl>
      <w:tblPr>
        <w:tblStyle w:val="TableGrid"/>
        <w:tblW w:w="0" w:type="auto"/>
        <w:tblLook w:val="04A0" w:firstRow="1" w:lastRow="0" w:firstColumn="1" w:lastColumn="0" w:noHBand="0" w:noVBand="1"/>
      </w:tblPr>
      <w:tblGrid>
        <w:gridCol w:w="2537"/>
        <w:gridCol w:w="6459"/>
        <w:gridCol w:w="746"/>
      </w:tblGrid>
      <w:tr w:rsidR="0007224E" w14:paraId="6FEB2E28" w14:textId="77777777" w:rsidTr="00586EED">
        <w:trPr>
          <w:cnfStyle w:val="100000000000" w:firstRow="1" w:lastRow="0" w:firstColumn="0" w:lastColumn="0" w:oddVBand="0" w:evenVBand="0" w:oddHBand="0" w:evenHBand="0" w:firstRowFirstColumn="0" w:firstRowLastColumn="0" w:lastRowFirstColumn="0" w:lastRowLastColumn="0"/>
        </w:trPr>
        <w:tc>
          <w:tcPr>
            <w:tcW w:w="2547" w:type="dxa"/>
          </w:tcPr>
          <w:p w14:paraId="12870EB7" w14:textId="77777777" w:rsidR="0007224E" w:rsidRDefault="0007224E" w:rsidP="00586EED">
            <w:r>
              <w:rPr>
                <w:szCs w:val="28"/>
              </w:rPr>
              <w:t>Item</w:t>
            </w:r>
          </w:p>
        </w:tc>
        <w:tc>
          <w:tcPr>
            <w:tcW w:w="6662" w:type="dxa"/>
          </w:tcPr>
          <w:p w14:paraId="624C3295" w14:textId="77777777" w:rsidR="0007224E" w:rsidRDefault="0007224E" w:rsidP="00586EED">
            <w:pPr>
              <w:rPr>
                <w:szCs w:val="28"/>
              </w:rPr>
            </w:pPr>
            <w:r>
              <w:rPr>
                <w:szCs w:val="28"/>
              </w:rPr>
              <w:t>Description</w:t>
            </w:r>
          </w:p>
        </w:tc>
        <w:tc>
          <w:tcPr>
            <w:tcW w:w="284" w:type="dxa"/>
          </w:tcPr>
          <w:p w14:paraId="203D6F7F" w14:textId="77777777" w:rsidR="0007224E" w:rsidRDefault="0007224E" w:rsidP="00586EED">
            <w:r>
              <w:rPr>
                <w:szCs w:val="28"/>
              </w:rPr>
              <w:t>Users</w:t>
            </w:r>
          </w:p>
        </w:tc>
      </w:tr>
      <w:tr w:rsidR="0007224E" w14:paraId="4105001D" w14:textId="77777777" w:rsidTr="00586EED">
        <w:tc>
          <w:tcPr>
            <w:tcW w:w="2547" w:type="dxa"/>
          </w:tcPr>
          <w:p w14:paraId="2C569843" w14:textId="77777777" w:rsidR="0007224E" w:rsidRDefault="0007224E" w:rsidP="00586EED">
            <w:r>
              <w:t>SessionDesktopUsers</w:t>
            </w:r>
          </w:p>
        </w:tc>
        <w:tc>
          <w:tcPr>
            <w:tcW w:w="6662" w:type="dxa"/>
          </w:tcPr>
          <w:p w14:paraId="111C1331" w14:textId="77777777" w:rsidR="0007224E" w:rsidRDefault="0007224E" w:rsidP="00586EED">
            <w:r>
              <w:t>Users in this group will have access to the Session Desktop. This is the Session Desktops split across the 2 Availability Zones with the Applications scoped in this document. No Application restrictions will be applied.</w:t>
            </w:r>
          </w:p>
        </w:tc>
        <w:tc>
          <w:tcPr>
            <w:tcW w:w="284" w:type="dxa"/>
          </w:tcPr>
          <w:p w14:paraId="7D18F1E6" w14:textId="77777777" w:rsidR="0007224E" w:rsidRDefault="0007224E" w:rsidP="00586EED">
            <w:r>
              <w:t>TBC</w:t>
            </w:r>
          </w:p>
        </w:tc>
      </w:tr>
      <w:tr w:rsidR="0007224E" w14:paraId="4BEF6668" w14:textId="77777777" w:rsidTr="00586EED">
        <w:tc>
          <w:tcPr>
            <w:tcW w:w="2547" w:type="dxa"/>
          </w:tcPr>
          <w:p w14:paraId="77E2203D" w14:textId="77777777" w:rsidR="0007224E" w:rsidRDefault="0007224E" w:rsidP="00586EED">
            <w:r>
              <w:t>RemoteAppUsers</w:t>
            </w:r>
          </w:p>
        </w:tc>
        <w:tc>
          <w:tcPr>
            <w:tcW w:w="6662" w:type="dxa"/>
          </w:tcPr>
          <w:p w14:paraId="38FBBDD8" w14:textId="6C15BE87" w:rsidR="0007224E" w:rsidRDefault="0007224E" w:rsidP="00586EED">
            <w:r>
              <w:t>Users in this group will have access to the scoped Remote Apps mentioned above. When the RemoteApp loads it will stream an application from either of the Session Hosts in Production.</w:t>
            </w:r>
          </w:p>
        </w:tc>
        <w:tc>
          <w:tcPr>
            <w:tcW w:w="284" w:type="dxa"/>
          </w:tcPr>
          <w:p w14:paraId="2CAEE0B6" w14:textId="77777777" w:rsidR="0007224E" w:rsidRDefault="0007224E" w:rsidP="00586EED">
            <w:r>
              <w:t>TBC</w:t>
            </w:r>
          </w:p>
        </w:tc>
      </w:tr>
    </w:tbl>
    <w:p w14:paraId="3A3877C7" w14:textId="77777777" w:rsidR="0007224E" w:rsidRDefault="0007224E" w:rsidP="0007224E"/>
    <w:p w14:paraId="2357D886" w14:textId="77777777" w:rsidR="0007224E" w:rsidRDefault="0007224E" w:rsidP="0007224E">
      <w:r>
        <w:t>The below table outlines how the application groups intertwine with the AVD components.</w:t>
      </w:r>
    </w:p>
    <w:p w14:paraId="7C1A4E3D" w14:textId="77777777" w:rsidR="0007224E" w:rsidRDefault="0007224E" w:rsidP="0007224E"/>
    <w:tbl>
      <w:tblPr>
        <w:tblStyle w:val="TableGrid"/>
        <w:tblW w:w="0" w:type="auto"/>
        <w:tblLayout w:type="fixed"/>
        <w:tblLook w:val="04A0" w:firstRow="1" w:lastRow="0" w:firstColumn="1" w:lastColumn="0" w:noHBand="0" w:noVBand="1"/>
      </w:tblPr>
      <w:tblGrid>
        <w:gridCol w:w="1269"/>
        <w:gridCol w:w="1273"/>
        <w:gridCol w:w="1161"/>
        <w:gridCol w:w="1395"/>
        <w:gridCol w:w="1418"/>
        <w:gridCol w:w="1559"/>
        <w:gridCol w:w="1667"/>
      </w:tblGrid>
      <w:tr w:rsidR="0007224E" w14:paraId="24457016" w14:textId="77777777" w:rsidTr="00586EED">
        <w:trPr>
          <w:cnfStyle w:val="100000000000" w:firstRow="1" w:lastRow="0" w:firstColumn="0" w:lastColumn="0" w:oddVBand="0" w:evenVBand="0" w:oddHBand="0" w:evenHBand="0" w:firstRowFirstColumn="0" w:firstRowLastColumn="0" w:lastRowFirstColumn="0" w:lastRowLastColumn="0"/>
        </w:trPr>
        <w:tc>
          <w:tcPr>
            <w:tcW w:w="1269" w:type="dxa"/>
          </w:tcPr>
          <w:p w14:paraId="183877E5" w14:textId="77777777" w:rsidR="0007224E" w:rsidRDefault="0007224E" w:rsidP="00586EED">
            <w:r>
              <w:rPr>
                <w:szCs w:val="28"/>
              </w:rPr>
              <w:t>Application Group</w:t>
            </w:r>
          </w:p>
        </w:tc>
        <w:tc>
          <w:tcPr>
            <w:tcW w:w="1273" w:type="dxa"/>
          </w:tcPr>
          <w:p w14:paraId="495C37E0" w14:textId="77777777" w:rsidR="0007224E" w:rsidRDefault="0007224E" w:rsidP="00586EED">
            <w:pPr>
              <w:rPr>
                <w:szCs w:val="28"/>
              </w:rPr>
            </w:pPr>
            <w:r>
              <w:rPr>
                <w:szCs w:val="28"/>
              </w:rPr>
              <w:t>Host Pool</w:t>
            </w:r>
          </w:p>
        </w:tc>
        <w:tc>
          <w:tcPr>
            <w:tcW w:w="1161" w:type="dxa"/>
          </w:tcPr>
          <w:p w14:paraId="71D8623D" w14:textId="77777777" w:rsidR="0007224E" w:rsidRDefault="0007224E" w:rsidP="00586EED">
            <w:r>
              <w:rPr>
                <w:szCs w:val="28"/>
              </w:rPr>
              <w:t>Application Type</w:t>
            </w:r>
          </w:p>
        </w:tc>
        <w:tc>
          <w:tcPr>
            <w:tcW w:w="1395" w:type="dxa"/>
          </w:tcPr>
          <w:p w14:paraId="153DC482" w14:textId="77777777" w:rsidR="0007224E" w:rsidRDefault="0007224E" w:rsidP="00586EED">
            <w:pPr>
              <w:rPr>
                <w:szCs w:val="28"/>
              </w:rPr>
            </w:pPr>
            <w:r>
              <w:rPr>
                <w:szCs w:val="28"/>
              </w:rPr>
              <w:t>Workspace</w:t>
            </w:r>
          </w:p>
        </w:tc>
        <w:tc>
          <w:tcPr>
            <w:tcW w:w="1418" w:type="dxa"/>
          </w:tcPr>
          <w:p w14:paraId="7DA87CEC" w14:textId="77777777" w:rsidR="0007224E" w:rsidRDefault="0007224E" w:rsidP="00586EED">
            <w:pPr>
              <w:rPr>
                <w:szCs w:val="28"/>
              </w:rPr>
            </w:pPr>
            <w:r>
              <w:rPr>
                <w:szCs w:val="28"/>
              </w:rPr>
              <w:t>Assignment Group</w:t>
            </w:r>
          </w:p>
        </w:tc>
        <w:tc>
          <w:tcPr>
            <w:tcW w:w="1559" w:type="dxa"/>
          </w:tcPr>
          <w:p w14:paraId="43CD77CC" w14:textId="77777777" w:rsidR="0007224E" w:rsidRDefault="0007224E" w:rsidP="00586EED">
            <w:pPr>
              <w:rPr>
                <w:szCs w:val="28"/>
              </w:rPr>
            </w:pPr>
            <w:r>
              <w:rPr>
                <w:szCs w:val="28"/>
              </w:rPr>
              <w:t>Application Access:</w:t>
            </w:r>
          </w:p>
        </w:tc>
        <w:tc>
          <w:tcPr>
            <w:tcW w:w="1667" w:type="dxa"/>
          </w:tcPr>
          <w:p w14:paraId="3C79B5EF" w14:textId="77777777" w:rsidR="0007224E" w:rsidRDefault="0007224E" w:rsidP="00586EED">
            <w:pPr>
              <w:rPr>
                <w:szCs w:val="28"/>
              </w:rPr>
            </w:pPr>
            <w:r>
              <w:rPr>
                <w:szCs w:val="28"/>
              </w:rPr>
              <w:t>RBAC Controls</w:t>
            </w:r>
          </w:p>
        </w:tc>
      </w:tr>
      <w:tr w:rsidR="0007224E" w14:paraId="60572A2C" w14:textId="77777777" w:rsidTr="00586EED">
        <w:tc>
          <w:tcPr>
            <w:tcW w:w="1269" w:type="dxa"/>
          </w:tcPr>
          <w:p w14:paraId="16E9C2CD" w14:textId="5690E18E" w:rsidR="0007224E" w:rsidRDefault="0007224E" w:rsidP="00586EED">
            <w:r>
              <w:t>vdPool-PR</w:t>
            </w:r>
            <w:r w:rsidR="003B070B">
              <w:t>OD</w:t>
            </w:r>
            <w:r>
              <w:t>-uks-SD-01</w:t>
            </w:r>
          </w:p>
        </w:tc>
        <w:tc>
          <w:tcPr>
            <w:tcW w:w="1273" w:type="dxa"/>
          </w:tcPr>
          <w:p w14:paraId="20E2FEE7" w14:textId="0F29E0E7" w:rsidR="0007224E" w:rsidRDefault="0007224E" w:rsidP="00586EED">
            <w:r w:rsidRPr="00955C4F">
              <w:t>Vdpool-</w:t>
            </w:r>
            <w:r>
              <w:t>PR</w:t>
            </w:r>
            <w:r w:rsidR="003B070B">
              <w:t>O</w:t>
            </w:r>
            <w:r>
              <w:t>D</w:t>
            </w:r>
            <w:r w:rsidRPr="00955C4F">
              <w:t>-uks-01</w:t>
            </w:r>
          </w:p>
        </w:tc>
        <w:tc>
          <w:tcPr>
            <w:tcW w:w="1161" w:type="dxa"/>
          </w:tcPr>
          <w:p w14:paraId="3F59A1E2" w14:textId="77777777" w:rsidR="0007224E" w:rsidRDefault="0007224E" w:rsidP="00586EED">
            <w:r>
              <w:t>Desktop</w:t>
            </w:r>
          </w:p>
        </w:tc>
        <w:tc>
          <w:tcPr>
            <w:tcW w:w="1395" w:type="dxa"/>
          </w:tcPr>
          <w:p w14:paraId="6CA43D41" w14:textId="3471126C" w:rsidR="0007224E" w:rsidRDefault="0007224E" w:rsidP="00586EED">
            <w:r w:rsidRPr="008E138F">
              <w:t>vdws-</w:t>
            </w:r>
            <w:r>
              <w:t>PR</w:t>
            </w:r>
            <w:r w:rsidR="003B070B">
              <w:t>O</w:t>
            </w:r>
            <w:r>
              <w:t>D-uks-01</w:t>
            </w:r>
          </w:p>
        </w:tc>
        <w:tc>
          <w:tcPr>
            <w:tcW w:w="1418" w:type="dxa"/>
          </w:tcPr>
          <w:p w14:paraId="73CEE4DD" w14:textId="77777777" w:rsidR="0007224E" w:rsidRPr="008E138F" w:rsidRDefault="0007224E" w:rsidP="00586EED">
            <w:r>
              <w:t>SessionDesktopUsers</w:t>
            </w:r>
          </w:p>
        </w:tc>
        <w:tc>
          <w:tcPr>
            <w:tcW w:w="1559" w:type="dxa"/>
          </w:tcPr>
          <w:p w14:paraId="632EF509" w14:textId="77777777" w:rsidR="0007224E" w:rsidRDefault="0007224E" w:rsidP="00586EED">
            <w:r>
              <w:t>All applications installed on Session Desktop.</w:t>
            </w:r>
          </w:p>
        </w:tc>
        <w:tc>
          <w:tcPr>
            <w:tcW w:w="1667" w:type="dxa"/>
          </w:tcPr>
          <w:p w14:paraId="1B7B32C3" w14:textId="0CEB5D8B" w:rsidR="0007224E" w:rsidRDefault="0007224E" w:rsidP="00586EED">
            <w:r>
              <w:t>Custom Role will be applied to allow Admins to manage the solution as mentioned</w:t>
            </w:r>
            <w:r w:rsidR="003B070B">
              <w:t xml:space="preserve"> earlier in this document.</w:t>
            </w:r>
          </w:p>
        </w:tc>
      </w:tr>
      <w:tr w:rsidR="0007224E" w14:paraId="48F705CA" w14:textId="77777777" w:rsidTr="00586EED">
        <w:tc>
          <w:tcPr>
            <w:tcW w:w="1269" w:type="dxa"/>
          </w:tcPr>
          <w:p w14:paraId="0AF9B0D4" w14:textId="223C7986" w:rsidR="0007224E" w:rsidRDefault="0007224E" w:rsidP="00586EED">
            <w:r>
              <w:t>vdPool-PR</w:t>
            </w:r>
            <w:r w:rsidR="003B070B">
              <w:t>O</w:t>
            </w:r>
            <w:r>
              <w:t>D-uks-RA-01</w:t>
            </w:r>
          </w:p>
        </w:tc>
        <w:tc>
          <w:tcPr>
            <w:tcW w:w="1273" w:type="dxa"/>
          </w:tcPr>
          <w:p w14:paraId="28017C80" w14:textId="54A5A900" w:rsidR="0007224E" w:rsidRDefault="0007224E" w:rsidP="00586EED">
            <w:r w:rsidRPr="00955C4F">
              <w:t>Vdpool-</w:t>
            </w:r>
            <w:r>
              <w:t>PR</w:t>
            </w:r>
            <w:r w:rsidR="003B070B">
              <w:t>O</w:t>
            </w:r>
            <w:r>
              <w:t>D</w:t>
            </w:r>
            <w:r w:rsidRPr="00955C4F">
              <w:t>-uks-01</w:t>
            </w:r>
          </w:p>
        </w:tc>
        <w:tc>
          <w:tcPr>
            <w:tcW w:w="1161" w:type="dxa"/>
          </w:tcPr>
          <w:p w14:paraId="5C11F8EA" w14:textId="77777777" w:rsidR="0007224E" w:rsidRDefault="0007224E" w:rsidP="00586EED">
            <w:r>
              <w:t>Remote App</w:t>
            </w:r>
          </w:p>
        </w:tc>
        <w:tc>
          <w:tcPr>
            <w:tcW w:w="1395" w:type="dxa"/>
          </w:tcPr>
          <w:p w14:paraId="38870E9D" w14:textId="72514FD8" w:rsidR="0007224E" w:rsidRDefault="0007224E" w:rsidP="00586EED">
            <w:r w:rsidRPr="008E138F">
              <w:t>vdws-</w:t>
            </w:r>
            <w:r>
              <w:t>PR</w:t>
            </w:r>
            <w:r w:rsidR="003B070B">
              <w:t>O</w:t>
            </w:r>
            <w:r>
              <w:t>D-uks-01</w:t>
            </w:r>
          </w:p>
        </w:tc>
        <w:tc>
          <w:tcPr>
            <w:tcW w:w="1418" w:type="dxa"/>
          </w:tcPr>
          <w:p w14:paraId="30485C33" w14:textId="77777777" w:rsidR="0007224E" w:rsidRPr="008E138F" w:rsidRDefault="0007224E" w:rsidP="00586EED">
            <w:r>
              <w:t>RemoteAppUsers</w:t>
            </w:r>
          </w:p>
        </w:tc>
        <w:tc>
          <w:tcPr>
            <w:tcW w:w="1559" w:type="dxa"/>
          </w:tcPr>
          <w:p w14:paraId="6305EF16" w14:textId="5E215DF1" w:rsidR="0007224E" w:rsidRDefault="0007224E" w:rsidP="00586EED">
            <w:r>
              <w:t xml:space="preserve">Only published Remote Apps such as </w:t>
            </w:r>
            <w:r w:rsidR="00B1050D">
              <w:t>H+M or MAXQDA</w:t>
            </w:r>
            <w:r>
              <w:t>.</w:t>
            </w:r>
          </w:p>
        </w:tc>
        <w:tc>
          <w:tcPr>
            <w:tcW w:w="1667" w:type="dxa"/>
          </w:tcPr>
          <w:p w14:paraId="75B201AB" w14:textId="7930BD23" w:rsidR="0007224E" w:rsidRDefault="0007224E" w:rsidP="00586EED">
            <w:r>
              <w:t xml:space="preserve">Custom Role will be applied to allow Admins to manage the solution </w:t>
            </w:r>
            <w:r w:rsidR="003B070B">
              <w:t>as mentioned earlier in this document.</w:t>
            </w:r>
          </w:p>
        </w:tc>
      </w:tr>
    </w:tbl>
    <w:p w14:paraId="47A5FC36" w14:textId="77777777" w:rsidR="0007224E" w:rsidRDefault="0007224E" w:rsidP="0007224E"/>
    <w:p w14:paraId="45C977B0" w14:textId="26E194DA" w:rsidR="0007224E" w:rsidRDefault="0007224E" w:rsidP="00112C66">
      <w:r w:rsidRPr="004719B9">
        <w:t>It is expected that</w:t>
      </w:r>
      <w:r w:rsidR="003B070B">
        <w:t xml:space="preserve"> the Kings Fund will populate the </w:t>
      </w:r>
      <w:r w:rsidR="00112C66">
        <w:t>Groups with the Users required.</w:t>
      </w:r>
      <w:r w:rsidRPr="004719B9">
        <w:t xml:space="preserve"> </w:t>
      </w:r>
    </w:p>
    <w:p w14:paraId="23E083A5" w14:textId="77777777" w:rsidR="00D629EE" w:rsidRPr="006435C9" w:rsidRDefault="00D629EE" w:rsidP="00112C66"/>
    <w:p w14:paraId="40886FB4" w14:textId="1BE53E2C" w:rsidR="002C62E2" w:rsidRDefault="00DB0994" w:rsidP="00CF7135">
      <w:pPr>
        <w:pStyle w:val="Heading2"/>
        <w:numPr>
          <w:ilvl w:val="2"/>
          <w:numId w:val="38"/>
        </w:numPr>
      </w:pPr>
      <w:bookmarkStart w:id="189" w:name="_Toc158808454"/>
      <w:r>
        <w:t>Testing</w:t>
      </w:r>
      <w:r w:rsidR="00B96F2E">
        <w:t xml:space="preserve"> Criteria</w:t>
      </w:r>
      <w:bookmarkEnd w:id="189"/>
    </w:p>
    <w:p w14:paraId="7DE55524" w14:textId="3E5B2C58" w:rsidR="00F20D1E" w:rsidRPr="0064678D" w:rsidRDefault="00B96F2E" w:rsidP="00F20D1E">
      <w:r>
        <w:t>To conclude the Project activities the following Tests will</w:t>
      </w:r>
      <w:r w:rsidR="00F20D1E">
        <w:t xml:space="preserve"> be conducted to ensure that all the resources are working and can be used post-delivery.</w:t>
      </w:r>
    </w:p>
    <w:p w14:paraId="43397D8B" w14:textId="0F921EAE" w:rsidR="00F053BA" w:rsidRDefault="00F053BA" w:rsidP="00FF7B6A"/>
    <w:tbl>
      <w:tblPr>
        <w:tblStyle w:val="TableGrid"/>
        <w:tblW w:w="8664" w:type="dxa"/>
        <w:tblLook w:val="04A0" w:firstRow="1" w:lastRow="0" w:firstColumn="1" w:lastColumn="0" w:noHBand="0" w:noVBand="1"/>
      </w:tblPr>
      <w:tblGrid>
        <w:gridCol w:w="1050"/>
        <w:gridCol w:w="1652"/>
        <w:gridCol w:w="4182"/>
        <w:gridCol w:w="1780"/>
      </w:tblGrid>
      <w:tr w:rsidR="00F20D1E" w14:paraId="4371E42E" w14:textId="021374AE" w:rsidTr="009D01A4">
        <w:trPr>
          <w:cnfStyle w:val="100000000000" w:firstRow="1" w:lastRow="0" w:firstColumn="0" w:lastColumn="0" w:oddVBand="0" w:evenVBand="0" w:oddHBand="0" w:evenHBand="0" w:firstRowFirstColumn="0" w:firstRowLastColumn="0" w:lastRowFirstColumn="0" w:lastRowLastColumn="0"/>
        </w:trPr>
        <w:tc>
          <w:tcPr>
            <w:tcW w:w="1050" w:type="dxa"/>
          </w:tcPr>
          <w:p w14:paraId="34A3B90A" w14:textId="29B05260" w:rsidR="00F20D1E" w:rsidRDefault="00F20D1E" w:rsidP="00586EED">
            <w:r>
              <w:rPr>
                <w:szCs w:val="28"/>
              </w:rPr>
              <w:t>Test ID</w:t>
            </w:r>
          </w:p>
        </w:tc>
        <w:tc>
          <w:tcPr>
            <w:tcW w:w="1652" w:type="dxa"/>
          </w:tcPr>
          <w:p w14:paraId="07FE7A65" w14:textId="4F1B1835" w:rsidR="00F20D1E" w:rsidRDefault="00F20D1E" w:rsidP="00586EED">
            <w:pPr>
              <w:rPr>
                <w:szCs w:val="28"/>
              </w:rPr>
            </w:pPr>
            <w:r>
              <w:rPr>
                <w:szCs w:val="28"/>
              </w:rPr>
              <w:t>Criteria</w:t>
            </w:r>
          </w:p>
        </w:tc>
        <w:tc>
          <w:tcPr>
            <w:tcW w:w="4182" w:type="dxa"/>
          </w:tcPr>
          <w:p w14:paraId="48AA2C4A" w14:textId="48D2BC25" w:rsidR="00F20D1E" w:rsidRDefault="00F20D1E" w:rsidP="00586EED">
            <w:r>
              <w:rPr>
                <w:szCs w:val="28"/>
              </w:rPr>
              <w:t>Expected Outcome</w:t>
            </w:r>
          </w:p>
        </w:tc>
        <w:tc>
          <w:tcPr>
            <w:tcW w:w="1780" w:type="dxa"/>
          </w:tcPr>
          <w:p w14:paraId="3F6FF9AC" w14:textId="22967BC4" w:rsidR="00F20D1E" w:rsidRDefault="00F20D1E" w:rsidP="00586EED">
            <w:pPr>
              <w:rPr>
                <w:szCs w:val="28"/>
              </w:rPr>
            </w:pPr>
            <w:r>
              <w:rPr>
                <w:szCs w:val="28"/>
              </w:rPr>
              <w:t>Testing Owner</w:t>
            </w:r>
          </w:p>
        </w:tc>
      </w:tr>
      <w:tr w:rsidR="00F20D1E" w14:paraId="5E952FA9" w14:textId="48D771E3" w:rsidTr="009D01A4">
        <w:tc>
          <w:tcPr>
            <w:tcW w:w="1050" w:type="dxa"/>
          </w:tcPr>
          <w:p w14:paraId="034B95A0" w14:textId="53996AE8" w:rsidR="00F20D1E" w:rsidRDefault="00F20D1E" w:rsidP="00586EED">
            <w:r>
              <w:t>TC-01</w:t>
            </w:r>
          </w:p>
        </w:tc>
        <w:tc>
          <w:tcPr>
            <w:tcW w:w="1652" w:type="dxa"/>
          </w:tcPr>
          <w:p w14:paraId="05B7D799" w14:textId="4B0569C0" w:rsidR="00F20D1E" w:rsidRDefault="00F20D1E" w:rsidP="00586EED">
            <w:r>
              <w:t>Site to Site Connectivity</w:t>
            </w:r>
          </w:p>
        </w:tc>
        <w:tc>
          <w:tcPr>
            <w:tcW w:w="4182" w:type="dxa"/>
          </w:tcPr>
          <w:p w14:paraId="78D6AC19" w14:textId="0D4BF1FA" w:rsidR="00F20D1E" w:rsidRDefault="00A44C2B" w:rsidP="00586EED">
            <w:r>
              <w:t>Traffic is able to sent and received over the Site to Site VPN</w:t>
            </w:r>
          </w:p>
        </w:tc>
        <w:tc>
          <w:tcPr>
            <w:tcW w:w="1780" w:type="dxa"/>
          </w:tcPr>
          <w:p w14:paraId="0C38F6B2" w14:textId="55192A49" w:rsidR="00F20D1E" w:rsidRDefault="00A44C2B" w:rsidP="00586EED">
            <w:r>
              <w:t>Transparity/The Kings Fund</w:t>
            </w:r>
          </w:p>
        </w:tc>
      </w:tr>
      <w:tr w:rsidR="00D14E38" w14:paraId="79C99582" w14:textId="19B862F3" w:rsidTr="009D01A4">
        <w:tc>
          <w:tcPr>
            <w:tcW w:w="1050" w:type="dxa"/>
          </w:tcPr>
          <w:p w14:paraId="1C524961" w14:textId="185E5E95" w:rsidR="00D14E38" w:rsidRDefault="00D14E38" w:rsidP="00D14E38">
            <w:r>
              <w:t>TC-02</w:t>
            </w:r>
          </w:p>
        </w:tc>
        <w:tc>
          <w:tcPr>
            <w:tcW w:w="1652" w:type="dxa"/>
          </w:tcPr>
          <w:p w14:paraId="1BD5BFB2" w14:textId="36A44007" w:rsidR="00D14E38" w:rsidRDefault="00D14E38" w:rsidP="00D14E38">
            <w:r>
              <w:t>Point to Site Connectivity</w:t>
            </w:r>
          </w:p>
        </w:tc>
        <w:tc>
          <w:tcPr>
            <w:tcW w:w="4182" w:type="dxa"/>
          </w:tcPr>
          <w:p w14:paraId="7227BEA4" w14:textId="56392E40" w:rsidR="00D14E38" w:rsidRDefault="00D14E38" w:rsidP="00D14E38">
            <w:r>
              <w:t>Users connected to the VPN can connect to the Azure resources</w:t>
            </w:r>
          </w:p>
        </w:tc>
        <w:tc>
          <w:tcPr>
            <w:tcW w:w="1780" w:type="dxa"/>
          </w:tcPr>
          <w:p w14:paraId="51B8B9D7" w14:textId="6A484FB4" w:rsidR="00D14E38" w:rsidRDefault="009767F5" w:rsidP="00D14E38">
            <w:r>
              <w:t>Transparity/The Kings Fund</w:t>
            </w:r>
          </w:p>
        </w:tc>
      </w:tr>
      <w:tr w:rsidR="00381DFF" w14:paraId="20FB2DDF" w14:textId="77777777" w:rsidTr="009D01A4">
        <w:tc>
          <w:tcPr>
            <w:tcW w:w="1050" w:type="dxa"/>
          </w:tcPr>
          <w:p w14:paraId="301BC498" w14:textId="09D78C13" w:rsidR="00381DFF" w:rsidRDefault="00CE5F91" w:rsidP="00381DFF">
            <w:r>
              <w:t>TC-03</w:t>
            </w:r>
          </w:p>
        </w:tc>
        <w:tc>
          <w:tcPr>
            <w:tcW w:w="1652" w:type="dxa"/>
          </w:tcPr>
          <w:p w14:paraId="3451C998" w14:textId="42E55AE0" w:rsidR="00381DFF" w:rsidRDefault="00381DFF" w:rsidP="00381DFF">
            <w:r>
              <w:t>Azure Network Flow</w:t>
            </w:r>
          </w:p>
        </w:tc>
        <w:tc>
          <w:tcPr>
            <w:tcW w:w="4182" w:type="dxa"/>
          </w:tcPr>
          <w:p w14:paraId="40AFA5E8" w14:textId="73DC218F" w:rsidR="00381DFF" w:rsidRDefault="00381DFF" w:rsidP="00381DFF">
            <w:r>
              <w:t>All internal traffic traverses through the centralised Azure Firewall</w:t>
            </w:r>
          </w:p>
        </w:tc>
        <w:tc>
          <w:tcPr>
            <w:tcW w:w="1780" w:type="dxa"/>
          </w:tcPr>
          <w:p w14:paraId="2D7C9F62" w14:textId="79D67E62" w:rsidR="00381DFF" w:rsidRDefault="00381DFF" w:rsidP="00381DFF">
            <w:r>
              <w:t>Transparity</w:t>
            </w:r>
          </w:p>
        </w:tc>
      </w:tr>
      <w:tr w:rsidR="009767F5" w14:paraId="21C3020F" w14:textId="77777777" w:rsidTr="009D01A4">
        <w:tc>
          <w:tcPr>
            <w:tcW w:w="1050" w:type="dxa"/>
          </w:tcPr>
          <w:p w14:paraId="5318BAA5" w14:textId="2F8874B6" w:rsidR="009767F5" w:rsidRDefault="00CE5F91" w:rsidP="009767F5">
            <w:r>
              <w:t>TC-04</w:t>
            </w:r>
          </w:p>
        </w:tc>
        <w:tc>
          <w:tcPr>
            <w:tcW w:w="1652" w:type="dxa"/>
          </w:tcPr>
          <w:p w14:paraId="76BD410D" w14:textId="2BE93935" w:rsidR="009767F5" w:rsidRDefault="009767F5" w:rsidP="009767F5">
            <w:r>
              <w:t>Hardened Image</w:t>
            </w:r>
          </w:p>
        </w:tc>
        <w:tc>
          <w:tcPr>
            <w:tcW w:w="4182" w:type="dxa"/>
          </w:tcPr>
          <w:p w14:paraId="55758C41" w14:textId="2D4465DF" w:rsidR="009767F5" w:rsidRDefault="009767F5" w:rsidP="009767F5">
            <w:r>
              <w:t>Hardened Image of Windows Server 2022 is captured.</w:t>
            </w:r>
          </w:p>
        </w:tc>
        <w:tc>
          <w:tcPr>
            <w:tcW w:w="1780" w:type="dxa"/>
          </w:tcPr>
          <w:p w14:paraId="19926F42" w14:textId="6635B3A7" w:rsidR="009767F5" w:rsidRDefault="009767F5" w:rsidP="009767F5">
            <w:r>
              <w:t>Transparity/The Kings Fund</w:t>
            </w:r>
          </w:p>
        </w:tc>
      </w:tr>
      <w:tr w:rsidR="009767F5" w14:paraId="37747765" w14:textId="77777777" w:rsidTr="009D01A4">
        <w:tc>
          <w:tcPr>
            <w:tcW w:w="1050" w:type="dxa"/>
          </w:tcPr>
          <w:p w14:paraId="27A885EE" w14:textId="2FB1FF8D" w:rsidR="009767F5" w:rsidRDefault="00CE5F91" w:rsidP="009767F5">
            <w:r>
              <w:t>TC-05</w:t>
            </w:r>
          </w:p>
        </w:tc>
        <w:tc>
          <w:tcPr>
            <w:tcW w:w="1652" w:type="dxa"/>
          </w:tcPr>
          <w:p w14:paraId="0726B53C" w14:textId="38D211FC" w:rsidR="009767F5" w:rsidRDefault="009767F5" w:rsidP="009767F5">
            <w:r>
              <w:t>Backup Operations</w:t>
            </w:r>
          </w:p>
        </w:tc>
        <w:tc>
          <w:tcPr>
            <w:tcW w:w="4182" w:type="dxa"/>
          </w:tcPr>
          <w:p w14:paraId="730373FE" w14:textId="6E08D519" w:rsidR="009767F5" w:rsidRDefault="009767F5" w:rsidP="009767F5">
            <w:r>
              <w:t>All VMs deployed have a successful backup</w:t>
            </w:r>
          </w:p>
        </w:tc>
        <w:tc>
          <w:tcPr>
            <w:tcW w:w="1780" w:type="dxa"/>
          </w:tcPr>
          <w:p w14:paraId="6685D620" w14:textId="63E41724" w:rsidR="009767F5" w:rsidRDefault="009767F5" w:rsidP="009767F5">
            <w:r>
              <w:t>Transparity</w:t>
            </w:r>
          </w:p>
        </w:tc>
      </w:tr>
      <w:tr w:rsidR="009767F5" w14:paraId="15262A76" w14:textId="77777777" w:rsidTr="009D01A4">
        <w:tc>
          <w:tcPr>
            <w:tcW w:w="1050" w:type="dxa"/>
          </w:tcPr>
          <w:p w14:paraId="3950B307" w14:textId="661396B1" w:rsidR="009767F5" w:rsidRDefault="00CE5F91" w:rsidP="009767F5">
            <w:r>
              <w:t>TC-06</w:t>
            </w:r>
          </w:p>
        </w:tc>
        <w:tc>
          <w:tcPr>
            <w:tcW w:w="1652" w:type="dxa"/>
          </w:tcPr>
          <w:p w14:paraId="67F0EBE2" w14:textId="4058B20B" w:rsidR="009767F5" w:rsidRDefault="009767F5" w:rsidP="009767F5">
            <w:r>
              <w:t>Update Management</w:t>
            </w:r>
          </w:p>
        </w:tc>
        <w:tc>
          <w:tcPr>
            <w:tcW w:w="4182" w:type="dxa"/>
          </w:tcPr>
          <w:p w14:paraId="20961CDD" w14:textId="25B33467" w:rsidR="009767F5" w:rsidRDefault="009767F5" w:rsidP="009767F5">
            <w:r>
              <w:t>All VMs are checking-in to Update Management and receiving updates</w:t>
            </w:r>
          </w:p>
        </w:tc>
        <w:tc>
          <w:tcPr>
            <w:tcW w:w="1780" w:type="dxa"/>
          </w:tcPr>
          <w:p w14:paraId="39DE0302" w14:textId="66EE162D" w:rsidR="009767F5" w:rsidRDefault="009767F5" w:rsidP="009767F5">
            <w:r>
              <w:t>Transparity</w:t>
            </w:r>
          </w:p>
        </w:tc>
      </w:tr>
      <w:tr w:rsidR="009767F5" w14:paraId="3213833F" w14:textId="77777777" w:rsidTr="009D01A4">
        <w:tc>
          <w:tcPr>
            <w:tcW w:w="1050" w:type="dxa"/>
          </w:tcPr>
          <w:p w14:paraId="66C224DA" w14:textId="163BEEBD" w:rsidR="009767F5" w:rsidRDefault="00CE5F91" w:rsidP="009767F5">
            <w:r>
              <w:t>TC-07</w:t>
            </w:r>
          </w:p>
        </w:tc>
        <w:tc>
          <w:tcPr>
            <w:tcW w:w="1652" w:type="dxa"/>
          </w:tcPr>
          <w:p w14:paraId="410CA5C6" w14:textId="319EE2C7" w:rsidR="009767F5" w:rsidRDefault="009767F5" w:rsidP="009767F5">
            <w:r>
              <w:t>Azure Policy</w:t>
            </w:r>
          </w:p>
        </w:tc>
        <w:tc>
          <w:tcPr>
            <w:tcW w:w="4182" w:type="dxa"/>
          </w:tcPr>
          <w:p w14:paraId="1D4069F5" w14:textId="376EAC6F" w:rsidR="009767F5" w:rsidRDefault="009767F5" w:rsidP="009767F5">
            <w:r>
              <w:t>Resources in scope to be deployed are reporting as compliant or non-compliant within Azure Policy</w:t>
            </w:r>
          </w:p>
        </w:tc>
        <w:tc>
          <w:tcPr>
            <w:tcW w:w="1780" w:type="dxa"/>
          </w:tcPr>
          <w:p w14:paraId="4B2DAB5A" w14:textId="2BD9E462" w:rsidR="009767F5" w:rsidRDefault="009767F5" w:rsidP="009767F5">
            <w:r>
              <w:t>Transparity</w:t>
            </w:r>
          </w:p>
        </w:tc>
      </w:tr>
      <w:tr w:rsidR="009767F5" w14:paraId="2B8893AD" w14:textId="77777777" w:rsidTr="009D01A4">
        <w:tc>
          <w:tcPr>
            <w:tcW w:w="1050" w:type="dxa"/>
          </w:tcPr>
          <w:p w14:paraId="357C8C97" w14:textId="7FF5469C" w:rsidR="009767F5" w:rsidRDefault="00CE5F91" w:rsidP="009767F5">
            <w:r>
              <w:t>TC-08</w:t>
            </w:r>
          </w:p>
        </w:tc>
        <w:tc>
          <w:tcPr>
            <w:tcW w:w="1652" w:type="dxa"/>
          </w:tcPr>
          <w:p w14:paraId="062A3B93" w14:textId="31962871" w:rsidR="009767F5" w:rsidRDefault="009767F5" w:rsidP="009767F5">
            <w:r>
              <w:t>Monitoring</w:t>
            </w:r>
          </w:p>
        </w:tc>
        <w:tc>
          <w:tcPr>
            <w:tcW w:w="4182" w:type="dxa"/>
          </w:tcPr>
          <w:p w14:paraId="1D3C2B28" w14:textId="689A53A9" w:rsidR="009767F5" w:rsidRDefault="009767F5" w:rsidP="009767F5">
            <w:r>
              <w:t>VM Insights is configured across all the VMs and reporting general health statistics</w:t>
            </w:r>
          </w:p>
        </w:tc>
        <w:tc>
          <w:tcPr>
            <w:tcW w:w="1780" w:type="dxa"/>
          </w:tcPr>
          <w:p w14:paraId="28504C37" w14:textId="038867B8" w:rsidR="009767F5" w:rsidRDefault="009767F5" w:rsidP="009767F5">
            <w:r>
              <w:t>Transparity</w:t>
            </w:r>
          </w:p>
        </w:tc>
      </w:tr>
      <w:tr w:rsidR="009767F5" w14:paraId="651EB09A" w14:textId="77777777" w:rsidTr="009D01A4">
        <w:tc>
          <w:tcPr>
            <w:tcW w:w="1050" w:type="dxa"/>
          </w:tcPr>
          <w:p w14:paraId="4511F43A" w14:textId="4DF7FE34" w:rsidR="009767F5" w:rsidRDefault="00CE5F91" w:rsidP="009767F5">
            <w:r>
              <w:t>TC-09</w:t>
            </w:r>
          </w:p>
        </w:tc>
        <w:tc>
          <w:tcPr>
            <w:tcW w:w="1652" w:type="dxa"/>
          </w:tcPr>
          <w:p w14:paraId="5CD335BA" w14:textId="6569E87F" w:rsidR="009767F5" w:rsidRDefault="009767F5" w:rsidP="009767F5">
            <w:r>
              <w:t>Logging</w:t>
            </w:r>
          </w:p>
        </w:tc>
        <w:tc>
          <w:tcPr>
            <w:tcW w:w="4182" w:type="dxa"/>
          </w:tcPr>
          <w:p w14:paraId="2DC1068D" w14:textId="2B094733" w:rsidR="009767F5" w:rsidRDefault="009767F5" w:rsidP="009767F5">
            <w:r>
              <w:t>Resources that are in use are sending logs to the Log Analytics workspace.</w:t>
            </w:r>
          </w:p>
        </w:tc>
        <w:tc>
          <w:tcPr>
            <w:tcW w:w="1780" w:type="dxa"/>
          </w:tcPr>
          <w:p w14:paraId="61250ADD" w14:textId="1DFD3B0F" w:rsidR="009767F5" w:rsidRDefault="009767F5" w:rsidP="009767F5">
            <w:r>
              <w:t>Transparity</w:t>
            </w:r>
          </w:p>
        </w:tc>
      </w:tr>
      <w:tr w:rsidR="009767F5" w14:paraId="10E768C6" w14:textId="77777777" w:rsidTr="009D01A4">
        <w:tc>
          <w:tcPr>
            <w:tcW w:w="1050" w:type="dxa"/>
          </w:tcPr>
          <w:p w14:paraId="5A51FDE6" w14:textId="45EE42CE" w:rsidR="009767F5" w:rsidRDefault="00CE5F91" w:rsidP="009767F5">
            <w:r>
              <w:t>TC-10</w:t>
            </w:r>
          </w:p>
        </w:tc>
        <w:tc>
          <w:tcPr>
            <w:tcW w:w="1652" w:type="dxa"/>
          </w:tcPr>
          <w:p w14:paraId="168634ED" w14:textId="18AB3439" w:rsidR="009767F5" w:rsidRDefault="009767F5" w:rsidP="009767F5">
            <w:r>
              <w:t>Defender for Cloud</w:t>
            </w:r>
          </w:p>
        </w:tc>
        <w:tc>
          <w:tcPr>
            <w:tcW w:w="4182" w:type="dxa"/>
          </w:tcPr>
          <w:p w14:paraId="35A92FCE" w14:textId="7AFF1C56" w:rsidR="009767F5" w:rsidRDefault="009767F5" w:rsidP="009767F5">
            <w:r>
              <w:t>VMs are reporting and protected by Microsoft Defender for Server (Plan 2)</w:t>
            </w:r>
          </w:p>
        </w:tc>
        <w:tc>
          <w:tcPr>
            <w:tcW w:w="1780" w:type="dxa"/>
          </w:tcPr>
          <w:p w14:paraId="369BC528" w14:textId="27EF00D6" w:rsidR="009767F5" w:rsidRDefault="009767F5" w:rsidP="009767F5">
            <w:r>
              <w:t>Transparity</w:t>
            </w:r>
          </w:p>
        </w:tc>
      </w:tr>
      <w:tr w:rsidR="009767F5" w14:paraId="2FC46C08" w14:textId="77777777" w:rsidTr="009D01A4">
        <w:tc>
          <w:tcPr>
            <w:tcW w:w="1050" w:type="dxa"/>
          </w:tcPr>
          <w:p w14:paraId="6D112FFA" w14:textId="74B9BCDE" w:rsidR="009767F5" w:rsidRDefault="00CE5F91" w:rsidP="009767F5">
            <w:r>
              <w:t>TC-11</w:t>
            </w:r>
          </w:p>
        </w:tc>
        <w:tc>
          <w:tcPr>
            <w:tcW w:w="1652" w:type="dxa"/>
          </w:tcPr>
          <w:p w14:paraId="476A7FD5" w14:textId="1D714D9E" w:rsidR="009767F5" w:rsidRDefault="009767F5" w:rsidP="009767F5">
            <w:r>
              <w:t>Resource Locks</w:t>
            </w:r>
          </w:p>
        </w:tc>
        <w:tc>
          <w:tcPr>
            <w:tcW w:w="4182" w:type="dxa"/>
          </w:tcPr>
          <w:p w14:paraId="5BB6EB83" w14:textId="1EBB70A8" w:rsidR="009767F5" w:rsidRDefault="009767F5" w:rsidP="009767F5">
            <w:r>
              <w:t>Azure Policy is applying Resource Locks to the Resource Groups deployed in the subscriptions.</w:t>
            </w:r>
          </w:p>
        </w:tc>
        <w:tc>
          <w:tcPr>
            <w:tcW w:w="1780" w:type="dxa"/>
          </w:tcPr>
          <w:p w14:paraId="1375F854" w14:textId="17DD90BC" w:rsidR="009767F5" w:rsidRDefault="009767F5" w:rsidP="009767F5">
            <w:r>
              <w:t>Transparity</w:t>
            </w:r>
          </w:p>
        </w:tc>
      </w:tr>
      <w:tr w:rsidR="009767F5" w14:paraId="7FE14EC0" w14:textId="77777777" w:rsidTr="009D01A4">
        <w:tc>
          <w:tcPr>
            <w:tcW w:w="1050" w:type="dxa"/>
          </w:tcPr>
          <w:p w14:paraId="50A8A001" w14:textId="293F2DAF" w:rsidR="009767F5" w:rsidRDefault="00CE5F91" w:rsidP="009767F5">
            <w:r>
              <w:t>TC-12</w:t>
            </w:r>
          </w:p>
        </w:tc>
        <w:tc>
          <w:tcPr>
            <w:tcW w:w="1652" w:type="dxa"/>
          </w:tcPr>
          <w:p w14:paraId="700F2CDD" w14:textId="788E66B9" w:rsidR="009767F5" w:rsidRDefault="00F84AB2" w:rsidP="009767F5">
            <w:r>
              <w:t>MAXQDA shares are accessible</w:t>
            </w:r>
          </w:p>
        </w:tc>
        <w:tc>
          <w:tcPr>
            <w:tcW w:w="4182" w:type="dxa"/>
          </w:tcPr>
          <w:p w14:paraId="113906B6" w14:textId="737609F4" w:rsidR="009767F5" w:rsidRDefault="00F84AB2" w:rsidP="009767F5">
            <w:r>
              <w:t>MAXQDA shares are accessible via Azure Files</w:t>
            </w:r>
          </w:p>
        </w:tc>
        <w:tc>
          <w:tcPr>
            <w:tcW w:w="1780" w:type="dxa"/>
          </w:tcPr>
          <w:p w14:paraId="53C3214C" w14:textId="16BAE5D3" w:rsidR="009767F5" w:rsidRDefault="00F84AB2" w:rsidP="009767F5">
            <w:r>
              <w:t>Transparity/The Kings Fund</w:t>
            </w:r>
          </w:p>
        </w:tc>
      </w:tr>
      <w:tr w:rsidR="00F84AB2" w14:paraId="7B5BD268" w14:textId="77777777" w:rsidTr="009D01A4">
        <w:tc>
          <w:tcPr>
            <w:tcW w:w="1050" w:type="dxa"/>
          </w:tcPr>
          <w:p w14:paraId="3E3BE581" w14:textId="1199DFDA" w:rsidR="00F84AB2" w:rsidRDefault="00CE5F91" w:rsidP="00F84AB2">
            <w:r>
              <w:t>TC-13</w:t>
            </w:r>
          </w:p>
        </w:tc>
        <w:tc>
          <w:tcPr>
            <w:tcW w:w="1652" w:type="dxa"/>
          </w:tcPr>
          <w:p w14:paraId="1AE05CDC" w14:textId="70AA7E22" w:rsidR="00F84AB2" w:rsidRDefault="00F84AB2" w:rsidP="00F84AB2">
            <w:r>
              <w:t>H+M shares are accessible.</w:t>
            </w:r>
          </w:p>
        </w:tc>
        <w:tc>
          <w:tcPr>
            <w:tcW w:w="4182" w:type="dxa"/>
          </w:tcPr>
          <w:p w14:paraId="2C5712FA" w14:textId="4E7DB9A7" w:rsidR="00F84AB2" w:rsidRDefault="00F84AB2" w:rsidP="00F84AB2">
            <w:r>
              <w:t>H+M shares are accessible via Azure Files</w:t>
            </w:r>
          </w:p>
        </w:tc>
        <w:tc>
          <w:tcPr>
            <w:tcW w:w="1780" w:type="dxa"/>
          </w:tcPr>
          <w:p w14:paraId="237FDD5C" w14:textId="012426FA" w:rsidR="00F84AB2" w:rsidRDefault="00F84AB2" w:rsidP="00F84AB2">
            <w:r>
              <w:t>Transparity/The Kings Fund</w:t>
            </w:r>
          </w:p>
        </w:tc>
      </w:tr>
      <w:tr w:rsidR="00F84AB2" w14:paraId="40E36DAB" w14:textId="77777777" w:rsidTr="009D01A4">
        <w:tc>
          <w:tcPr>
            <w:tcW w:w="1050" w:type="dxa"/>
          </w:tcPr>
          <w:p w14:paraId="1CFD0897" w14:textId="7A65A5D2" w:rsidR="00F84AB2" w:rsidRDefault="00CE5F91" w:rsidP="00F84AB2">
            <w:r>
              <w:t>TC-14</w:t>
            </w:r>
          </w:p>
        </w:tc>
        <w:tc>
          <w:tcPr>
            <w:tcW w:w="1652" w:type="dxa"/>
          </w:tcPr>
          <w:p w14:paraId="323F4CBE" w14:textId="03C1F7B8" w:rsidR="00F84AB2" w:rsidRDefault="00F84AB2" w:rsidP="00F84AB2">
            <w:r>
              <w:t>Jane HR</w:t>
            </w:r>
          </w:p>
        </w:tc>
        <w:tc>
          <w:tcPr>
            <w:tcW w:w="4182" w:type="dxa"/>
          </w:tcPr>
          <w:p w14:paraId="416FDE3B" w14:textId="12E051CD" w:rsidR="00F84AB2" w:rsidRDefault="00F84AB2" w:rsidP="00F84AB2">
            <w:r>
              <w:t>JaneHR application is fully operational post migration to Azure</w:t>
            </w:r>
          </w:p>
        </w:tc>
        <w:tc>
          <w:tcPr>
            <w:tcW w:w="1780" w:type="dxa"/>
          </w:tcPr>
          <w:p w14:paraId="7BAD42AA" w14:textId="4AC55CEE" w:rsidR="00F84AB2" w:rsidRDefault="00F84AB2" w:rsidP="00F84AB2">
            <w:r>
              <w:t>Transparity/The Kings Fund</w:t>
            </w:r>
          </w:p>
        </w:tc>
      </w:tr>
      <w:tr w:rsidR="005E11A4" w14:paraId="71CDB92B" w14:textId="77777777" w:rsidTr="009D01A4">
        <w:tc>
          <w:tcPr>
            <w:tcW w:w="1050" w:type="dxa"/>
          </w:tcPr>
          <w:p w14:paraId="61EAAEC1" w14:textId="7D5EBD4C" w:rsidR="005E11A4" w:rsidRDefault="00CE5F91" w:rsidP="005E11A4">
            <w:r>
              <w:t>TC-15</w:t>
            </w:r>
          </w:p>
        </w:tc>
        <w:tc>
          <w:tcPr>
            <w:tcW w:w="1652" w:type="dxa"/>
          </w:tcPr>
          <w:p w14:paraId="033F11AF" w14:textId="72F0E950" w:rsidR="005E11A4" w:rsidRDefault="005E11A4" w:rsidP="005E11A4">
            <w:r>
              <w:t>Benefactor</w:t>
            </w:r>
          </w:p>
        </w:tc>
        <w:tc>
          <w:tcPr>
            <w:tcW w:w="4182" w:type="dxa"/>
          </w:tcPr>
          <w:p w14:paraId="25962BCF" w14:textId="1C68D8E3" w:rsidR="005E11A4" w:rsidRDefault="005E11A4" w:rsidP="005E11A4">
            <w:r>
              <w:t>Benefactor application is fully operational post migration to Azure</w:t>
            </w:r>
          </w:p>
        </w:tc>
        <w:tc>
          <w:tcPr>
            <w:tcW w:w="1780" w:type="dxa"/>
          </w:tcPr>
          <w:p w14:paraId="0D1B77C0" w14:textId="04F3DBD6" w:rsidR="005E11A4" w:rsidRDefault="005E11A4" w:rsidP="005E11A4">
            <w:r>
              <w:t>Transparity/The Kings Fund</w:t>
            </w:r>
          </w:p>
        </w:tc>
      </w:tr>
      <w:tr w:rsidR="005E11A4" w14:paraId="704F3CAD" w14:textId="77777777" w:rsidTr="009D01A4">
        <w:tc>
          <w:tcPr>
            <w:tcW w:w="1050" w:type="dxa"/>
          </w:tcPr>
          <w:p w14:paraId="1B36106B" w14:textId="1F9B3B2C" w:rsidR="005E11A4" w:rsidRDefault="00CE5F91" w:rsidP="005E11A4">
            <w:r>
              <w:t>TC-16</w:t>
            </w:r>
          </w:p>
        </w:tc>
        <w:tc>
          <w:tcPr>
            <w:tcW w:w="1652" w:type="dxa"/>
          </w:tcPr>
          <w:p w14:paraId="04209C4F" w14:textId="3188AC5E" w:rsidR="005E11A4" w:rsidRDefault="005E11A4" w:rsidP="005E11A4">
            <w:r>
              <w:t>PasswordState</w:t>
            </w:r>
          </w:p>
        </w:tc>
        <w:tc>
          <w:tcPr>
            <w:tcW w:w="4182" w:type="dxa"/>
          </w:tcPr>
          <w:p w14:paraId="72194874" w14:textId="0F4574AD" w:rsidR="005E11A4" w:rsidRDefault="005E11A4" w:rsidP="005E11A4">
            <w:r>
              <w:t>PasswordState application is fully operational post migration to Azure</w:t>
            </w:r>
          </w:p>
        </w:tc>
        <w:tc>
          <w:tcPr>
            <w:tcW w:w="1780" w:type="dxa"/>
          </w:tcPr>
          <w:p w14:paraId="4EFD8E77" w14:textId="52BE64A5" w:rsidR="005E11A4" w:rsidRDefault="005E11A4" w:rsidP="005E11A4">
            <w:r>
              <w:t>Transparity/The Kings Fund</w:t>
            </w:r>
          </w:p>
        </w:tc>
      </w:tr>
      <w:tr w:rsidR="005E11A4" w14:paraId="7E6C9517" w14:textId="77777777" w:rsidTr="009D01A4">
        <w:tc>
          <w:tcPr>
            <w:tcW w:w="1050" w:type="dxa"/>
          </w:tcPr>
          <w:p w14:paraId="7BC78FC7" w14:textId="4DF4608A" w:rsidR="005E11A4" w:rsidRDefault="00CE5F91" w:rsidP="005E11A4">
            <w:r>
              <w:t>TC-17</w:t>
            </w:r>
          </w:p>
        </w:tc>
        <w:tc>
          <w:tcPr>
            <w:tcW w:w="1652" w:type="dxa"/>
          </w:tcPr>
          <w:p w14:paraId="31E3C652" w14:textId="7BB886F2" w:rsidR="005E11A4" w:rsidRDefault="005E11A4" w:rsidP="005E11A4">
            <w:r>
              <w:t>Mailbox Management</w:t>
            </w:r>
          </w:p>
        </w:tc>
        <w:tc>
          <w:tcPr>
            <w:tcW w:w="4182" w:type="dxa"/>
          </w:tcPr>
          <w:p w14:paraId="0A3C098A" w14:textId="4E2F6F7E" w:rsidR="005E11A4" w:rsidRDefault="005E11A4" w:rsidP="005E11A4">
            <w:r>
              <w:t xml:space="preserve">Since the installation of the new Exchange Hybrid Server </w:t>
            </w:r>
            <w:r w:rsidR="00D94686">
              <w:t>is deployed, TKF are able to manage mailbox permissions</w:t>
            </w:r>
          </w:p>
        </w:tc>
        <w:tc>
          <w:tcPr>
            <w:tcW w:w="1780" w:type="dxa"/>
          </w:tcPr>
          <w:p w14:paraId="3C46AD21" w14:textId="403CA963" w:rsidR="005E11A4" w:rsidRDefault="00D94686" w:rsidP="005E11A4">
            <w:r>
              <w:t>Transparity/The Kings Fund</w:t>
            </w:r>
          </w:p>
        </w:tc>
      </w:tr>
      <w:tr w:rsidR="005E11A4" w14:paraId="3814769A" w14:textId="77777777" w:rsidTr="009D01A4">
        <w:tc>
          <w:tcPr>
            <w:tcW w:w="1050" w:type="dxa"/>
          </w:tcPr>
          <w:p w14:paraId="29371AA9" w14:textId="409F9D0E" w:rsidR="005E11A4" w:rsidRDefault="00CE5F91" w:rsidP="005E11A4">
            <w:r>
              <w:t>TC-18</w:t>
            </w:r>
          </w:p>
        </w:tc>
        <w:tc>
          <w:tcPr>
            <w:tcW w:w="1652" w:type="dxa"/>
          </w:tcPr>
          <w:p w14:paraId="4206944C" w14:textId="46371870" w:rsidR="005E11A4" w:rsidRDefault="00D94686" w:rsidP="005E11A4">
            <w:r>
              <w:t>Certificate Authority</w:t>
            </w:r>
          </w:p>
        </w:tc>
        <w:tc>
          <w:tcPr>
            <w:tcW w:w="4182" w:type="dxa"/>
          </w:tcPr>
          <w:p w14:paraId="1173FC5B" w14:textId="641315D6" w:rsidR="005E11A4" w:rsidRDefault="00091871" w:rsidP="005E11A4">
            <w:r>
              <w:t>The migrated Certificate Authority Servers are able to issue Certificates.</w:t>
            </w:r>
          </w:p>
        </w:tc>
        <w:tc>
          <w:tcPr>
            <w:tcW w:w="1780" w:type="dxa"/>
          </w:tcPr>
          <w:p w14:paraId="29A4F33F" w14:textId="6DF1ED02" w:rsidR="005E11A4" w:rsidRDefault="00091871" w:rsidP="005E11A4">
            <w:r>
              <w:t>The Kings Fund</w:t>
            </w:r>
          </w:p>
        </w:tc>
      </w:tr>
      <w:tr w:rsidR="005E11A4" w14:paraId="1B2B4E37" w14:textId="77777777" w:rsidTr="009D01A4">
        <w:tc>
          <w:tcPr>
            <w:tcW w:w="1050" w:type="dxa"/>
          </w:tcPr>
          <w:p w14:paraId="494299CF" w14:textId="3DC9E785" w:rsidR="005E11A4" w:rsidRDefault="00CE5F91" w:rsidP="005E11A4">
            <w:r>
              <w:t>TC-19</w:t>
            </w:r>
          </w:p>
        </w:tc>
        <w:tc>
          <w:tcPr>
            <w:tcW w:w="1652" w:type="dxa"/>
          </w:tcPr>
          <w:p w14:paraId="1B137F48" w14:textId="552AA18F" w:rsidR="005E11A4" w:rsidRDefault="00355174" w:rsidP="005E11A4">
            <w:r>
              <w:t>AVD Applications</w:t>
            </w:r>
          </w:p>
        </w:tc>
        <w:tc>
          <w:tcPr>
            <w:tcW w:w="4182" w:type="dxa"/>
          </w:tcPr>
          <w:p w14:paraId="5606A1E8" w14:textId="576C466A" w:rsidR="005E11A4" w:rsidRDefault="00355174" w:rsidP="005E11A4">
            <w:r>
              <w:t>AVD is accessible and the applications defined are operational on the Session Hosts.</w:t>
            </w:r>
          </w:p>
        </w:tc>
        <w:tc>
          <w:tcPr>
            <w:tcW w:w="1780" w:type="dxa"/>
          </w:tcPr>
          <w:p w14:paraId="577E1653" w14:textId="7DA7FC76" w:rsidR="005E11A4" w:rsidRDefault="00355174" w:rsidP="005E11A4">
            <w:r>
              <w:t>The Kings Fund</w:t>
            </w:r>
          </w:p>
        </w:tc>
      </w:tr>
      <w:tr w:rsidR="005E11A4" w14:paraId="76EE45E5" w14:textId="77777777" w:rsidTr="009D01A4">
        <w:tc>
          <w:tcPr>
            <w:tcW w:w="1050" w:type="dxa"/>
          </w:tcPr>
          <w:p w14:paraId="3317D48A" w14:textId="5D71F7DF" w:rsidR="005E11A4" w:rsidRDefault="00CE5F91" w:rsidP="005E11A4">
            <w:r>
              <w:t>TC-20</w:t>
            </w:r>
          </w:p>
        </w:tc>
        <w:tc>
          <w:tcPr>
            <w:tcW w:w="1652" w:type="dxa"/>
          </w:tcPr>
          <w:p w14:paraId="34417C9D" w14:textId="20BBFB84" w:rsidR="005E11A4" w:rsidRDefault="00355174" w:rsidP="005E11A4">
            <w:r>
              <w:t>AVD Intune Enrolment</w:t>
            </w:r>
          </w:p>
        </w:tc>
        <w:tc>
          <w:tcPr>
            <w:tcW w:w="4182" w:type="dxa"/>
          </w:tcPr>
          <w:p w14:paraId="4F565BA4" w14:textId="293BC7D1" w:rsidR="005E11A4" w:rsidRDefault="00355174" w:rsidP="005E11A4">
            <w:r>
              <w:t xml:space="preserve">AVD Session Hosts are enrolled into Intune and </w:t>
            </w:r>
            <w:r w:rsidR="00CE5F91">
              <w:t>report a compliance status</w:t>
            </w:r>
          </w:p>
        </w:tc>
        <w:tc>
          <w:tcPr>
            <w:tcW w:w="1780" w:type="dxa"/>
          </w:tcPr>
          <w:p w14:paraId="3F067CCB" w14:textId="3F94E642" w:rsidR="005E11A4" w:rsidRDefault="00CE5F91" w:rsidP="005E11A4">
            <w:r>
              <w:t>The Kings Fund</w:t>
            </w:r>
          </w:p>
        </w:tc>
      </w:tr>
    </w:tbl>
    <w:p w14:paraId="73AFC33D" w14:textId="38E1E6AF" w:rsidR="00F053BA" w:rsidRDefault="00F053BA" w:rsidP="00FF7B6A"/>
    <w:p w14:paraId="4D5B943A" w14:textId="4D5247F1" w:rsidR="00F053BA" w:rsidRDefault="00F053BA" w:rsidP="00FF7B6A"/>
    <w:p w14:paraId="689EBE57" w14:textId="2CF90EFC" w:rsidR="00F053BA" w:rsidRDefault="00F053BA" w:rsidP="00FF7B6A"/>
    <w:p w14:paraId="69C0AB4B" w14:textId="1F783C9B" w:rsidR="00F053BA" w:rsidRDefault="00F053BA" w:rsidP="00FF7B6A"/>
    <w:p w14:paraId="62B9D069" w14:textId="0D7D3EA3" w:rsidR="00F053BA" w:rsidRDefault="00F053BA" w:rsidP="00FF7B6A"/>
    <w:p w14:paraId="18D8BBAC" w14:textId="4DA481C3" w:rsidR="00F053BA" w:rsidRDefault="00F053BA" w:rsidP="00FF7B6A"/>
    <w:p w14:paraId="3B12EC3C" w14:textId="0F7454A5" w:rsidR="00F053BA" w:rsidRDefault="00F053BA" w:rsidP="00FF7B6A"/>
    <w:p w14:paraId="7CE0021F" w14:textId="19D647C8" w:rsidR="00D01BC2" w:rsidRDefault="00D01BC2" w:rsidP="00FF7B6A"/>
    <w:p w14:paraId="4C8C793B" w14:textId="4413A167" w:rsidR="00D01BC2" w:rsidRDefault="00D01BC2" w:rsidP="00FF7B6A"/>
    <w:p w14:paraId="4023C582" w14:textId="375CE4F1" w:rsidR="00D01BC2" w:rsidRDefault="00D01BC2" w:rsidP="00FF7B6A"/>
    <w:p w14:paraId="01C7CDCB" w14:textId="692E88DC" w:rsidR="00D01BC2" w:rsidRDefault="00D01BC2" w:rsidP="00FF7B6A"/>
    <w:p w14:paraId="39454EE5" w14:textId="32F0720C" w:rsidR="00D01BC2" w:rsidRDefault="00D01BC2" w:rsidP="00FF7B6A"/>
    <w:p w14:paraId="29E20A06" w14:textId="77777777" w:rsidR="00D01BC2" w:rsidRDefault="00D01BC2" w:rsidP="00D01BC2">
      <w:pPr>
        <w:spacing w:after="160" w:line="259" w:lineRule="auto"/>
      </w:pPr>
      <w:r>
        <w:br w:type="page"/>
      </w:r>
    </w:p>
    <w:bookmarkStart w:id="190" w:name="_Toc134783350"/>
    <w:bookmarkStart w:id="191" w:name="_Toc158808455"/>
    <w:p w14:paraId="5FA75834" w14:textId="47F2296C" w:rsidR="00D01BC2" w:rsidRPr="00723F06" w:rsidRDefault="00D01BC2" w:rsidP="009650D7">
      <w:pPr>
        <w:pStyle w:val="Heading1"/>
      </w:pPr>
      <w:r>
        <w:rPr>
          <w:noProof/>
        </w:rPr>
        <mc:AlternateContent>
          <mc:Choice Requires="wps">
            <w:drawing>
              <wp:anchor distT="4294967295" distB="4294967295" distL="114300" distR="114300" simplePos="0" relativeHeight="251658256" behindDoc="0" locked="0" layoutInCell="1" allowOverlap="1" wp14:anchorId="732E0C5F" wp14:editId="489D9305">
                <wp:simplePos x="0" y="0"/>
                <wp:positionH relativeFrom="margin">
                  <wp:posOffset>-84455</wp:posOffset>
                </wp:positionH>
                <wp:positionV relativeFrom="paragraph">
                  <wp:posOffset>358139</wp:posOffset>
                </wp:positionV>
                <wp:extent cx="6347460" cy="0"/>
                <wp:effectExtent l="0" t="0" r="0" b="0"/>
                <wp:wrapNone/>
                <wp:docPr id="7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47460" cy="0"/>
                        </a:xfrm>
                        <a:prstGeom prst="line">
                          <a:avLst/>
                        </a:prstGeom>
                        <a:noFill/>
                        <a:ln w="19050" cap="flat" cmpd="sng" algn="ctr">
                          <a:solidFill>
                            <a:srgbClr val="ED7D31"/>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v:line w14:anchorId="406D2F48" id="Straight Connector 72" o:spid="_x0000_s1026" style="position:absolute;z-index:25165825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65pt,28.2pt" to="493.1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" strokecolor="#ed7d31" strokeweight="1.5pt">
                <v:stroke joinstyle="miter"/>
                <o:lock v:ext="edit" shapetype="f"/>
                <w10:wrap anchorx="margin"/>
              </v:line>
            </w:pict>
          </mc:Fallback>
        </mc:AlternateContent>
      </w:r>
      <w:r w:rsidR="00811589">
        <w:t>Landing Zone Deployment</w:t>
      </w:r>
      <w:r>
        <w:t xml:space="preserve"> Scope</w:t>
      </w:r>
      <w:bookmarkEnd w:id="190"/>
      <w:bookmarkEnd w:id="191"/>
    </w:p>
    <w:p w14:paraId="30D556ED" w14:textId="77777777" w:rsidR="0086283A" w:rsidRDefault="0086283A" w:rsidP="0086283A">
      <w:r>
        <w:t xml:space="preserve">For the desired outcomes to be achieved outlined in the project objectives, the following steps and processes will be implemented. These items should be considered as a guide to the steps needed for a successful implementation. </w:t>
      </w:r>
    </w:p>
    <w:p w14:paraId="03749280" w14:textId="77777777" w:rsidR="0086283A" w:rsidRDefault="0086283A" w:rsidP="0086283A">
      <w:r>
        <w:t>If requirements subsequently change then the included scope items in this section will require review to ensure that the project can be delivered successfully. Where changes are required, they will be agreed in the form of a revised statement of work which will need to be approved.</w:t>
      </w:r>
    </w:p>
    <w:p w14:paraId="2A24E828" w14:textId="77777777" w:rsidR="0086283A" w:rsidRDefault="0086283A" w:rsidP="0086283A">
      <w:r>
        <w:t>Each milestone will be communicated accordingly and in a timely manner to ensure that each phase is completed successfully.</w:t>
      </w:r>
    </w:p>
    <w:p w14:paraId="64EB0E16" w14:textId="77777777" w:rsidR="0086283A" w:rsidRDefault="0086283A" w:rsidP="0086283A">
      <w:r>
        <w:t>For an effective deployment the implementation of the required core Azure services will be divided up into four phases.</w:t>
      </w:r>
    </w:p>
    <w:p w14:paraId="28884DBE" w14:textId="77777777" w:rsidR="0086283A" w:rsidRDefault="0086283A" w:rsidP="0086283A"/>
    <w:p w14:paraId="101B2D25" w14:textId="53BAB4E3" w:rsidR="0086283A" w:rsidRDefault="0086283A" w:rsidP="0086283A">
      <w:r w:rsidRPr="0085136F">
        <w:rPr>
          <w:b/>
          <w:bCs/>
        </w:rPr>
        <w:t>Phase 1</w:t>
      </w:r>
      <w:r>
        <w:t xml:space="preserve">: Scoping and Design – This is undertaken to ensure we have all of the required information to build a foundation that enables the implementation of </w:t>
      </w:r>
      <w:r w:rsidR="00EF29C2">
        <w:t xml:space="preserve">the Azure Landing Zone </w:t>
      </w:r>
      <w:r>
        <w:t>and associated services.</w:t>
      </w:r>
    </w:p>
    <w:p w14:paraId="7D9FA3FA" w14:textId="77777777" w:rsidR="0086283A" w:rsidRDefault="0086283A" w:rsidP="0086283A"/>
    <w:p w14:paraId="7062AF38" w14:textId="308842DC" w:rsidR="0086283A" w:rsidRDefault="0086283A" w:rsidP="0086283A">
      <w:r w:rsidRPr="0085136F">
        <w:rPr>
          <w:b/>
          <w:bCs/>
        </w:rPr>
        <w:t>Phase 2</w:t>
      </w:r>
      <w:r>
        <w:t>: Implementation - This phase is to create and configure the required resources to allow for the implementation of</w:t>
      </w:r>
      <w:r w:rsidR="001929D7">
        <w:t xml:space="preserve"> Azure Landing Zone.</w:t>
      </w:r>
      <w:r>
        <w:t xml:space="preserve">           </w:t>
      </w:r>
    </w:p>
    <w:p w14:paraId="14E8EBDC" w14:textId="77777777" w:rsidR="0086283A" w:rsidRDefault="0086283A" w:rsidP="0086283A"/>
    <w:p w14:paraId="46AD1BC8" w14:textId="77777777" w:rsidR="0086283A" w:rsidRDefault="0086283A" w:rsidP="0086283A">
      <w:r w:rsidRPr="0085136F">
        <w:rPr>
          <w:b/>
          <w:bCs/>
        </w:rPr>
        <w:t>Phase 3</w:t>
      </w:r>
      <w:r>
        <w:t>: Testing, performance optimisation  – This phase will involve the testing of the Azure services implemented. Once metrics have been gathered further optimisations can then be made in accordance with future requirements.</w:t>
      </w:r>
    </w:p>
    <w:p w14:paraId="7A0F9EB8" w14:textId="77777777" w:rsidR="0086283A" w:rsidRDefault="0086283A" w:rsidP="0086283A"/>
    <w:p w14:paraId="4448FB98" w14:textId="77777777" w:rsidR="0086283A" w:rsidRDefault="0086283A" w:rsidP="0086283A">
      <w:r w:rsidRPr="0085136F">
        <w:rPr>
          <w:b/>
          <w:bCs/>
        </w:rPr>
        <w:t>Phase 4</w:t>
      </w:r>
      <w:r>
        <w:t>: Handover and Documentation – Once the previous phases have been completed a high level overview documentation will be produced to highlight the implementation of the environment and provide a point of reference for configurations.</w:t>
      </w:r>
    </w:p>
    <w:p w14:paraId="3EE8CEB6" w14:textId="77777777" w:rsidR="0086283A" w:rsidRDefault="0086283A" w:rsidP="0086283A"/>
    <w:p w14:paraId="044EE374" w14:textId="77777777" w:rsidR="0086283A" w:rsidRDefault="0086283A" w:rsidP="0086283A">
      <w:r>
        <w:t>In order to achieve the project requirements outlined in the backgrounds section, the following below provides an overview of the work required to enable this.</w:t>
      </w:r>
    </w:p>
    <w:p w14:paraId="57BF3B4F" w14:textId="77777777" w:rsidR="005601A4" w:rsidRDefault="005601A4" w:rsidP="0086283A"/>
    <w:p w14:paraId="2B3BF336" w14:textId="77777777" w:rsidR="005601A4" w:rsidRDefault="005601A4" w:rsidP="005601A4">
      <w:pPr>
        <w:numPr>
          <w:ilvl w:val="0"/>
          <w:numId w:val="29"/>
        </w:numPr>
      </w:pPr>
      <w:r>
        <w:t>Active Directory – Deploy 2 Domain Controllers that will serve the MUSCA and CARINA.MUSCA domains</w:t>
      </w:r>
    </w:p>
    <w:p w14:paraId="35EE2BCC" w14:textId="77777777" w:rsidR="005601A4" w:rsidRDefault="005601A4" w:rsidP="005601A4">
      <w:pPr>
        <w:numPr>
          <w:ilvl w:val="0"/>
          <w:numId w:val="29"/>
        </w:numPr>
      </w:pPr>
      <w:r>
        <w:t>Deploy a Hub and Spoke with Centralised Azure Firewall.</w:t>
      </w:r>
    </w:p>
    <w:p w14:paraId="0D12F389" w14:textId="77777777" w:rsidR="005601A4" w:rsidRDefault="005601A4" w:rsidP="005601A4">
      <w:pPr>
        <w:numPr>
          <w:ilvl w:val="0"/>
          <w:numId w:val="29"/>
        </w:numPr>
      </w:pPr>
      <w:r>
        <w:t>Configure Site to Site and Point to Site connectivity to support remote locations and Users.</w:t>
      </w:r>
    </w:p>
    <w:p w14:paraId="2B159667" w14:textId="77777777" w:rsidR="005601A4" w:rsidRDefault="005601A4" w:rsidP="005601A4">
      <w:pPr>
        <w:numPr>
          <w:ilvl w:val="0"/>
          <w:numId w:val="29"/>
        </w:numPr>
      </w:pPr>
      <w:r>
        <w:t>Deploy Azure Bastion for Server Management.</w:t>
      </w:r>
    </w:p>
    <w:p w14:paraId="7637B9C4" w14:textId="77777777" w:rsidR="005601A4" w:rsidRDefault="005601A4" w:rsidP="005601A4">
      <w:pPr>
        <w:numPr>
          <w:ilvl w:val="0"/>
          <w:numId w:val="29"/>
        </w:numPr>
      </w:pPr>
      <w:r>
        <w:t>Deploy/Migrate Virtual Machines for workloads such as Active Directory, Certificate Authority, Exchange Hybrid, Jane HR, PasswordState and Benefactor.</w:t>
      </w:r>
    </w:p>
    <w:p w14:paraId="52DE97ED" w14:textId="77777777" w:rsidR="005601A4" w:rsidRDefault="005601A4" w:rsidP="005601A4">
      <w:pPr>
        <w:numPr>
          <w:ilvl w:val="0"/>
          <w:numId w:val="29"/>
        </w:numPr>
      </w:pPr>
      <w:r>
        <w:t>Deploy Azure Files used for MAXQDA, Help+Manual and AVD FS Logixs for User Profile Storage.</w:t>
      </w:r>
    </w:p>
    <w:p w14:paraId="40774586" w14:textId="77777777" w:rsidR="005601A4" w:rsidRDefault="005601A4" w:rsidP="005601A4">
      <w:pPr>
        <w:numPr>
          <w:ilvl w:val="0"/>
          <w:numId w:val="29"/>
        </w:numPr>
      </w:pPr>
      <w:r w:rsidRPr="00B05739">
        <w:t>Implement Azure Automation services for Backups, Patching and A</w:t>
      </w:r>
      <w:r>
        <w:t>zure Policy standards.</w:t>
      </w:r>
    </w:p>
    <w:p w14:paraId="3AB30B22" w14:textId="77777777" w:rsidR="005601A4" w:rsidRDefault="005601A4" w:rsidP="005601A4">
      <w:pPr>
        <w:numPr>
          <w:ilvl w:val="0"/>
          <w:numId w:val="29"/>
        </w:numPr>
      </w:pPr>
      <w:r>
        <w:t>Secure the VM, SQL and Storage workloads using Microsoft Defender for Cloud.</w:t>
      </w:r>
    </w:p>
    <w:p w14:paraId="01BEEEF2" w14:textId="77777777" w:rsidR="005601A4" w:rsidRDefault="005601A4" w:rsidP="005601A4">
      <w:pPr>
        <w:numPr>
          <w:ilvl w:val="0"/>
          <w:numId w:val="29"/>
        </w:numPr>
      </w:pPr>
      <w:r>
        <w:t>Configure Azure Virtual Desktop for a Windows 10 Multi-Session experience with 2 Session Hosts and Remote Applications as a DR Modern Work solution for laptop failures,</w:t>
      </w:r>
    </w:p>
    <w:p w14:paraId="14E17A5B" w14:textId="77777777" w:rsidR="005601A4" w:rsidRDefault="005601A4" w:rsidP="005601A4">
      <w:pPr>
        <w:numPr>
          <w:ilvl w:val="0"/>
          <w:numId w:val="29"/>
        </w:numPr>
      </w:pPr>
      <w:r w:rsidRPr="008758CF">
        <w:t>Configure Azure Monitor for all resour</w:t>
      </w:r>
      <w:r>
        <w:t>ces within Azure and set up alerts for IT.</w:t>
      </w:r>
    </w:p>
    <w:p w14:paraId="291FB0A1" w14:textId="77777777" w:rsidR="005601A4" w:rsidRDefault="005601A4" w:rsidP="005601A4">
      <w:pPr>
        <w:numPr>
          <w:ilvl w:val="0"/>
          <w:numId w:val="29"/>
        </w:numPr>
      </w:pPr>
      <w:r>
        <w:t>Implement ZRS replication for specific Virtual Machines.</w:t>
      </w:r>
    </w:p>
    <w:p w14:paraId="3FC7EA7A" w14:textId="77777777" w:rsidR="005601A4" w:rsidRDefault="005601A4" w:rsidP="005601A4">
      <w:pPr>
        <w:numPr>
          <w:ilvl w:val="0"/>
          <w:numId w:val="29"/>
        </w:numPr>
      </w:pPr>
      <w:r>
        <w:t>Solution must meet the objectives of providing The Kings Fund with a clear exit strategy for their RedCentric DC and Azure North Europe services.</w:t>
      </w:r>
    </w:p>
    <w:p w14:paraId="737B29ED" w14:textId="77777777" w:rsidR="005601A4" w:rsidRDefault="005601A4" w:rsidP="005601A4">
      <w:pPr>
        <w:numPr>
          <w:ilvl w:val="0"/>
          <w:numId w:val="29"/>
        </w:numPr>
      </w:pPr>
      <w:r>
        <w:t>Migrate SQL Databases to Azure SQL PaaS with SQL Elastic Pool for compute.</w:t>
      </w:r>
    </w:p>
    <w:p w14:paraId="26127E34" w14:textId="77777777" w:rsidR="008E2D69" w:rsidRDefault="008E2D69" w:rsidP="008E2D69"/>
    <w:p w14:paraId="2E80498A" w14:textId="77777777" w:rsidR="008E2D69" w:rsidRDefault="008E2D69" w:rsidP="008E2D69"/>
    <w:p w14:paraId="0A91F2E6" w14:textId="77777777" w:rsidR="008E2D69" w:rsidRDefault="008E2D69" w:rsidP="008E2D69"/>
    <w:p w14:paraId="1C202B23" w14:textId="77777777" w:rsidR="008E2D69" w:rsidRDefault="008E2D69" w:rsidP="008E2D69"/>
    <w:p w14:paraId="19239F6E" w14:textId="77777777" w:rsidR="008E2D69" w:rsidRDefault="008E2D69" w:rsidP="008E2D69"/>
    <w:p w14:paraId="06A7FDE8" w14:textId="77777777" w:rsidR="008E2D69" w:rsidRDefault="008E2D69" w:rsidP="008E2D69"/>
    <w:p w14:paraId="75C45092" w14:textId="77777777" w:rsidR="008E2D69" w:rsidRDefault="008E2D69" w:rsidP="008E2D69"/>
    <w:p w14:paraId="0753E016" w14:textId="77777777" w:rsidR="008E2D69" w:rsidRDefault="008E2D69" w:rsidP="008E2D69">
      <w:pPr>
        <w:spacing w:after="160" w:line="259" w:lineRule="auto"/>
      </w:pPr>
      <w:r>
        <w:br w:type="page"/>
      </w:r>
    </w:p>
    <w:p w14:paraId="37C866F6" w14:textId="77777777" w:rsidR="008E2D69" w:rsidRDefault="008E2D69" w:rsidP="0064678D">
      <w:pPr>
        <w:pStyle w:val="Heading2"/>
      </w:pPr>
      <w:bookmarkStart w:id="192" w:name="_Toc134783351"/>
      <w:bookmarkStart w:id="193" w:name="_Toc158808456"/>
      <w:r>
        <w:t>Milestones</w:t>
      </w:r>
      <w:bookmarkEnd w:id="192"/>
      <w:bookmarkEnd w:id="193"/>
    </w:p>
    <w:p w14:paraId="2DDA3681" w14:textId="4795018D" w:rsidR="009C672A" w:rsidRDefault="009C672A" w:rsidP="009C672A">
      <w:r>
        <w:t>The following milestones represent tasks of the Project timeline that will be achieved as part of a successful delivery of the Adopt Phase.</w:t>
      </w:r>
    </w:p>
    <w:p w14:paraId="75645AFE" w14:textId="77777777" w:rsidR="009C672A" w:rsidRPr="009C672A" w:rsidRDefault="009C672A" w:rsidP="009C672A"/>
    <w:p w14:paraId="3BCC22F0" w14:textId="77777777" w:rsidR="009C672A" w:rsidRPr="002E3C05" w:rsidRDefault="009C672A" w:rsidP="009C672A">
      <w:pPr>
        <w:numPr>
          <w:ilvl w:val="0"/>
          <w:numId w:val="10"/>
        </w:numPr>
      </w:pPr>
      <w:bookmarkStart w:id="194" w:name="_Toc50543816"/>
      <w:bookmarkStart w:id="195" w:name="_Toc134783352"/>
      <w:r w:rsidRPr="002E3C05">
        <w:rPr>
          <w:b/>
          <w:iCs/>
        </w:rPr>
        <w:t>Milestone 01</w:t>
      </w:r>
      <w:r w:rsidRPr="002E3C05">
        <w:t xml:space="preserve"> – </w:t>
      </w:r>
      <w:r>
        <w:t>Gathering of requirements and objectives</w:t>
      </w:r>
    </w:p>
    <w:p w14:paraId="216528C8" w14:textId="77777777" w:rsidR="009C672A" w:rsidRPr="002E3C05" w:rsidRDefault="009C672A" w:rsidP="009C672A">
      <w:pPr>
        <w:numPr>
          <w:ilvl w:val="0"/>
          <w:numId w:val="10"/>
        </w:numPr>
      </w:pPr>
      <w:r w:rsidRPr="002E3C05">
        <w:rPr>
          <w:b/>
          <w:iCs/>
        </w:rPr>
        <w:t>Milestone 02</w:t>
      </w:r>
      <w:r w:rsidRPr="002E3C05">
        <w:t xml:space="preserve"> –</w:t>
      </w:r>
      <w:r>
        <w:t xml:space="preserve"> Existing Azure environment suitability</w:t>
      </w:r>
    </w:p>
    <w:p w14:paraId="40DA4118" w14:textId="77777777" w:rsidR="009C672A" w:rsidRPr="002E3C05" w:rsidRDefault="009C672A" w:rsidP="009C672A">
      <w:pPr>
        <w:numPr>
          <w:ilvl w:val="0"/>
          <w:numId w:val="10"/>
        </w:numPr>
      </w:pPr>
      <w:r w:rsidRPr="002E3C05">
        <w:rPr>
          <w:b/>
          <w:iCs/>
        </w:rPr>
        <w:t>Milestone 03</w:t>
      </w:r>
      <w:r w:rsidRPr="002E3C05">
        <w:t xml:space="preserve"> – </w:t>
      </w:r>
      <w:r>
        <w:t>Scoping and Design</w:t>
      </w:r>
    </w:p>
    <w:p w14:paraId="100017A7" w14:textId="77777777" w:rsidR="009C672A" w:rsidRPr="002E3C05" w:rsidRDefault="009C672A" w:rsidP="009C672A">
      <w:pPr>
        <w:numPr>
          <w:ilvl w:val="0"/>
          <w:numId w:val="10"/>
        </w:numPr>
      </w:pPr>
      <w:r w:rsidRPr="002E3C05">
        <w:rPr>
          <w:b/>
          <w:iCs/>
        </w:rPr>
        <w:t>Milestone 04</w:t>
      </w:r>
      <w:r w:rsidRPr="002E3C05">
        <w:t xml:space="preserve"> – </w:t>
      </w:r>
      <w:r>
        <w:t>Azure Foundations – Subscriptions, Management Groups, Azure Backup, Log Analytics, Update Management, Azure Alerts and Azure Policy.</w:t>
      </w:r>
    </w:p>
    <w:p w14:paraId="6E9824A7" w14:textId="77777777" w:rsidR="009C672A" w:rsidRPr="002E3C05" w:rsidRDefault="009C672A" w:rsidP="009C672A">
      <w:pPr>
        <w:numPr>
          <w:ilvl w:val="0"/>
          <w:numId w:val="10"/>
        </w:numPr>
      </w:pPr>
      <w:r w:rsidRPr="002E3C05">
        <w:rPr>
          <w:b/>
          <w:iCs/>
        </w:rPr>
        <w:t>Milestone 05</w:t>
      </w:r>
      <w:r w:rsidRPr="002E3C05">
        <w:t xml:space="preserve"> – </w:t>
      </w:r>
      <w:r>
        <w:t>Azure Networking – Azure Firewall, VPN, User VPN and Bastion.</w:t>
      </w:r>
    </w:p>
    <w:p w14:paraId="5DC30357" w14:textId="539999CE" w:rsidR="009C672A" w:rsidRPr="002E3C05" w:rsidRDefault="009C672A" w:rsidP="009C672A">
      <w:pPr>
        <w:numPr>
          <w:ilvl w:val="0"/>
          <w:numId w:val="10"/>
        </w:numPr>
      </w:pPr>
      <w:r w:rsidRPr="002E3C05">
        <w:rPr>
          <w:b/>
          <w:iCs/>
        </w:rPr>
        <w:t>Milestone 06</w:t>
      </w:r>
      <w:r w:rsidRPr="002E3C05">
        <w:t xml:space="preserve"> –</w:t>
      </w:r>
      <w:r>
        <w:t xml:space="preserve"> Connectivity – Successful Site-to-Site Connectivity between Azure and </w:t>
      </w:r>
      <w:r w:rsidR="001E3BE9">
        <w:t>t</w:t>
      </w:r>
      <w:r>
        <w:t>he</w:t>
      </w:r>
      <w:r w:rsidR="001E3BE9">
        <w:t xml:space="preserve"> Remote locations.</w:t>
      </w:r>
      <w:r>
        <w:t xml:space="preserve"> Successful connectivity from User VPN to the Azure services.</w:t>
      </w:r>
    </w:p>
    <w:p w14:paraId="1D64175F" w14:textId="7D87096F" w:rsidR="009C672A" w:rsidRPr="002E3C05" w:rsidRDefault="009C672A" w:rsidP="009C672A">
      <w:pPr>
        <w:numPr>
          <w:ilvl w:val="0"/>
          <w:numId w:val="10"/>
        </w:numPr>
      </w:pPr>
      <w:r w:rsidRPr="002E3C05">
        <w:rPr>
          <w:b/>
          <w:iCs/>
        </w:rPr>
        <w:t>Milestone 07</w:t>
      </w:r>
      <w:r w:rsidRPr="002E3C05">
        <w:t xml:space="preserve"> –</w:t>
      </w:r>
      <w:r>
        <w:t xml:space="preserve"> </w:t>
      </w:r>
      <w:r w:rsidR="00473A28">
        <w:t>Deployment of 2 Domain Controllers to Azure UK South including UAT and Testing.</w:t>
      </w:r>
    </w:p>
    <w:p w14:paraId="23E1472B" w14:textId="7C33D9F6" w:rsidR="009C672A" w:rsidRPr="002E3C05" w:rsidRDefault="009C672A" w:rsidP="009C672A">
      <w:pPr>
        <w:numPr>
          <w:ilvl w:val="0"/>
          <w:numId w:val="10"/>
        </w:numPr>
      </w:pPr>
      <w:r w:rsidRPr="002E3C05">
        <w:rPr>
          <w:b/>
          <w:iCs/>
        </w:rPr>
        <w:t>Milestone 08</w:t>
      </w:r>
      <w:r w:rsidRPr="002E3C05">
        <w:t xml:space="preserve"> – </w:t>
      </w:r>
      <w:r w:rsidR="00473A28">
        <w:t xml:space="preserve">Migration of </w:t>
      </w:r>
      <w:r w:rsidR="00BB3E4A">
        <w:t>Certificate Authority Servers.</w:t>
      </w:r>
    </w:p>
    <w:p w14:paraId="1474042E" w14:textId="14FA337A" w:rsidR="009C672A" w:rsidRDefault="009C672A" w:rsidP="009C672A">
      <w:pPr>
        <w:numPr>
          <w:ilvl w:val="0"/>
          <w:numId w:val="10"/>
        </w:numPr>
      </w:pPr>
      <w:r w:rsidRPr="002E3C05">
        <w:rPr>
          <w:b/>
          <w:iCs/>
        </w:rPr>
        <w:t>Milestone 09</w:t>
      </w:r>
      <w:r w:rsidRPr="002E3C05">
        <w:t xml:space="preserve"> – </w:t>
      </w:r>
      <w:r w:rsidR="00BB3E4A">
        <w:t>Migration of Exchange Hybrid Server.</w:t>
      </w:r>
    </w:p>
    <w:p w14:paraId="29DDC0C5" w14:textId="5D45F85A" w:rsidR="00BB3E4A" w:rsidRPr="00AA2C8F" w:rsidRDefault="00BB3E4A" w:rsidP="00BB3E4A">
      <w:pPr>
        <w:numPr>
          <w:ilvl w:val="0"/>
          <w:numId w:val="10"/>
        </w:numPr>
      </w:pPr>
      <w:r>
        <w:rPr>
          <w:b/>
          <w:bCs/>
        </w:rPr>
        <w:t xml:space="preserve">Milestone 10 – </w:t>
      </w:r>
      <w:r>
        <w:t>Deployment of Azure Files for MAXQDA and Help+Manual.</w:t>
      </w:r>
    </w:p>
    <w:p w14:paraId="4C584315" w14:textId="5625AA46" w:rsidR="00BB3E4A" w:rsidRPr="00BB3E4A" w:rsidRDefault="00BB3E4A" w:rsidP="00586EED">
      <w:pPr>
        <w:numPr>
          <w:ilvl w:val="0"/>
          <w:numId w:val="10"/>
        </w:numPr>
      </w:pPr>
      <w:r w:rsidRPr="00BB3E4A">
        <w:rPr>
          <w:b/>
          <w:bCs/>
        </w:rPr>
        <w:t>Milestone 11 –</w:t>
      </w:r>
      <w:r>
        <w:rPr>
          <w:b/>
          <w:bCs/>
        </w:rPr>
        <w:t xml:space="preserve"> </w:t>
      </w:r>
      <w:r w:rsidRPr="00BB3E4A">
        <w:t xml:space="preserve">Migration of </w:t>
      </w:r>
      <w:r>
        <w:t>the MAXQDA application.</w:t>
      </w:r>
    </w:p>
    <w:p w14:paraId="6C4F505A" w14:textId="6A5B04B4" w:rsidR="00BB3E4A" w:rsidRDefault="00BB3E4A" w:rsidP="00BB3E4A">
      <w:pPr>
        <w:numPr>
          <w:ilvl w:val="0"/>
          <w:numId w:val="10"/>
        </w:numPr>
      </w:pPr>
      <w:r w:rsidRPr="00BB3E4A">
        <w:rPr>
          <w:b/>
          <w:bCs/>
        </w:rPr>
        <w:t>Milestone 1</w:t>
      </w:r>
      <w:r>
        <w:rPr>
          <w:b/>
          <w:bCs/>
        </w:rPr>
        <w:t>2</w:t>
      </w:r>
      <w:r w:rsidRPr="00BB3E4A">
        <w:rPr>
          <w:b/>
          <w:bCs/>
        </w:rPr>
        <w:t xml:space="preserve"> –</w:t>
      </w:r>
      <w:r>
        <w:rPr>
          <w:b/>
          <w:bCs/>
        </w:rPr>
        <w:t xml:space="preserve"> </w:t>
      </w:r>
      <w:r w:rsidRPr="00BB3E4A">
        <w:t xml:space="preserve">Migration of </w:t>
      </w:r>
      <w:r>
        <w:t>the Help+Manual application.</w:t>
      </w:r>
    </w:p>
    <w:p w14:paraId="30E3C580" w14:textId="059A10C6" w:rsidR="00BB3E4A" w:rsidRDefault="00BB3E4A" w:rsidP="00BB3E4A">
      <w:pPr>
        <w:numPr>
          <w:ilvl w:val="0"/>
          <w:numId w:val="10"/>
        </w:numPr>
      </w:pPr>
      <w:r>
        <w:rPr>
          <w:b/>
          <w:bCs/>
        </w:rPr>
        <w:t xml:space="preserve">Milestone </w:t>
      </w:r>
      <w:r w:rsidR="00951561">
        <w:rPr>
          <w:b/>
          <w:bCs/>
        </w:rPr>
        <w:t>13 –</w:t>
      </w:r>
      <w:r w:rsidR="00951561">
        <w:t xml:space="preserve"> Migration of PasswordState application.</w:t>
      </w:r>
    </w:p>
    <w:p w14:paraId="56F43F5E" w14:textId="712260F6" w:rsidR="00951561" w:rsidRDefault="00951561" w:rsidP="00BB3E4A">
      <w:pPr>
        <w:numPr>
          <w:ilvl w:val="0"/>
          <w:numId w:val="10"/>
        </w:numPr>
      </w:pPr>
      <w:r>
        <w:rPr>
          <w:b/>
          <w:bCs/>
        </w:rPr>
        <w:t>Milestone 14 –</w:t>
      </w:r>
      <w:r>
        <w:t xml:space="preserve"> Migration of Benefactor application.</w:t>
      </w:r>
    </w:p>
    <w:p w14:paraId="364A8E9D" w14:textId="10080CF7" w:rsidR="00951561" w:rsidRDefault="00951561" w:rsidP="00BB3E4A">
      <w:pPr>
        <w:numPr>
          <w:ilvl w:val="0"/>
          <w:numId w:val="10"/>
        </w:numPr>
      </w:pPr>
      <w:r>
        <w:rPr>
          <w:b/>
          <w:bCs/>
        </w:rPr>
        <w:t>Milestone 15 –</w:t>
      </w:r>
      <w:r>
        <w:t xml:space="preserve"> Migration of Jane HR.</w:t>
      </w:r>
    </w:p>
    <w:p w14:paraId="5B196BCB" w14:textId="35CEE5C5" w:rsidR="00951561" w:rsidRDefault="00951561" w:rsidP="00BB3E4A">
      <w:pPr>
        <w:numPr>
          <w:ilvl w:val="0"/>
          <w:numId w:val="10"/>
        </w:numPr>
      </w:pPr>
      <w:r>
        <w:rPr>
          <w:b/>
          <w:bCs/>
        </w:rPr>
        <w:t>Milestone 16 –</w:t>
      </w:r>
      <w:r>
        <w:t xml:space="preserve"> </w:t>
      </w:r>
      <w:r w:rsidR="00576ED1">
        <w:t>Implementation of Azure Virtual Desktop.</w:t>
      </w:r>
    </w:p>
    <w:p w14:paraId="41D11E18" w14:textId="5D380977" w:rsidR="009C672A" w:rsidRPr="00AA2C8F" w:rsidRDefault="009C672A" w:rsidP="009C672A">
      <w:pPr>
        <w:numPr>
          <w:ilvl w:val="0"/>
          <w:numId w:val="10"/>
        </w:numPr>
      </w:pPr>
      <w:r>
        <w:rPr>
          <w:b/>
          <w:bCs/>
        </w:rPr>
        <w:t>Milestone 1</w:t>
      </w:r>
      <w:r w:rsidR="00F23244">
        <w:rPr>
          <w:b/>
          <w:bCs/>
        </w:rPr>
        <w:t>7</w:t>
      </w:r>
      <w:r>
        <w:rPr>
          <w:b/>
          <w:bCs/>
        </w:rPr>
        <w:t xml:space="preserve"> – </w:t>
      </w:r>
      <w:r>
        <w:t>UAT / Testing</w:t>
      </w:r>
    </w:p>
    <w:p w14:paraId="0E7C6034" w14:textId="49D8E7F4" w:rsidR="009C672A" w:rsidRPr="002E3C05" w:rsidRDefault="009C672A" w:rsidP="009C672A">
      <w:pPr>
        <w:numPr>
          <w:ilvl w:val="0"/>
          <w:numId w:val="10"/>
        </w:numPr>
      </w:pPr>
      <w:r w:rsidRPr="002E3C05">
        <w:rPr>
          <w:b/>
          <w:iCs/>
        </w:rPr>
        <w:t>Milestone 1</w:t>
      </w:r>
      <w:r w:rsidR="00F23244">
        <w:rPr>
          <w:b/>
          <w:iCs/>
        </w:rPr>
        <w:t>8</w:t>
      </w:r>
      <w:r w:rsidRPr="002E3C05">
        <w:rPr>
          <w:b/>
          <w:iCs/>
        </w:rPr>
        <w:t xml:space="preserve"> </w:t>
      </w:r>
      <w:r w:rsidRPr="002E3C05">
        <w:t>–</w:t>
      </w:r>
      <w:r>
        <w:t xml:space="preserve"> Solution optimisation</w:t>
      </w:r>
    </w:p>
    <w:p w14:paraId="54836A6E" w14:textId="4759B05B" w:rsidR="009C672A" w:rsidRPr="002E3C05" w:rsidRDefault="009C672A" w:rsidP="009C672A">
      <w:pPr>
        <w:numPr>
          <w:ilvl w:val="0"/>
          <w:numId w:val="10"/>
        </w:numPr>
      </w:pPr>
      <w:r w:rsidRPr="002E3C05">
        <w:rPr>
          <w:b/>
          <w:iCs/>
        </w:rPr>
        <w:t>Milestone 1</w:t>
      </w:r>
      <w:r w:rsidR="00F23244">
        <w:rPr>
          <w:b/>
          <w:iCs/>
        </w:rPr>
        <w:t>9</w:t>
      </w:r>
      <w:r w:rsidRPr="002E3C05">
        <w:rPr>
          <w:b/>
          <w:iCs/>
        </w:rPr>
        <w:t xml:space="preserve"> </w:t>
      </w:r>
      <w:r w:rsidRPr="002E3C05">
        <w:t xml:space="preserve">– </w:t>
      </w:r>
      <w:r>
        <w:t xml:space="preserve">Documentation and Handover </w:t>
      </w:r>
    </w:p>
    <w:p w14:paraId="5096D900" w14:textId="15701ACE" w:rsidR="009C672A" w:rsidRDefault="009C672A" w:rsidP="009C672A">
      <w:pPr>
        <w:numPr>
          <w:ilvl w:val="0"/>
          <w:numId w:val="10"/>
        </w:numPr>
      </w:pPr>
      <w:r w:rsidRPr="002E3C05">
        <w:rPr>
          <w:b/>
          <w:iCs/>
        </w:rPr>
        <w:t xml:space="preserve">Milestone </w:t>
      </w:r>
      <w:r w:rsidR="00F23244">
        <w:rPr>
          <w:b/>
          <w:iCs/>
        </w:rPr>
        <w:t>20</w:t>
      </w:r>
      <w:r w:rsidRPr="002E3C05">
        <w:rPr>
          <w:b/>
          <w:iCs/>
        </w:rPr>
        <w:t xml:space="preserve"> </w:t>
      </w:r>
      <w:r w:rsidRPr="002E3C05">
        <w:t>–</w:t>
      </w:r>
      <w:r w:rsidRPr="002E3C05">
        <w:rPr>
          <w:b/>
          <w:iCs/>
        </w:rPr>
        <w:t xml:space="preserve"> </w:t>
      </w:r>
      <w:r w:rsidRPr="002E3C05">
        <w:t xml:space="preserve">Project </w:t>
      </w:r>
      <w:r>
        <w:t>cl</w:t>
      </w:r>
      <w:r w:rsidRPr="002E3C05">
        <w:t>ose</w:t>
      </w:r>
    </w:p>
    <w:p w14:paraId="324E071A" w14:textId="77777777" w:rsidR="00D629EE" w:rsidRPr="002E3C05" w:rsidRDefault="00D629EE" w:rsidP="00D629EE"/>
    <w:p w14:paraId="3457D179" w14:textId="77777777" w:rsidR="008E2D69" w:rsidRDefault="008E2D69" w:rsidP="0064678D">
      <w:pPr>
        <w:pStyle w:val="Heading2"/>
      </w:pPr>
      <w:bookmarkStart w:id="196" w:name="_Toc158808457"/>
      <w:r>
        <w:t>Included Scope – Deliverables and Responsibilities</w:t>
      </w:r>
      <w:bookmarkEnd w:id="194"/>
      <w:bookmarkEnd w:id="195"/>
      <w:bookmarkEnd w:id="196"/>
    </w:p>
    <w:p w14:paraId="280BDA7D" w14:textId="5B13175F" w:rsidR="008E2D69" w:rsidRDefault="008E2D69" w:rsidP="008E2D69">
      <w:pPr>
        <w:jc w:val="both"/>
      </w:pPr>
      <w:r w:rsidRPr="00B6394B">
        <w:t xml:space="preserve">The following items below are considered in project scope for the work undertaken by </w:t>
      </w:r>
      <w:r>
        <w:t xml:space="preserve">Transparity alongside any additional items to be performed either by </w:t>
      </w:r>
      <w:r w:rsidR="009028EC">
        <w:t xml:space="preserve">The Kings Fund </w:t>
      </w:r>
      <w:r>
        <w:t>or 3</w:t>
      </w:r>
      <w:r w:rsidRPr="00BB5807">
        <w:rPr>
          <w:vertAlign w:val="superscript"/>
        </w:rPr>
        <w:t>rd</w:t>
      </w:r>
      <w:r>
        <w:t xml:space="preserve"> parties.</w:t>
      </w:r>
    </w:p>
    <w:tbl>
      <w:tblPr>
        <w:tblStyle w:val="TableGrid"/>
        <w:tblW w:w="9776" w:type="dxa"/>
        <w:jc w:val="center"/>
        <w:tblLook w:val="04A0" w:firstRow="1" w:lastRow="0" w:firstColumn="1" w:lastColumn="0" w:noHBand="0" w:noVBand="1"/>
      </w:tblPr>
      <w:tblGrid>
        <w:gridCol w:w="1271"/>
        <w:gridCol w:w="6521"/>
        <w:gridCol w:w="1984"/>
      </w:tblGrid>
      <w:tr w:rsidR="008E2D69" w:rsidRPr="00321F22" w14:paraId="4A36C1D7"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1271" w:type="dxa"/>
          </w:tcPr>
          <w:p w14:paraId="69C9A47B" w14:textId="77777777" w:rsidR="008E2D69" w:rsidRPr="00A46893" w:rsidRDefault="008E2D69" w:rsidP="00586EED">
            <w:pPr>
              <w:jc w:val="center"/>
              <w:rPr>
                <w:color w:val="00263A" w:themeColor="text2"/>
              </w:rPr>
            </w:pPr>
            <w:r w:rsidRPr="00A46893">
              <w:rPr>
                <w:color w:val="00263A" w:themeColor="text2"/>
              </w:rPr>
              <w:t>ID</w:t>
            </w:r>
          </w:p>
        </w:tc>
        <w:tc>
          <w:tcPr>
            <w:tcW w:w="6521" w:type="dxa"/>
          </w:tcPr>
          <w:p w14:paraId="77B7EFED" w14:textId="77777777" w:rsidR="008E2D69" w:rsidRPr="00321F22" w:rsidRDefault="008E2D69" w:rsidP="00586EED">
            <w:pPr>
              <w:rPr>
                <w:color w:val="00263A" w:themeColor="text2"/>
              </w:rPr>
            </w:pPr>
            <w:r w:rsidRPr="00321F22">
              <w:rPr>
                <w:color w:val="00263A" w:themeColor="text2"/>
              </w:rPr>
              <w:t>Deliverable Activity</w:t>
            </w:r>
          </w:p>
        </w:tc>
        <w:tc>
          <w:tcPr>
            <w:tcW w:w="1984" w:type="dxa"/>
          </w:tcPr>
          <w:p w14:paraId="667C50DB" w14:textId="77777777" w:rsidR="008E2D69" w:rsidRPr="00321F22" w:rsidRDefault="008E2D69" w:rsidP="00586EED">
            <w:pPr>
              <w:jc w:val="center"/>
              <w:rPr>
                <w:color w:val="00263A" w:themeColor="text2"/>
              </w:rPr>
            </w:pPr>
            <w:r w:rsidRPr="00321F22">
              <w:rPr>
                <w:color w:val="00263A" w:themeColor="text2"/>
              </w:rPr>
              <w:t>Owner</w:t>
            </w:r>
          </w:p>
        </w:tc>
      </w:tr>
      <w:tr w:rsidR="00A53177" w14:paraId="2631B0B5" w14:textId="77777777" w:rsidTr="00586EED">
        <w:trPr>
          <w:jc w:val="center"/>
        </w:trPr>
        <w:tc>
          <w:tcPr>
            <w:tcW w:w="1271" w:type="dxa"/>
          </w:tcPr>
          <w:p w14:paraId="31B73E9B" w14:textId="7DA5FA43" w:rsidR="00A53177" w:rsidRPr="00A46893" w:rsidRDefault="00A53177" w:rsidP="00A53177">
            <w:pPr>
              <w:jc w:val="center"/>
            </w:pPr>
            <w:r>
              <w:t>IS-01</w:t>
            </w:r>
          </w:p>
        </w:tc>
        <w:tc>
          <w:tcPr>
            <w:tcW w:w="6521" w:type="dxa"/>
          </w:tcPr>
          <w:p w14:paraId="5DE9908E" w14:textId="66DC5BB9" w:rsidR="00A53177" w:rsidRDefault="00A53177" w:rsidP="00A53177">
            <w:r>
              <w:t>Creation of Azure Landing Zone documentation</w:t>
            </w:r>
          </w:p>
        </w:tc>
        <w:tc>
          <w:tcPr>
            <w:tcW w:w="1984" w:type="dxa"/>
          </w:tcPr>
          <w:p w14:paraId="645B8607" w14:textId="6DFDA8E3" w:rsidR="00A53177" w:rsidRDefault="00135738" w:rsidP="00A53177">
            <w:pPr>
              <w:jc w:val="center"/>
            </w:pPr>
            <w:r>
              <w:t>Transparity</w:t>
            </w:r>
          </w:p>
        </w:tc>
      </w:tr>
      <w:tr w:rsidR="00135738" w14:paraId="783FE22F" w14:textId="77777777" w:rsidTr="00586EED">
        <w:trPr>
          <w:jc w:val="center"/>
        </w:trPr>
        <w:tc>
          <w:tcPr>
            <w:tcW w:w="1271" w:type="dxa"/>
          </w:tcPr>
          <w:p w14:paraId="5B54D463" w14:textId="7995A9F4" w:rsidR="00135738" w:rsidRPr="00A46893" w:rsidRDefault="00A32429" w:rsidP="00135738">
            <w:pPr>
              <w:jc w:val="center"/>
            </w:pPr>
            <w:r>
              <w:t>IS-02</w:t>
            </w:r>
          </w:p>
        </w:tc>
        <w:tc>
          <w:tcPr>
            <w:tcW w:w="6521" w:type="dxa"/>
          </w:tcPr>
          <w:p w14:paraId="6064C27D" w14:textId="2EB7BE25" w:rsidR="00135738" w:rsidRDefault="00135738" w:rsidP="00135738">
            <w:r>
              <w:t>Deployment of Azure Landing Zone</w:t>
            </w:r>
          </w:p>
        </w:tc>
        <w:tc>
          <w:tcPr>
            <w:tcW w:w="1984" w:type="dxa"/>
            <w:vAlign w:val="top"/>
          </w:tcPr>
          <w:p w14:paraId="14861E2A" w14:textId="1F5D1063" w:rsidR="00135738" w:rsidRDefault="00135738" w:rsidP="00135738">
            <w:pPr>
              <w:jc w:val="center"/>
            </w:pPr>
            <w:r w:rsidRPr="007E21D0">
              <w:t>Transparity</w:t>
            </w:r>
          </w:p>
        </w:tc>
      </w:tr>
      <w:tr w:rsidR="00135738" w14:paraId="35A915A3" w14:textId="77777777" w:rsidTr="00586EED">
        <w:trPr>
          <w:jc w:val="center"/>
        </w:trPr>
        <w:tc>
          <w:tcPr>
            <w:tcW w:w="1271" w:type="dxa"/>
          </w:tcPr>
          <w:p w14:paraId="45D5165E" w14:textId="4C7D2F8A" w:rsidR="00135738" w:rsidRPr="00A46893" w:rsidRDefault="00A32429" w:rsidP="00135738">
            <w:pPr>
              <w:jc w:val="center"/>
            </w:pPr>
            <w:r>
              <w:t>IS-03</w:t>
            </w:r>
          </w:p>
        </w:tc>
        <w:tc>
          <w:tcPr>
            <w:tcW w:w="6521" w:type="dxa"/>
          </w:tcPr>
          <w:p w14:paraId="1AC7E034" w14:textId="5A066788" w:rsidR="00135738" w:rsidRDefault="00135738" w:rsidP="00135738">
            <w:r>
              <w:t>Deployment of Azure Networking including VPN, Bastion and Firewalls</w:t>
            </w:r>
          </w:p>
        </w:tc>
        <w:tc>
          <w:tcPr>
            <w:tcW w:w="1984" w:type="dxa"/>
            <w:vAlign w:val="top"/>
          </w:tcPr>
          <w:p w14:paraId="00F0EC62" w14:textId="504A6295" w:rsidR="00135738" w:rsidRDefault="00135738" w:rsidP="00135738">
            <w:pPr>
              <w:jc w:val="center"/>
            </w:pPr>
            <w:r w:rsidRPr="007E21D0">
              <w:t>Transparity</w:t>
            </w:r>
          </w:p>
        </w:tc>
      </w:tr>
      <w:tr w:rsidR="00135738" w14:paraId="6C5302CD" w14:textId="77777777" w:rsidTr="00586EED">
        <w:trPr>
          <w:jc w:val="center"/>
        </w:trPr>
        <w:tc>
          <w:tcPr>
            <w:tcW w:w="1271" w:type="dxa"/>
          </w:tcPr>
          <w:p w14:paraId="32AFE43C" w14:textId="417A9865" w:rsidR="00135738" w:rsidRPr="00A46893" w:rsidRDefault="00A32429" w:rsidP="00135738">
            <w:pPr>
              <w:jc w:val="center"/>
            </w:pPr>
            <w:r>
              <w:t>IS-04</w:t>
            </w:r>
          </w:p>
        </w:tc>
        <w:tc>
          <w:tcPr>
            <w:tcW w:w="6521" w:type="dxa"/>
          </w:tcPr>
          <w:p w14:paraId="20D3A4D2" w14:textId="58CADEDB" w:rsidR="00135738" w:rsidRDefault="00135738" w:rsidP="00135738">
            <w:r>
              <w:t>Establishing connectivity to RedCentric and On-Premise via S2S</w:t>
            </w:r>
          </w:p>
        </w:tc>
        <w:tc>
          <w:tcPr>
            <w:tcW w:w="1984" w:type="dxa"/>
            <w:vAlign w:val="top"/>
          </w:tcPr>
          <w:p w14:paraId="7266C9A7" w14:textId="50B4C5F2" w:rsidR="00135738" w:rsidRDefault="00135738" w:rsidP="00135738">
            <w:pPr>
              <w:jc w:val="center"/>
            </w:pPr>
            <w:r w:rsidRPr="007E21D0">
              <w:t>Transparity</w:t>
            </w:r>
          </w:p>
        </w:tc>
      </w:tr>
      <w:tr w:rsidR="00A32429" w14:paraId="50EBCBF4" w14:textId="77777777" w:rsidTr="00586EED">
        <w:trPr>
          <w:jc w:val="center"/>
        </w:trPr>
        <w:tc>
          <w:tcPr>
            <w:tcW w:w="1271" w:type="dxa"/>
          </w:tcPr>
          <w:p w14:paraId="16E7A99F" w14:textId="373E0A6A" w:rsidR="00A32429" w:rsidRPr="00A46893" w:rsidRDefault="00A32429" w:rsidP="00135738">
            <w:pPr>
              <w:jc w:val="center"/>
            </w:pPr>
            <w:r>
              <w:t>IS-05</w:t>
            </w:r>
          </w:p>
        </w:tc>
        <w:tc>
          <w:tcPr>
            <w:tcW w:w="6521" w:type="dxa"/>
          </w:tcPr>
          <w:p w14:paraId="5062EABD" w14:textId="79A510CA" w:rsidR="00A32429" w:rsidRDefault="00A32429" w:rsidP="00135738">
            <w:r>
              <w:t>Changes to Networking Policies in RedCentric and On-Premise</w:t>
            </w:r>
          </w:p>
        </w:tc>
        <w:tc>
          <w:tcPr>
            <w:tcW w:w="1984" w:type="dxa"/>
            <w:vAlign w:val="top"/>
          </w:tcPr>
          <w:p w14:paraId="7DD4346A" w14:textId="59983686" w:rsidR="00A32429" w:rsidRPr="007E21D0" w:rsidRDefault="00A32429" w:rsidP="00135738">
            <w:pPr>
              <w:jc w:val="center"/>
            </w:pPr>
            <w:r>
              <w:t>The Kings Fund</w:t>
            </w:r>
          </w:p>
        </w:tc>
      </w:tr>
      <w:tr w:rsidR="00A32429" w14:paraId="17BAAF1F" w14:textId="77777777" w:rsidTr="00586EED">
        <w:trPr>
          <w:jc w:val="center"/>
        </w:trPr>
        <w:tc>
          <w:tcPr>
            <w:tcW w:w="1271" w:type="dxa"/>
          </w:tcPr>
          <w:p w14:paraId="0B4F5956" w14:textId="103DD4C6" w:rsidR="00A32429" w:rsidRPr="00A46893" w:rsidRDefault="00D226F5" w:rsidP="00135738">
            <w:pPr>
              <w:jc w:val="center"/>
            </w:pPr>
            <w:r>
              <w:t>IS-06</w:t>
            </w:r>
          </w:p>
        </w:tc>
        <w:tc>
          <w:tcPr>
            <w:tcW w:w="6521" w:type="dxa"/>
          </w:tcPr>
          <w:p w14:paraId="7E22E87E" w14:textId="1B6C01DE" w:rsidR="00A32429" w:rsidRDefault="00A32429" w:rsidP="00135738">
            <w:r>
              <w:t>Changes that require User interaction and laptop configuration</w:t>
            </w:r>
          </w:p>
        </w:tc>
        <w:tc>
          <w:tcPr>
            <w:tcW w:w="1984" w:type="dxa"/>
            <w:vAlign w:val="top"/>
          </w:tcPr>
          <w:p w14:paraId="1C3E2914" w14:textId="6E78D6C2" w:rsidR="00A32429" w:rsidRDefault="00A32429" w:rsidP="00135738">
            <w:pPr>
              <w:jc w:val="center"/>
            </w:pPr>
            <w:r>
              <w:t>The Kings Fund</w:t>
            </w:r>
          </w:p>
        </w:tc>
      </w:tr>
      <w:tr w:rsidR="00135738" w14:paraId="2020F768" w14:textId="77777777" w:rsidTr="00586EED">
        <w:trPr>
          <w:jc w:val="center"/>
        </w:trPr>
        <w:tc>
          <w:tcPr>
            <w:tcW w:w="1271" w:type="dxa"/>
          </w:tcPr>
          <w:p w14:paraId="479F6B7B" w14:textId="48F11701" w:rsidR="00135738" w:rsidRPr="00A46893" w:rsidRDefault="00D226F5" w:rsidP="00135738">
            <w:pPr>
              <w:jc w:val="center"/>
            </w:pPr>
            <w:r>
              <w:t>IS-07</w:t>
            </w:r>
          </w:p>
        </w:tc>
        <w:tc>
          <w:tcPr>
            <w:tcW w:w="6521" w:type="dxa"/>
          </w:tcPr>
          <w:p w14:paraId="49EB3502" w14:textId="2B0A41E0" w:rsidR="00135738" w:rsidRDefault="00135738" w:rsidP="00135738">
            <w:r>
              <w:t>Establishing connectivity over Point to Site VPN</w:t>
            </w:r>
          </w:p>
        </w:tc>
        <w:tc>
          <w:tcPr>
            <w:tcW w:w="1984" w:type="dxa"/>
            <w:vAlign w:val="top"/>
          </w:tcPr>
          <w:p w14:paraId="5F5D7A12" w14:textId="421AAA42" w:rsidR="00135738" w:rsidRDefault="00135738" w:rsidP="00135738">
            <w:pPr>
              <w:jc w:val="center"/>
            </w:pPr>
            <w:r w:rsidRPr="007E21D0">
              <w:t>Transparity</w:t>
            </w:r>
          </w:p>
        </w:tc>
      </w:tr>
      <w:tr w:rsidR="00135738" w14:paraId="4F1BE023" w14:textId="77777777" w:rsidTr="00586EED">
        <w:trPr>
          <w:jc w:val="center"/>
        </w:trPr>
        <w:tc>
          <w:tcPr>
            <w:tcW w:w="1271" w:type="dxa"/>
          </w:tcPr>
          <w:p w14:paraId="2BC015B8" w14:textId="38FE66DE" w:rsidR="00135738" w:rsidRPr="00A46893" w:rsidRDefault="00D226F5" w:rsidP="00135738">
            <w:pPr>
              <w:jc w:val="center"/>
            </w:pPr>
            <w:r>
              <w:t>IS-08</w:t>
            </w:r>
          </w:p>
        </w:tc>
        <w:tc>
          <w:tcPr>
            <w:tcW w:w="6521" w:type="dxa"/>
          </w:tcPr>
          <w:p w14:paraId="030DEB85" w14:textId="158F65BC" w:rsidR="00135738" w:rsidRDefault="00135738" w:rsidP="00135738">
            <w:r>
              <w:t>Deployment of base build VMs</w:t>
            </w:r>
          </w:p>
        </w:tc>
        <w:tc>
          <w:tcPr>
            <w:tcW w:w="1984" w:type="dxa"/>
            <w:vAlign w:val="top"/>
          </w:tcPr>
          <w:p w14:paraId="4810FF38" w14:textId="14027B8C" w:rsidR="00135738" w:rsidRDefault="00135738" w:rsidP="00135738">
            <w:pPr>
              <w:jc w:val="center"/>
            </w:pPr>
            <w:r w:rsidRPr="007E21D0">
              <w:t>Transparity</w:t>
            </w:r>
          </w:p>
        </w:tc>
      </w:tr>
      <w:tr w:rsidR="008A04AC" w14:paraId="6CE645B9" w14:textId="77777777" w:rsidTr="00586EED">
        <w:trPr>
          <w:jc w:val="center"/>
        </w:trPr>
        <w:tc>
          <w:tcPr>
            <w:tcW w:w="1271" w:type="dxa"/>
          </w:tcPr>
          <w:p w14:paraId="7D9479F5" w14:textId="39A0FBF4" w:rsidR="008A04AC" w:rsidRPr="00A46893" w:rsidRDefault="00D226F5" w:rsidP="00135738">
            <w:pPr>
              <w:jc w:val="center"/>
            </w:pPr>
            <w:r>
              <w:t>IS-09</w:t>
            </w:r>
          </w:p>
        </w:tc>
        <w:tc>
          <w:tcPr>
            <w:tcW w:w="6521" w:type="dxa"/>
          </w:tcPr>
          <w:p w14:paraId="44179F9E" w14:textId="2D228103" w:rsidR="008A04AC" w:rsidRDefault="008A04AC" w:rsidP="00135738">
            <w:r>
              <w:t>Migration of SQL Databases to Azure</w:t>
            </w:r>
          </w:p>
        </w:tc>
        <w:tc>
          <w:tcPr>
            <w:tcW w:w="1984" w:type="dxa"/>
            <w:vAlign w:val="top"/>
          </w:tcPr>
          <w:p w14:paraId="595354BA" w14:textId="315ABDC9" w:rsidR="008A04AC" w:rsidRPr="007E21D0" w:rsidRDefault="008A04AC" w:rsidP="00135738">
            <w:pPr>
              <w:jc w:val="center"/>
            </w:pPr>
            <w:r>
              <w:t>Transparity</w:t>
            </w:r>
          </w:p>
        </w:tc>
      </w:tr>
      <w:tr w:rsidR="008A04AC" w14:paraId="178E24AA" w14:textId="77777777" w:rsidTr="00586EED">
        <w:trPr>
          <w:jc w:val="center"/>
        </w:trPr>
        <w:tc>
          <w:tcPr>
            <w:tcW w:w="1271" w:type="dxa"/>
          </w:tcPr>
          <w:p w14:paraId="32A57C46" w14:textId="70DCE387" w:rsidR="008A04AC" w:rsidRPr="00A46893" w:rsidRDefault="00D226F5" w:rsidP="00135738">
            <w:pPr>
              <w:jc w:val="center"/>
            </w:pPr>
            <w:r>
              <w:t>IS-10</w:t>
            </w:r>
          </w:p>
        </w:tc>
        <w:tc>
          <w:tcPr>
            <w:tcW w:w="6521" w:type="dxa"/>
          </w:tcPr>
          <w:p w14:paraId="119D497F" w14:textId="5C6B1F04" w:rsidR="008A04AC" w:rsidRDefault="00AC4934" w:rsidP="00135738">
            <w:r>
              <w:t>Deployment of Azure Files and SMB Shares</w:t>
            </w:r>
          </w:p>
        </w:tc>
        <w:tc>
          <w:tcPr>
            <w:tcW w:w="1984" w:type="dxa"/>
            <w:vAlign w:val="top"/>
          </w:tcPr>
          <w:p w14:paraId="5A194C3A" w14:textId="499881C9" w:rsidR="008A04AC" w:rsidRPr="007E21D0" w:rsidRDefault="00AC4934" w:rsidP="00135738">
            <w:pPr>
              <w:jc w:val="center"/>
            </w:pPr>
            <w:r>
              <w:t>Transparity</w:t>
            </w:r>
          </w:p>
        </w:tc>
      </w:tr>
      <w:tr w:rsidR="008A04AC" w14:paraId="1526EBFF" w14:textId="77777777" w:rsidTr="00586EED">
        <w:trPr>
          <w:jc w:val="center"/>
        </w:trPr>
        <w:tc>
          <w:tcPr>
            <w:tcW w:w="1271" w:type="dxa"/>
          </w:tcPr>
          <w:p w14:paraId="6FD094FF" w14:textId="6BBE193E" w:rsidR="008A04AC" w:rsidRPr="00A46893" w:rsidRDefault="00D226F5" w:rsidP="00135738">
            <w:pPr>
              <w:jc w:val="center"/>
            </w:pPr>
            <w:r>
              <w:t>IS-11</w:t>
            </w:r>
          </w:p>
        </w:tc>
        <w:tc>
          <w:tcPr>
            <w:tcW w:w="6521" w:type="dxa"/>
          </w:tcPr>
          <w:p w14:paraId="2FF0FF56" w14:textId="16CD0733" w:rsidR="008A04AC" w:rsidRDefault="00AC4934" w:rsidP="00135738">
            <w:r>
              <w:t>Copy of Data to Azure File Share for MAXQDA and H+M</w:t>
            </w:r>
          </w:p>
        </w:tc>
        <w:tc>
          <w:tcPr>
            <w:tcW w:w="1984" w:type="dxa"/>
            <w:vAlign w:val="top"/>
          </w:tcPr>
          <w:p w14:paraId="4B805418" w14:textId="4022E844" w:rsidR="008A04AC" w:rsidRPr="007E21D0" w:rsidRDefault="00AC4934" w:rsidP="00135738">
            <w:pPr>
              <w:jc w:val="center"/>
            </w:pPr>
            <w:r>
              <w:t>The Kings Fund</w:t>
            </w:r>
          </w:p>
        </w:tc>
      </w:tr>
      <w:tr w:rsidR="008A04AC" w14:paraId="6D20836A" w14:textId="77777777" w:rsidTr="00586EED">
        <w:trPr>
          <w:jc w:val="center"/>
        </w:trPr>
        <w:tc>
          <w:tcPr>
            <w:tcW w:w="1271" w:type="dxa"/>
          </w:tcPr>
          <w:p w14:paraId="11384FDC" w14:textId="3D47631F" w:rsidR="008A04AC" w:rsidRPr="00A46893" w:rsidRDefault="00D226F5" w:rsidP="00135738">
            <w:pPr>
              <w:jc w:val="center"/>
            </w:pPr>
            <w:r>
              <w:t>IS-12</w:t>
            </w:r>
          </w:p>
        </w:tc>
        <w:tc>
          <w:tcPr>
            <w:tcW w:w="6521" w:type="dxa"/>
          </w:tcPr>
          <w:p w14:paraId="385C6392" w14:textId="7A920526" w:rsidR="008A04AC" w:rsidRDefault="00355655" w:rsidP="00135738">
            <w:r>
              <w:t>Updating Internal/DNS records associated to Applications in scope for Migration</w:t>
            </w:r>
          </w:p>
        </w:tc>
        <w:tc>
          <w:tcPr>
            <w:tcW w:w="1984" w:type="dxa"/>
            <w:vAlign w:val="top"/>
          </w:tcPr>
          <w:p w14:paraId="4B6497CD" w14:textId="447178C4" w:rsidR="008A04AC" w:rsidRPr="007E21D0" w:rsidRDefault="00355655" w:rsidP="00135738">
            <w:pPr>
              <w:jc w:val="center"/>
            </w:pPr>
            <w:r>
              <w:t>The Kings Fund</w:t>
            </w:r>
          </w:p>
        </w:tc>
      </w:tr>
      <w:tr w:rsidR="008F7838" w14:paraId="7D11C614" w14:textId="77777777" w:rsidTr="00586EED">
        <w:trPr>
          <w:jc w:val="center"/>
        </w:trPr>
        <w:tc>
          <w:tcPr>
            <w:tcW w:w="1271" w:type="dxa"/>
          </w:tcPr>
          <w:p w14:paraId="276754C2" w14:textId="2BB2B103" w:rsidR="008F7838" w:rsidRPr="00A46893" w:rsidRDefault="00D226F5" w:rsidP="008F7838">
            <w:pPr>
              <w:jc w:val="center"/>
            </w:pPr>
            <w:r>
              <w:t>IS-13</w:t>
            </w:r>
          </w:p>
        </w:tc>
        <w:tc>
          <w:tcPr>
            <w:tcW w:w="6521" w:type="dxa"/>
          </w:tcPr>
          <w:p w14:paraId="422B51BF" w14:textId="65B74051" w:rsidR="008F7838" w:rsidRDefault="008F7838" w:rsidP="008F7838">
            <w:r>
              <w:t>Deployment of Custom RBAC Role and Groups.</w:t>
            </w:r>
          </w:p>
        </w:tc>
        <w:tc>
          <w:tcPr>
            <w:tcW w:w="1984" w:type="dxa"/>
          </w:tcPr>
          <w:p w14:paraId="12EBD9DE" w14:textId="422B3ED7" w:rsidR="008F7838" w:rsidRPr="007E21D0" w:rsidRDefault="008F7838" w:rsidP="008F7838">
            <w:pPr>
              <w:jc w:val="center"/>
            </w:pPr>
            <w:r>
              <w:t>Transparity</w:t>
            </w:r>
          </w:p>
        </w:tc>
      </w:tr>
      <w:tr w:rsidR="00804D9E" w14:paraId="2A559124" w14:textId="77777777" w:rsidTr="00586EED">
        <w:trPr>
          <w:jc w:val="center"/>
        </w:trPr>
        <w:tc>
          <w:tcPr>
            <w:tcW w:w="1271" w:type="dxa"/>
          </w:tcPr>
          <w:p w14:paraId="2DE8E274" w14:textId="65A1546E" w:rsidR="00804D9E" w:rsidRPr="00A46893" w:rsidRDefault="00D226F5" w:rsidP="00804D9E">
            <w:pPr>
              <w:jc w:val="center"/>
            </w:pPr>
            <w:r>
              <w:t>IS-14</w:t>
            </w:r>
          </w:p>
        </w:tc>
        <w:tc>
          <w:tcPr>
            <w:tcW w:w="6521" w:type="dxa"/>
          </w:tcPr>
          <w:p w14:paraId="5A445946" w14:textId="2ABD254A" w:rsidR="00804D9E" w:rsidRDefault="00804D9E" w:rsidP="00804D9E">
            <w:r>
              <w:t>Deployment of Azure related Resources i.e. Resource Groups, Storage Accounts, Virtual Machines, FS Logix, Azure Virtual Desktop.</w:t>
            </w:r>
          </w:p>
        </w:tc>
        <w:tc>
          <w:tcPr>
            <w:tcW w:w="1984" w:type="dxa"/>
          </w:tcPr>
          <w:p w14:paraId="0B21CA2B" w14:textId="354C4B9E" w:rsidR="00804D9E" w:rsidRPr="007E21D0" w:rsidRDefault="00804D9E" w:rsidP="00804D9E">
            <w:pPr>
              <w:jc w:val="center"/>
            </w:pPr>
            <w:r>
              <w:t>Transparity</w:t>
            </w:r>
          </w:p>
        </w:tc>
      </w:tr>
      <w:tr w:rsidR="003C7668" w14:paraId="43C5A033" w14:textId="77777777" w:rsidTr="00586EED">
        <w:trPr>
          <w:jc w:val="center"/>
        </w:trPr>
        <w:tc>
          <w:tcPr>
            <w:tcW w:w="1271" w:type="dxa"/>
          </w:tcPr>
          <w:p w14:paraId="28939D4C" w14:textId="2E3B5756" w:rsidR="003C7668" w:rsidRPr="00A46893" w:rsidRDefault="00D226F5" w:rsidP="003C7668">
            <w:pPr>
              <w:jc w:val="center"/>
            </w:pPr>
            <w:r>
              <w:t>IS-15</w:t>
            </w:r>
          </w:p>
        </w:tc>
        <w:tc>
          <w:tcPr>
            <w:tcW w:w="6521" w:type="dxa"/>
          </w:tcPr>
          <w:p w14:paraId="420626E7" w14:textId="100F7C2E" w:rsidR="003C7668" w:rsidRDefault="003C7668" w:rsidP="003C7668">
            <w:r>
              <w:t>Deployment of Azure AD Dynamic Groups and App Registration for FS Logix.</w:t>
            </w:r>
          </w:p>
        </w:tc>
        <w:tc>
          <w:tcPr>
            <w:tcW w:w="1984" w:type="dxa"/>
          </w:tcPr>
          <w:p w14:paraId="010F51E6" w14:textId="3D1BB173" w:rsidR="003C7668" w:rsidRPr="007E21D0" w:rsidRDefault="003C7668" w:rsidP="003C7668">
            <w:pPr>
              <w:jc w:val="center"/>
            </w:pPr>
            <w:r>
              <w:t>Transparity</w:t>
            </w:r>
          </w:p>
        </w:tc>
      </w:tr>
      <w:tr w:rsidR="003C7668" w14:paraId="7461A1DE" w14:textId="77777777" w:rsidTr="00586EED">
        <w:trPr>
          <w:jc w:val="center"/>
        </w:trPr>
        <w:tc>
          <w:tcPr>
            <w:tcW w:w="1271" w:type="dxa"/>
          </w:tcPr>
          <w:p w14:paraId="0F9F8E7C" w14:textId="64F3AB16" w:rsidR="003C7668" w:rsidRPr="00A46893" w:rsidRDefault="00D226F5" w:rsidP="003C7668">
            <w:pPr>
              <w:jc w:val="center"/>
            </w:pPr>
            <w:r>
              <w:t>IS-16</w:t>
            </w:r>
          </w:p>
        </w:tc>
        <w:tc>
          <w:tcPr>
            <w:tcW w:w="6521" w:type="dxa"/>
          </w:tcPr>
          <w:p w14:paraId="7729F4B3" w14:textId="6A736037" w:rsidR="003C7668" w:rsidRDefault="003C7668" w:rsidP="003C7668">
            <w:r>
              <w:t>Creation and Capture of Gold Image.</w:t>
            </w:r>
          </w:p>
        </w:tc>
        <w:tc>
          <w:tcPr>
            <w:tcW w:w="1984" w:type="dxa"/>
          </w:tcPr>
          <w:p w14:paraId="1F9D6613" w14:textId="673F1D35" w:rsidR="003C7668" w:rsidRPr="007E21D0" w:rsidRDefault="003C7668" w:rsidP="003C7668">
            <w:pPr>
              <w:jc w:val="center"/>
            </w:pPr>
            <w:r>
              <w:t>Transparity</w:t>
            </w:r>
          </w:p>
        </w:tc>
      </w:tr>
      <w:tr w:rsidR="003C7668" w14:paraId="712153B8" w14:textId="77777777" w:rsidTr="00586EED">
        <w:trPr>
          <w:jc w:val="center"/>
        </w:trPr>
        <w:tc>
          <w:tcPr>
            <w:tcW w:w="1271" w:type="dxa"/>
          </w:tcPr>
          <w:p w14:paraId="608BBFFA" w14:textId="139E20E2" w:rsidR="003C7668" w:rsidRPr="00A46893" w:rsidRDefault="00D226F5" w:rsidP="003C7668">
            <w:pPr>
              <w:jc w:val="center"/>
            </w:pPr>
            <w:r>
              <w:t>IS-17</w:t>
            </w:r>
          </w:p>
        </w:tc>
        <w:tc>
          <w:tcPr>
            <w:tcW w:w="6521" w:type="dxa"/>
          </w:tcPr>
          <w:p w14:paraId="6C50BD3F" w14:textId="7B50646D" w:rsidR="003C7668" w:rsidRDefault="003C7668" w:rsidP="003C7668">
            <w:r>
              <w:t>Application installations on Gold Image.</w:t>
            </w:r>
          </w:p>
        </w:tc>
        <w:tc>
          <w:tcPr>
            <w:tcW w:w="1984" w:type="dxa"/>
          </w:tcPr>
          <w:p w14:paraId="70791B83" w14:textId="09A52047" w:rsidR="003C7668" w:rsidRPr="007E21D0" w:rsidRDefault="003C7668" w:rsidP="003C7668">
            <w:pPr>
              <w:jc w:val="center"/>
            </w:pPr>
            <w:r>
              <w:t>The Kings Fund / Transparity</w:t>
            </w:r>
          </w:p>
        </w:tc>
      </w:tr>
      <w:tr w:rsidR="003C7668" w14:paraId="5DAF605A" w14:textId="77777777" w:rsidTr="00586EED">
        <w:trPr>
          <w:jc w:val="center"/>
        </w:trPr>
        <w:tc>
          <w:tcPr>
            <w:tcW w:w="1271" w:type="dxa"/>
          </w:tcPr>
          <w:p w14:paraId="26959FAC" w14:textId="11ABA358" w:rsidR="003C7668" w:rsidRPr="00A46893" w:rsidRDefault="00D226F5" w:rsidP="003C7668">
            <w:pPr>
              <w:jc w:val="center"/>
            </w:pPr>
            <w:r>
              <w:t>IS-18</w:t>
            </w:r>
          </w:p>
        </w:tc>
        <w:tc>
          <w:tcPr>
            <w:tcW w:w="6521" w:type="dxa"/>
          </w:tcPr>
          <w:p w14:paraId="551B5DA1" w14:textId="13DA77E3" w:rsidR="003C7668" w:rsidRDefault="003C7668" w:rsidP="003C7668">
            <w:r>
              <w:t>Implementation of Azure Virtual Desktop Automation.</w:t>
            </w:r>
          </w:p>
        </w:tc>
        <w:tc>
          <w:tcPr>
            <w:tcW w:w="1984" w:type="dxa"/>
          </w:tcPr>
          <w:p w14:paraId="15E3C2A8" w14:textId="3F35EC46" w:rsidR="003C7668" w:rsidRPr="007E21D0" w:rsidRDefault="003C7668" w:rsidP="003C7668">
            <w:pPr>
              <w:jc w:val="center"/>
            </w:pPr>
            <w:r>
              <w:t>Transparity</w:t>
            </w:r>
          </w:p>
        </w:tc>
      </w:tr>
      <w:tr w:rsidR="003C7668" w14:paraId="70291F9C" w14:textId="77777777" w:rsidTr="00586EED">
        <w:trPr>
          <w:jc w:val="center"/>
        </w:trPr>
        <w:tc>
          <w:tcPr>
            <w:tcW w:w="1271" w:type="dxa"/>
          </w:tcPr>
          <w:p w14:paraId="2C1034D0" w14:textId="0019C960" w:rsidR="003C7668" w:rsidRPr="00A46893" w:rsidRDefault="00D226F5" w:rsidP="003C7668">
            <w:pPr>
              <w:jc w:val="center"/>
            </w:pPr>
            <w:r>
              <w:t>IS-19</w:t>
            </w:r>
          </w:p>
        </w:tc>
        <w:tc>
          <w:tcPr>
            <w:tcW w:w="6521" w:type="dxa"/>
          </w:tcPr>
          <w:p w14:paraId="04C6DA6B" w14:textId="12B604BC" w:rsidR="003C7668" w:rsidRDefault="003C7668" w:rsidP="003C7668">
            <w:r>
              <w:t>Configuration of Azure Virtual Desktop User Restrictions for Copy/Paste and Printing.</w:t>
            </w:r>
          </w:p>
        </w:tc>
        <w:tc>
          <w:tcPr>
            <w:tcW w:w="1984" w:type="dxa"/>
          </w:tcPr>
          <w:p w14:paraId="5BB5FFF4" w14:textId="6BE068D3" w:rsidR="003C7668" w:rsidRPr="007E21D0" w:rsidRDefault="003C7668" w:rsidP="003C7668">
            <w:pPr>
              <w:jc w:val="center"/>
            </w:pPr>
            <w:r>
              <w:t>Transparity</w:t>
            </w:r>
          </w:p>
        </w:tc>
      </w:tr>
      <w:tr w:rsidR="003C7668" w14:paraId="63AEA449" w14:textId="77777777" w:rsidTr="00586EED">
        <w:trPr>
          <w:jc w:val="center"/>
        </w:trPr>
        <w:tc>
          <w:tcPr>
            <w:tcW w:w="1271" w:type="dxa"/>
          </w:tcPr>
          <w:p w14:paraId="67FCDCFC" w14:textId="0AAEF85B" w:rsidR="003C7668" w:rsidRPr="00A46893" w:rsidRDefault="00D226F5" w:rsidP="003C7668">
            <w:pPr>
              <w:jc w:val="center"/>
            </w:pPr>
            <w:r>
              <w:t>IS-20</w:t>
            </w:r>
          </w:p>
        </w:tc>
        <w:tc>
          <w:tcPr>
            <w:tcW w:w="6521" w:type="dxa"/>
          </w:tcPr>
          <w:p w14:paraId="6AB69CCA" w14:textId="1AAFC2F6" w:rsidR="003C7668" w:rsidRDefault="003C7668" w:rsidP="003C7668">
            <w:r>
              <w:t>Installation of Applications on VMs, AVD or Laptops</w:t>
            </w:r>
          </w:p>
        </w:tc>
        <w:tc>
          <w:tcPr>
            <w:tcW w:w="1984" w:type="dxa"/>
          </w:tcPr>
          <w:p w14:paraId="7AA9EB23" w14:textId="2243680D" w:rsidR="003C7668" w:rsidRDefault="003C7668" w:rsidP="003C7668">
            <w:pPr>
              <w:jc w:val="center"/>
            </w:pPr>
            <w:r>
              <w:t>The Kings Fund</w:t>
            </w:r>
          </w:p>
        </w:tc>
      </w:tr>
      <w:tr w:rsidR="003C7668" w14:paraId="0976F8F5" w14:textId="77777777" w:rsidTr="00586EED">
        <w:trPr>
          <w:jc w:val="center"/>
        </w:trPr>
        <w:tc>
          <w:tcPr>
            <w:tcW w:w="1271" w:type="dxa"/>
          </w:tcPr>
          <w:p w14:paraId="32617B51" w14:textId="4CEF3221" w:rsidR="003C7668" w:rsidRPr="00A46893" w:rsidRDefault="00D226F5" w:rsidP="003C7668">
            <w:pPr>
              <w:jc w:val="center"/>
            </w:pPr>
            <w:r>
              <w:t>IS-21</w:t>
            </w:r>
          </w:p>
        </w:tc>
        <w:tc>
          <w:tcPr>
            <w:tcW w:w="6521" w:type="dxa"/>
          </w:tcPr>
          <w:p w14:paraId="60C4AD2A" w14:textId="0CFA5A2F" w:rsidR="003C7668" w:rsidRDefault="003C7668" w:rsidP="003C7668">
            <w:r>
              <w:t>Automatic registration of AVD Session Hosts to Intune</w:t>
            </w:r>
          </w:p>
        </w:tc>
        <w:tc>
          <w:tcPr>
            <w:tcW w:w="1984" w:type="dxa"/>
          </w:tcPr>
          <w:p w14:paraId="7433FCD2" w14:textId="11517D83" w:rsidR="003C7668" w:rsidRDefault="003C7668" w:rsidP="003C7668">
            <w:pPr>
              <w:jc w:val="center"/>
            </w:pPr>
            <w:r>
              <w:t>Transparity</w:t>
            </w:r>
          </w:p>
        </w:tc>
      </w:tr>
      <w:tr w:rsidR="003C7668" w14:paraId="47200EE0" w14:textId="77777777" w:rsidTr="00586EED">
        <w:trPr>
          <w:jc w:val="center"/>
        </w:trPr>
        <w:tc>
          <w:tcPr>
            <w:tcW w:w="1271" w:type="dxa"/>
          </w:tcPr>
          <w:p w14:paraId="2078E987" w14:textId="0AF9B6F7" w:rsidR="003C7668" w:rsidRPr="00A46893" w:rsidRDefault="00D226F5" w:rsidP="003C7668">
            <w:pPr>
              <w:jc w:val="center"/>
            </w:pPr>
            <w:r>
              <w:t>IS-22</w:t>
            </w:r>
          </w:p>
        </w:tc>
        <w:tc>
          <w:tcPr>
            <w:tcW w:w="6521" w:type="dxa"/>
          </w:tcPr>
          <w:p w14:paraId="59A3B097" w14:textId="02D74385" w:rsidR="003C7668" w:rsidRDefault="003C7668" w:rsidP="003C7668">
            <w:r>
              <w:t>Enrolment of AVD Session Hosts to Intune i.e. ensuring configuration policies apply.</w:t>
            </w:r>
          </w:p>
        </w:tc>
        <w:tc>
          <w:tcPr>
            <w:tcW w:w="1984" w:type="dxa"/>
          </w:tcPr>
          <w:p w14:paraId="77BA74CF" w14:textId="575C57F1" w:rsidR="003C7668" w:rsidRDefault="003C7668" w:rsidP="003C7668">
            <w:pPr>
              <w:jc w:val="center"/>
            </w:pPr>
            <w:r>
              <w:t>The Kings Fund</w:t>
            </w:r>
          </w:p>
        </w:tc>
      </w:tr>
      <w:tr w:rsidR="003C7668" w14:paraId="2ACF35F8" w14:textId="77777777" w:rsidTr="00D33115">
        <w:trPr>
          <w:trHeight w:val="478"/>
          <w:jc w:val="center"/>
        </w:trPr>
        <w:tc>
          <w:tcPr>
            <w:tcW w:w="1271" w:type="dxa"/>
          </w:tcPr>
          <w:p w14:paraId="7B72728E" w14:textId="2346DDD9" w:rsidR="003C7668" w:rsidRPr="00A46893" w:rsidRDefault="00D226F5" w:rsidP="003C7668">
            <w:pPr>
              <w:jc w:val="center"/>
            </w:pPr>
            <w:r>
              <w:t>IS-23</w:t>
            </w:r>
          </w:p>
        </w:tc>
        <w:tc>
          <w:tcPr>
            <w:tcW w:w="6521" w:type="dxa"/>
          </w:tcPr>
          <w:p w14:paraId="70A1BB9A" w14:textId="6FD4459C" w:rsidR="003C7668" w:rsidRDefault="003C7668" w:rsidP="003C7668">
            <w:r>
              <w:t>Enrolment of Virtual Machines, Storage Accounts and SQL to Microsoft Defender for Cloud.</w:t>
            </w:r>
          </w:p>
        </w:tc>
        <w:tc>
          <w:tcPr>
            <w:tcW w:w="1984" w:type="dxa"/>
          </w:tcPr>
          <w:p w14:paraId="07A6F344" w14:textId="01BC9285" w:rsidR="003C7668" w:rsidRDefault="003C7668" w:rsidP="003C7668">
            <w:pPr>
              <w:jc w:val="center"/>
            </w:pPr>
            <w:r>
              <w:t>Transparity</w:t>
            </w:r>
          </w:p>
        </w:tc>
      </w:tr>
      <w:tr w:rsidR="003C7668" w14:paraId="750F3663" w14:textId="77777777" w:rsidTr="00586EED">
        <w:trPr>
          <w:jc w:val="center"/>
        </w:trPr>
        <w:tc>
          <w:tcPr>
            <w:tcW w:w="1271" w:type="dxa"/>
          </w:tcPr>
          <w:p w14:paraId="6A5642C2" w14:textId="5FEEF831" w:rsidR="003C7668" w:rsidRPr="00A46893" w:rsidRDefault="00D226F5" w:rsidP="003C7668">
            <w:pPr>
              <w:jc w:val="center"/>
            </w:pPr>
            <w:r>
              <w:t>IS-24</w:t>
            </w:r>
          </w:p>
        </w:tc>
        <w:tc>
          <w:tcPr>
            <w:tcW w:w="6521" w:type="dxa"/>
          </w:tcPr>
          <w:p w14:paraId="0A4BFA40" w14:textId="3D95B8BD" w:rsidR="003C7668" w:rsidRDefault="003C7668" w:rsidP="003C7668">
            <w:r>
              <w:t>Creation and application of Permissions to Breakglass Accounts</w:t>
            </w:r>
          </w:p>
        </w:tc>
        <w:tc>
          <w:tcPr>
            <w:tcW w:w="1984" w:type="dxa"/>
          </w:tcPr>
          <w:p w14:paraId="1FCC20B3" w14:textId="71525320" w:rsidR="003C7668" w:rsidRDefault="003C7668" w:rsidP="003C7668">
            <w:pPr>
              <w:jc w:val="center"/>
            </w:pPr>
            <w:r>
              <w:t>Transparity</w:t>
            </w:r>
          </w:p>
        </w:tc>
      </w:tr>
      <w:tr w:rsidR="003C7668" w14:paraId="4C8FD32C" w14:textId="77777777" w:rsidTr="00586EED">
        <w:trPr>
          <w:jc w:val="center"/>
        </w:trPr>
        <w:tc>
          <w:tcPr>
            <w:tcW w:w="1271" w:type="dxa"/>
          </w:tcPr>
          <w:p w14:paraId="63A6591E" w14:textId="13A09C08" w:rsidR="003C7668" w:rsidRPr="00A46893" w:rsidRDefault="00D226F5" w:rsidP="003C7668">
            <w:pPr>
              <w:jc w:val="center"/>
            </w:pPr>
            <w:r>
              <w:t>IS-25</w:t>
            </w:r>
          </w:p>
        </w:tc>
        <w:tc>
          <w:tcPr>
            <w:tcW w:w="6521" w:type="dxa"/>
          </w:tcPr>
          <w:p w14:paraId="7FB5B620" w14:textId="3E3EE553" w:rsidR="003C7668" w:rsidRDefault="003C7668" w:rsidP="003C7668">
            <w:r>
              <w:t>Customisation of Microsoft Defender for Server Policy</w:t>
            </w:r>
          </w:p>
        </w:tc>
        <w:tc>
          <w:tcPr>
            <w:tcW w:w="1984" w:type="dxa"/>
          </w:tcPr>
          <w:p w14:paraId="7918EED8" w14:textId="7543E845" w:rsidR="003C7668" w:rsidRDefault="003C7668" w:rsidP="003C7668">
            <w:pPr>
              <w:jc w:val="center"/>
            </w:pPr>
            <w:r>
              <w:t>The Kings Fund / Transparity</w:t>
            </w:r>
          </w:p>
        </w:tc>
      </w:tr>
      <w:tr w:rsidR="003C7668" w14:paraId="7F647623" w14:textId="77777777" w:rsidTr="00586EED">
        <w:trPr>
          <w:jc w:val="center"/>
        </w:trPr>
        <w:tc>
          <w:tcPr>
            <w:tcW w:w="1271" w:type="dxa"/>
          </w:tcPr>
          <w:p w14:paraId="0C187910" w14:textId="2BE27C45" w:rsidR="003C7668" w:rsidRPr="00A46893" w:rsidRDefault="00D226F5" w:rsidP="003C7668">
            <w:pPr>
              <w:jc w:val="center"/>
            </w:pPr>
            <w:r>
              <w:t>IS-26</w:t>
            </w:r>
          </w:p>
        </w:tc>
        <w:tc>
          <w:tcPr>
            <w:tcW w:w="6521" w:type="dxa"/>
          </w:tcPr>
          <w:p w14:paraId="21E90287" w14:textId="0FFA22B8" w:rsidR="003C7668" w:rsidRDefault="003C7668" w:rsidP="003C7668">
            <w:r>
              <w:t>Completion of success criteria</w:t>
            </w:r>
          </w:p>
        </w:tc>
        <w:tc>
          <w:tcPr>
            <w:tcW w:w="1984" w:type="dxa"/>
          </w:tcPr>
          <w:p w14:paraId="0312B2DD" w14:textId="4F15E368" w:rsidR="003C7668" w:rsidRDefault="003C7668" w:rsidP="003C7668">
            <w:pPr>
              <w:jc w:val="center"/>
            </w:pPr>
            <w:r>
              <w:t>The Kings Fund / Transparity</w:t>
            </w:r>
          </w:p>
        </w:tc>
      </w:tr>
      <w:tr w:rsidR="003C7668" w14:paraId="7E5AB1A7" w14:textId="77777777" w:rsidTr="00586EED">
        <w:trPr>
          <w:jc w:val="center"/>
        </w:trPr>
        <w:tc>
          <w:tcPr>
            <w:tcW w:w="1271" w:type="dxa"/>
          </w:tcPr>
          <w:p w14:paraId="4C152337" w14:textId="69F5AF02" w:rsidR="003C7668" w:rsidRPr="00A46893" w:rsidRDefault="00D226F5" w:rsidP="003C7668">
            <w:pPr>
              <w:jc w:val="center"/>
            </w:pPr>
            <w:r>
              <w:t>IS-27</w:t>
            </w:r>
          </w:p>
        </w:tc>
        <w:tc>
          <w:tcPr>
            <w:tcW w:w="6521" w:type="dxa"/>
          </w:tcPr>
          <w:p w14:paraId="61F4C12E" w14:textId="54B02C25" w:rsidR="003C7668" w:rsidRDefault="003C7668" w:rsidP="003C7668">
            <w:r>
              <w:t>UAT / Testing of the Solution</w:t>
            </w:r>
          </w:p>
        </w:tc>
        <w:tc>
          <w:tcPr>
            <w:tcW w:w="1984" w:type="dxa"/>
          </w:tcPr>
          <w:p w14:paraId="05A3F781" w14:textId="12B814F2" w:rsidR="003C7668" w:rsidRDefault="003C7668" w:rsidP="003C7668">
            <w:pPr>
              <w:jc w:val="center"/>
            </w:pPr>
            <w:r>
              <w:t>The Kings Fund / Transparity</w:t>
            </w:r>
          </w:p>
        </w:tc>
      </w:tr>
      <w:tr w:rsidR="003C7668" w14:paraId="4BAEF24B" w14:textId="77777777" w:rsidTr="00586EED">
        <w:trPr>
          <w:jc w:val="center"/>
        </w:trPr>
        <w:tc>
          <w:tcPr>
            <w:tcW w:w="1271" w:type="dxa"/>
          </w:tcPr>
          <w:p w14:paraId="785E50CC" w14:textId="175D0779" w:rsidR="003C7668" w:rsidRPr="00A46893" w:rsidRDefault="00D226F5" w:rsidP="003C7668">
            <w:pPr>
              <w:jc w:val="center"/>
            </w:pPr>
            <w:r>
              <w:t>IS-28</w:t>
            </w:r>
          </w:p>
        </w:tc>
        <w:tc>
          <w:tcPr>
            <w:tcW w:w="6521" w:type="dxa"/>
          </w:tcPr>
          <w:p w14:paraId="554E8923" w14:textId="059A6A93" w:rsidR="003C7668" w:rsidRDefault="003C7668" w:rsidP="003C7668">
            <w:r>
              <w:t>Solution Optimisation</w:t>
            </w:r>
          </w:p>
        </w:tc>
        <w:tc>
          <w:tcPr>
            <w:tcW w:w="1984" w:type="dxa"/>
          </w:tcPr>
          <w:p w14:paraId="40EFD443" w14:textId="3B0848A7" w:rsidR="003C7668" w:rsidRDefault="003C7668" w:rsidP="003C7668">
            <w:pPr>
              <w:jc w:val="center"/>
            </w:pPr>
            <w:r>
              <w:t>The Kings Fund / Transparity</w:t>
            </w:r>
          </w:p>
        </w:tc>
      </w:tr>
      <w:tr w:rsidR="003C7668" w14:paraId="351BF111" w14:textId="77777777" w:rsidTr="00586EED">
        <w:trPr>
          <w:jc w:val="center"/>
        </w:trPr>
        <w:tc>
          <w:tcPr>
            <w:tcW w:w="1271" w:type="dxa"/>
          </w:tcPr>
          <w:p w14:paraId="11920CED" w14:textId="5CDA614D" w:rsidR="003C7668" w:rsidRPr="00A46893" w:rsidRDefault="00D226F5" w:rsidP="003C7668">
            <w:pPr>
              <w:jc w:val="center"/>
            </w:pPr>
            <w:r>
              <w:t>IS-29</w:t>
            </w:r>
          </w:p>
        </w:tc>
        <w:tc>
          <w:tcPr>
            <w:tcW w:w="6521" w:type="dxa"/>
          </w:tcPr>
          <w:p w14:paraId="2B06A63B" w14:textId="61146AFC" w:rsidR="003C7668" w:rsidRDefault="003C7668" w:rsidP="003C7668">
            <w:r>
              <w:t>Documentation and Handover</w:t>
            </w:r>
            <w:r w:rsidR="00942A82">
              <w:t xml:space="preserve"> including FAQ/Guides.</w:t>
            </w:r>
          </w:p>
        </w:tc>
        <w:tc>
          <w:tcPr>
            <w:tcW w:w="1984" w:type="dxa"/>
          </w:tcPr>
          <w:p w14:paraId="3923FFDF" w14:textId="7625E698" w:rsidR="003C7668" w:rsidRDefault="003C7668" w:rsidP="003C7668">
            <w:pPr>
              <w:jc w:val="center"/>
            </w:pPr>
            <w:r>
              <w:t>Transparity</w:t>
            </w:r>
          </w:p>
        </w:tc>
      </w:tr>
    </w:tbl>
    <w:p w14:paraId="56AA8C65" w14:textId="5AE36F5A" w:rsidR="008E2D69" w:rsidRDefault="008E2D69" w:rsidP="0064678D">
      <w:pPr>
        <w:pStyle w:val="Heading2"/>
      </w:pPr>
      <w:bookmarkStart w:id="197" w:name="_Toc134783353"/>
      <w:bookmarkStart w:id="198" w:name="_Toc158808458"/>
      <w:r>
        <w:t>Project Constraints</w:t>
      </w:r>
      <w:bookmarkEnd w:id="197"/>
      <w:bookmarkEnd w:id="198"/>
    </w:p>
    <w:p w14:paraId="42C8F922" w14:textId="4C414261" w:rsidR="006B1440" w:rsidRDefault="006B1440" w:rsidP="006B1440">
      <w:r>
        <w:t>The constraints references any restrictions or blockers placed on the project solution to be implemented on The Kings Fund Azure cloud platform</w:t>
      </w:r>
    </w:p>
    <w:tbl>
      <w:tblPr>
        <w:tblStyle w:val="TableGrid"/>
        <w:tblW w:w="9776" w:type="dxa"/>
        <w:jc w:val="center"/>
        <w:tblLook w:val="04A0" w:firstRow="1" w:lastRow="0" w:firstColumn="1" w:lastColumn="0" w:noHBand="0" w:noVBand="1"/>
      </w:tblPr>
      <w:tblGrid>
        <w:gridCol w:w="1271"/>
        <w:gridCol w:w="2126"/>
        <w:gridCol w:w="6379"/>
      </w:tblGrid>
      <w:tr w:rsidR="008E2D69" w:rsidRPr="004F3314" w14:paraId="106C5274"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1271" w:type="dxa"/>
          </w:tcPr>
          <w:p w14:paraId="003173DD" w14:textId="77777777" w:rsidR="008E2D69" w:rsidRPr="004F3314" w:rsidRDefault="008E2D69" w:rsidP="00586EED">
            <w:r w:rsidRPr="004F3314">
              <w:t>ID</w:t>
            </w:r>
          </w:p>
        </w:tc>
        <w:tc>
          <w:tcPr>
            <w:tcW w:w="2126" w:type="dxa"/>
          </w:tcPr>
          <w:p w14:paraId="0436A19B" w14:textId="77777777" w:rsidR="008E2D69" w:rsidRPr="004F3314" w:rsidRDefault="008E2D69" w:rsidP="00586EED">
            <w:r w:rsidRPr="004F3314">
              <w:t>Objective</w:t>
            </w:r>
          </w:p>
        </w:tc>
        <w:tc>
          <w:tcPr>
            <w:tcW w:w="6379" w:type="dxa"/>
          </w:tcPr>
          <w:p w14:paraId="3EE27341" w14:textId="77777777" w:rsidR="008E2D69" w:rsidRPr="004F3314" w:rsidRDefault="008E2D69" w:rsidP="00586EED">
            <w:r w:rsidRPr="004F3314">
              <w:t>Narrative</w:t>
            </w:r>
          </w:p>
        </w:tc>
      </w:tr>
      <w:tr w:rsidR="002C3842" w:rsidRPr="004F3314" w14:paraId="2EFAB725" w14:textId="77777777" w:rsidTr="00586EED">
        <w:trPr>
          <w:jc w:val="center"/>
        </w:trPr>
        <w:tc>
          <w:tcPr>
            <w:tcW w:w="1271" w:type="dxa"/>
          </w:tcPr>
          <w:p w14:paraId="26A3E490" w14:textId="1269C447" w:rsidR="002C3842" w:rsidRPr="004F3314" w:rsidRDefault="007B4513" w:rsidP="002C3842">
            <w:r>
              <w:t>CO-01</w:t>
            </w:r>
          </w:p>
        </w:tc>
        <w:tc>
          <w:tcPr>
            <w:tcW w:w="2126" w:type="dxa"/>
          </w:tcPr>
          <w:p w14:paraId="78843988" w14:textId="25BAC4DF" w:rsidR="002C3842" w:rsidRPr="004F3314" w:rsidRDefault="002C3842" w:rsidP="002C3842">
            <w:r>
              <w:t>Budget</w:t>
            </w:r>
          </w:p>
        </w:tc>
        <w:tc>
          <w:tcPr>
            <w:tcW w:w="6379" w:type="dxa"/>
          </w:tcPr>
          <w:p w14:paraId="03A012B7" w14:textId="14D132E0" w:rsidR="002C3842" w:rsidRPr="004F3314" w:rsidRDefault="002C3842" w:rsidP="002C3842">
            <w:r>
              <w:t>The budget for the Azure spend has not been fully defined and may need to set upon completion of the deliverables.</w:t>
            </w:r>
          </w:p>
        </w:tc>
      </w:tr>
      <w:tr w:rsidR="002C3842" w:rsidRPr="004F3314" w14:paraId="150EB3AA" w14:textId="77777777" w:rsidTr="00586EED">
        <w:trPr>
          <w:jc w:val="center"/>
        </w:trPr>
        <w:tc>
          <w:tcPr>
            <w:tcW w:w="1271" w:type="dxa"/>
          </w:tcPr>
          <w:p w14:paraId="6350D6EA" w14:textId="13766A9C" w:rsidR="002C3842" w:rsidRPr="004F3314" w:rsidRDefault="007B4513" w:rsidP="002C3842">
            <w:r>
              <w:t>CO-02</w:t>
            </w:r>
          </w:p>
        </w:tc>
        <w:tc>
          <w:tcPr>
            <w:tcW w:w="2126" w:type="dxa"/>
          </w:tcPr>
          <w:p w14:paraId="2F51ABFF" w14:textId="70BA38D0" w:rsidR="002C3842" w:rsidRPr="004F3314" w:rsidRDefault="002C3842" w:rsidP="002C3842">
            <w:r>
              <w:t>Absence</w:t>
            </w:r>
          </w:p>
        </w:tc>
        <w:tc>
          <w:tcPr>
            <w:tcW w:w="6379" w:type="dxa"/>
          </w:tcPr>
          <w:p w14:paraId="6B401912" w14:textId="4DBE4C9B" w:rsidR="002C3842" w:rsidRPr="004F3314" w:rsidRDefault="002C3842" w:rsidP="002C3842">
            <w:r>
              <w:t>Staff absence due to Sickness or Annual Leave.</w:t>
            </w:r>
          </w:p>
        </w:tc>
      </w:tr>
      <w:tr w:rsidR="002C3842" w:rsidRPr="004F3314" w14:paraId="60CEBDB9" w14:textId="77777777" w:rsidTr="00586EED">
        <w:trPr>
          <w:jc w:val="center"/>
        </w:trPr>
        <w:tc>
          <w:tcPr>
            <w:tcW w:w="1271" w:type="dxa"/>
          </w:tcPr>
          <w:p w14:paraId="4FFE0820" w14:textId="71ADB094" w:rsidR="002C3842" w:rsidRPr="004F3314" w:rsidRDefault="007B4513" w:rsidP="002C3842">
            <w:r>
              <w:t>CO-03</w:t>
            </w:r>
          </w:p>
        </w:tc>
        <w:tc>
          <w:tcPr>
            <w:tcW w:w="2126" w:type="dxa"/>
          </w:tcPr>
          <w:p w14:paraId="5F8AA3CB" w14:textId="0EE21106" w:rsidR="002C3842" w:rsidRPr="004F3314" w:rsidRDefault="002C3842" w:rsidP="002C3842">
            <w:r>
              <w:t>Unknown Issues</w:t>
            </w:r>
          </w:p>
        </w:tc>
        <w:tc>
          <w:tcPr>
            <w:tcW w:w="6379" w:type="dxa"/>
          </w:tcPr>
          <w:p w14:paraId="64BA795C" w14:textId="388B5032" w:rsidR="002C3842" w:rsidRPr="004F3314" w:rsidRDefault="002C3842" w:rsidP="002C3842">
            <w:r>
              <w:t>Knowledge of existing Infrastructure or non-documented issues.</w:t>
            </w:r>
          </w:p>
        </w:tc>
      </w:tr>
      <w:tr w:rsidR="007B4513" w:rsidRPr="004F3314" w14:paraId="2C4916C4" w14:textId="77777777" w:rsidTr="00586EED">
        <w:trPr>
          <w:jc w:val="center"/>
        </w:trPr>
        <w:tc>
          <w:tcPr>
            <w:tcW w:w="1271" w:type="dxa"/>
          </w:tcPr>
          <w:p w14:paraId="76515359" w14:textId="3BC17C3A" w:rsidR="007B4513" w:rsidRPr="004F3314" w:rsidRDefault="007B4513" w:rsidP="007B4513">
            <w:r>
              <w:t>CO-04</w:t>
            </w:r>
          </w:p>
        </w:tc>
        <w:tc>
          <w:tcPr>
            <w:tcW w:w="2126" w:type="dxa"/>
          </w:tcPr>
          <w:p w14:paraId="28F761D0" w14:textId="498FC03A" w:rsidR="007B4513" w:rsidRPr="004F3314" w:rsidRDefault="007B4513" w:rsidP="007B4513">
            <w:r>
              <w:t>3</w:t>
            </w:r>
            <w:r w:rsidRPr="00FE5A43">
              <w:rPr>
                <w:vertAlign w:val="superscript"/>
              </w:rPr>
              <w:t>rd</w:t>
            </w:r>
            <w:r>
              <w:t xml:space="preserve"> Party Availability</w:t>
            </w:r>
          </w:p>
        </w:tc>
        <w:tc>
          <w:tcPr>
            <w:tcW w:w="6379" w:type="dxa"/>
          </w:tcPr>
          <w:p w14:paraId="3570325E" w14:textId="5F1DB71C" w:rsidR="007B4513" w:rsidRPr="004F3314" w:rsidRDefault="007B4513" w:rsidP="007B4513">
            <w:r>
              <w:t>To establish connectivity we may need to engage with the 3</w:t>
            </w:r>
            <w:r w:rsidRPr="00C827A4">
              <w:rPr>
                <w:vertAlign w:val="superscript"/>
              </w:rPr>
              <w:t>rd</w:t>
            </w:r>
            <w:r>
              <w:t xml:space="preserve"> Party vendors such as RedCentric</w:t>
            </w:r>
            <w:r w:rsidR="006267D5">
              <w:t>, JaneHR, Benefactor etc to complete the deliverable task which may delay the timelines.</w:t>
            </w:r>
          </w:p>
        </w:tc>
      </w:tr>
    </w:tbl>
    <w:p w14:paraId="0688D804" w14:textId="77777777" w:rsidR="008E2D69" w:rsidRDefault="008E2D69" w:rsidP="008E2D69"/>
    <w:p w14:paraId="619D8080" w14:textId="77777777" w:rsidR="008E2D69" w:rsidRPr="009250EF" w:rsidRDefault="008E2D69" w:rsidP="0064678D">
      <w:pPr>
        <w:pStyle w:val="Heading2"/>
      </w:pPr>
      <w:bookmarkStart w:id="199" w:name="_Toc50543817"/>
      <w:bookmarkStart w:id="200" w:name="_Toc134783354"/>
      <w:bookmarkStart w:id="201" w:name="_Toc158808459"/>
      <w:r>
        <w:t>Out of Scope</w:t>
      </w:r>
      <w:bookmarkEnd w:id="199"/>
      <w:bookmarkEnd w:id="200"/>
      <w:bookmarkEnd w:id="201"/>
    </w:p>
    <w:p w14:paraId="5107E2BB" w14:textId="33B4836F" w:rsidR="00924806" w:rsidRDefault="00924806" w:rsidP="00586EED">
      <w:pPr>
        <w:jc w:val="both"/>
      </w:pPr>
      <w:r>
        <w:t>Any area that is not explicitly listed or included in the scope of deliveries and responsibilities outlined earlier in this section is considered out of scope for the delivery of this project and when applicable, is to be considered the responsibility of The Kings Fund</w:t>
      </w:r>
      <w:r w:rsidRPr="00CA5C45">
        <w:t xml:space="preserve"> </w:t>
      </w:r>
      <w:r>
        <w:t>or 3</w:t>
      </w:r>
      <w:r w:rsidRPr="007E7531">
        <w:rPr>
          <w:vertAlign w:val="superscript"/>
        </w:rPr>
        <w:t>rd</w:t>
      </w:r>
      <w:r>
        <w:t xml:space="preserve"> parties.</w:t>
      </w:r>
    </w:p>
    <w:p w14:paraId="369204B7" w14:textId="77777777" w:rsidR="00924806" w:rsidRDefault="00924806" w:rsidP="00924806">
      <w:pPr>
        <w:jc w:val="both"/>
      </w:pPr>
      <w:r>
        <w:t>The following items are deemed out of scope for this project:</w:t>
      </w:r>
    </w:p>
    <w:tbl>
      <w:tblPr>
        <w:tblStyle w:val="TableGrid"/>
        <w:tblW w:w="9603" w:type="dxa"/>
        <w:jc w:val="center"/>
        <w:tblLook w:val="04A0" w:firstRow="1" w:lastRow="0" w:firstColumn="1" w:lastColumn="0" w:noHBand="0" w:noVBand="1"/>
      </w:tblPr>
      <w:tblGrid>
        <w:gridCol w:w="1413"/>
        <w:gridCol w:w="8190"/>
      </w:tblGrid>
      <w:tr w:rsidR="008E2D69" w:rsidRPr="000E7704" w14:paraId="3F66DF4A"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1413" w:type="dxa"/>
          </w:tcPr>
          <w:p w14:paraId="48107981" w14:textId="77777777" w:rsidR="008E2D69" w:rsidRPr="000E7704" w:rsidRDefault="008E2D69" w:rsidP="00586EED">
            <w:pPr>
              <w:jc w:val="center"/>
              <w:rPr>
                <w:color w:val="00263A" w:themeColor="text2"/>
              </w:rPr>
            </w:pPr>
            <w:r w:rsidRPr="000E7704">
              <w:rPr>
                <w:color w:val="00263A" w:themeColor="text2"/>
              </w:rPr>
              <w:t>ID</w:t>
            </w:r>
          </w:p>
        </w:tc>
        <w:tc>
          <w:tcPr>
            <w:tcW w:w="8190" w:type="dxa"/>
          </w:tcPr>
          <w:p w14:paraId="3B1212C5" w14:textId="77777777" w:rsidR="008E2D69" w:rsidRPr="000E7704" w:rsidRDefault="008E2D69" w:rsidP="00586EED">
            <w:pPr>
              <w:rPr>
                <w:color w:val="00263A" w:themeColor="text2"/>
              </w:rPr>
            </w:pPr>
            <w:r w:rsidRPr="000E7704">
              <w:rPr>
                <w:color w:val="00263A" w:themeColor="text2"/>
              </w:rPr>
              <w:t xml:space="preserve">Excluded out of scope activities </w:t>
            </w:r>
          </w:p>
        </w:tc>
      </w:tr>
      <w:tr w:rsidR="00A6192C" w:rsidRPr="000E7704" w14:paraId="7D02BF41" w14:textId="77777777" w:rsidTr="00586EED">
        <w:trPr>
          <w:jc w:val="center"/>
        </w:trPr>
        <w:tc>
          <w:tcPr>
            <w:tcW w:w="1413" w:type="dxa"/>
          </w:tcPr>
          <w:p w14:paraId="6890FDE9" w14:textId="4B312968" w:rsidR="00A6192C" w:rsidRPr="000E7704" w:rsidRDefault="00924806" w:rsidP="00A6192C">
            <w:pPr>
              <w:ind w:left="360"/>
              <w:jc w:val="center"/>
            </w:pPr>
            <w:r>
              <w:t>OS-01</w:t>
            </w:r>
          </w:p>
        </w:tc>
        <w:tc>
          <w:tcPr>
            <w:tcW w:w="8190" w:type="dxa"/>
          </w:tcPr>
          <w:p w14:paraId="1D69C04B" w14:textId="37325D2A" w:rsidR="00A6192C" w:rsidRPr="000E7704" w:rsidRDefault="00A6192C" w:rsidP="00A6192C">
            <w:r>
              <w:t>Engaging with 3</w:t>
            </w:r>
            <w:r w:rsidRPr="00211BD1">
              <w:rPr>
                <w:vertAlign w:val="superscript"/>
              </w:rPr>
              <w:t>rd</w:t>
            </w:r>
            <w:r>
              <w:t xml:space="preserve"> Parties to arrange a window to perform any network changes.</w:t>
            </w:r>
          </w:p>
        </w:tc>
      </w:tr>
      <w:tr w:rsidR="00A6192C" w:rsidRPr="000E7704" w14:paraId="359AFEA0" w14:textId="77777777" w:rsidTr="00586EED">
        <w:trPr>
          <w:jc w:val="center"/>
        </w:trPr>
        <w:tc>
          <w:tcPr>
            <w:tcW w:w="1413" w:type="dxa"/>
          </w:tcPr>
          <w:p w14:paraId="6D7021CA" w14:textId="37EFC035" w:rsidR="00A6192C" w:rsidRPr="000E7704" w:rsidRDefault="00924806" w:rsidP="00A6192C">
            <w:pPr>
              <w:ind w:left="360"/>
              <w:jc w:val="center"/>
            </w:pPr>
            <w:r>
              <w:t>OS-02</w:t>
            </w:r>
          </w:p>
        </w:tc>
        <w:tc>
          <w:tcPr>
            <w:tcW w:w="8190" w:type="dxa"/>
          </w:tcPr>
          <w:p w14:paraId="01CD21EC" w14:textId="3C3536C3" w:rsidR="00A6192C" w:rsidRPr="000E7704" w:rsidRDefault="00A6192C" w:rsidP="00A6192C">
            <w:r>
              <w:t>Installation of 3</w:t>
            </w:r>
            <w:r w:rsidRPr="00537880">
              <w:rPr>
                <w:vertAlign w:val="superscript"/>
              </w:rPr>
              <w:t>rd</w:t>
            </w:r>
            <w:r>
              <w:t xml:space="preserve"> Party software</w:t>
            </w:r>
            <w:r w:rsidR="00924806">
              <w:t>.</w:t>
            </w:r>
          </w:p>
        </w:tc>
      </w:tr>
      <w:tr w:rsidR="00A6192C" w:rsidRPr="000E7704" w14:paraId="194200C7" w14:textId="77777777" w:rsidTr="00586EED">
        <w:trPr>
          <w:jc w:val="center"/>
        </w:trPr>
        <w:tc>
          <w:tcPr>
            <w:tcW w:w="1413" w:type="dxa"/>
          </w:tcPr>
          <w:p w14:paraId="16271A32" w14:textId="1604ACF0" w:rsidR="00A6192C" w:rsidRPr="000E7704" w:rsidRDefault="00924806" w:rsidP="00A6192C">
            <w:pPr>
              <w:ind w:left="360"/>
              <w:jc w:val="center"/>
            </w:pPr>
            <w:r>
              <w:t>OS-03</w:t>
            </w:r>
          </w:p>
        </w:tc>
        <w:tc>
          <w:tcPr>
            <w:tcW w:w="8190" w:type="dxa"/>
          </w:tcPr>
          <w:p w14:paraId="7524A104" w14:textId="30AE6725" w:rsidR="00A6192C" w:rsidRPr="000E7704" w:rsidRDefault="00A6192C" w:rsidP="00A6192C">
            <w:r>
              <w:t>Changes that do not align with Microsoft best practices.</w:t>
            </w:r>
          </w:p>
        </w:tc>
      </w:tr>
      <w:tr w:rsidR="00A6192C" w:rsidRPr="000E7704" w14:paraId="2DDDDB91" w14:textId="77777777" w:rsidTr="00586EED">
        <w:trPr>
          <w:jc w:val="center"/>
        </w:trPr>
        <w:tc>
          <w:tcPr>
            <w:tcW w:w="1413" w:type="dxa"/>
          </w:tcPr>
          <w:p w14:paraId="1424A28B" w14:textId="458219DB" w:rsidR="00A6192C" w:rsidRPr="000E7704" w:rsidRDefault="00924806" w:rsidP="00A6192C">
            <w:pPr>
              <w:ind w:left="360"/>
              <w:jc w:val="center"/>
            </w:pPr>
            <w:r>
              <w:t>OS-04</w:t>
            </w:r>
          </w:p>
        </w:tc>
        <w:tc>
          <w:tcPr>
            <w:tcW w:w="8190" w:type="dxa"/>
          </w:tcPr>
          <w:p w14:paraId="5C7C7693" w14:textId="2DB7B5D5" w:rsidR="00A6192C" w:rsidRPr="000E7704" w:rsidRDefault="00A6192C" w:rsidP="00A6192C">
            <w:r>
              <w:t>Changes to On-premise Networking to support connectivity.</w:t>
            </w:r>
          </w:p>
        </w:tc>
      </w:tr>
      <w:tr w:rsidR="00A6192C" w:rsidRPr="000E7704" w14:paraId="5FB2D475" w14:textId="77777777" w:rsidTr="00586EED">
        <w:trPr>
          <w:jc w:val="center"/>
        </w:trPr>
        <w:tc>
          <w:tcPr>
            <w:tcW w:w="1413" w:type="dxa"/>
          </w:tcPr>
          <w:p w14:paraId="333D0E50" w14:textId="39BC6712" w:rsidR="00A6192C" w:rsidRPr="000E7704" w:rsidRDefault="00924806" w:rsidP="00A6192C">
            <w:pPr>
              <w:ind w:left="360"/>
              <w:jc w:val="center"/>
            </w:pPr>
            <w:r>
              <w:t>OS-05</w:t>
            </w:r>
          </w:p>
        </w:tc>
        <w:tc>
          <w:tcPr>
            <w:tcW w:w="8190" w:type="dxa"/>
          </w:tcPr>
          <w:p w14:paraId="485AD539" w14:textId="7BC7797A" w:rsidR="00A6192C" w:rsidRPr="000E7704" w:rsidRDefault="00A6192C" w:rsidP="00A6192C">
            <w:r>
              <w:t>Any items or activities</w:t>
            </w:r>
            <w:r w:rsidRPr="000E7704">
              <w:t xml:space="preserve"> that falls outside the included scope activities.</w:t>
            </w:r>
          </w:p>
        </w:tc>
      </w:tr>
      <w:tr w:rsidR="00A6192C" w:rsidRPr="000E7704" w14:paraId="51B6CFAF" w14:textId="77777777" w:rsidTr="00586EED">
        <w:trPr>
          <w:jc w:val="center"/>
        </w:trPr>
        <w:tc>
          <w:tcPr>
            <w:tcW w:w="1413" w:type="dxa"/>
          </w:tcPr>
          <w:p w14:paraId="6A8D63CB" w14:textId="2E81FE9E" w:rsidR="00A6192C" w:rsidRPr="000E7704" w:rsidRDefault="00924806" w:rsidP="00A6192C">
            <w:pPr>
              <w:ind w:left="360"/>
              <w:jc w:val="center"/>
            </w:pPr>
            <w:r>
              <w:t>OS-06</w:t>
            </w:r>
          </w:p>
        </w:tc>
        <w:tc>
          <w:tcPr>
            <w:tcW w:w="8190" w:type="dxa"/>
          </w:tcPr>
          <w:p w14:paraId="4D3A540A" w14:textId="2E8C3A01" w:rsidR="00A6192C" w:rsidRPr="000E7704" w:rsidRDefault="00A6192C" w:rsidP="00A6192C">
            <w:r>
              <w:t>Any End User Support.</w:t>
            </w:r>
          </w:p>
        </w:tc>
      </w:tr>
      <w:tr w:rsidR="00A6192C" w:rsidRPr="000E7704" w14:paraId="23A771BB" w14:textId="77777777" w:rsidTr="00586EED">
        <w:trPr>
          <w:jc w:val="center"/>
        </w:trPr>
        <w:tc>
          <w:tcPr>
            <w:tcW w:w="1413" w:type="dxa"/>
          </w:tcPr>
          <w:p w14:paraId="6D4A546C" w14:textId="546D22F5" w:rsidR="00A6192C" w:rsidRPr="000E7704" w:rsidRDefault="00924806" w:rsidP="00A6192C">
            <w:pPr>
              <w:ind w:left="360"/>
              <w:jc w:val="center"/>
            </w:pPr>
            <w:r>
              <w:t>OS-07</w:t>
            </w:r>
          </w:p>
        </w:tc>
        <w:tc>
          <w:tcPr>
            <w:tcW w:w="8190" w:type="dxa"/>
          </w:tcPr>
          <w:p w14:paraId="5795A9FF" w14:textId="7119137E" w:rsidR="00A6192C" w:rsidRPr="000E7704" w:rsidRDefault="00924806" w:rsidP="00A6192C">
            <w:r>
              <w:t>Any Virtual Machines that are not listed in the Migration Workloads section of this document will not be migrated to Azure or modernised.</w:t>
            </w:r>
          </w:p>
        </w:tc>
      </w:tr>
    </w:tbl>
    <w:p w14:paraId="570B0DA6" w14:textId="77777777" w:rsidR="008E2D69" w:rsidRDefault="008E2D69" w:rsidP="008E2D69">
      <w:pPr>
        <w:jc w:val="both"/>
      </w:pPr>
    </w:p>
    <w:p w14:paraId="5E176A87" w14:textId="77777777" w:rsidR="008E2D69" w:rsidRDefault="008E2D69" w:rsidP="0064678D">
      <w:pPr>
        <w:pStyle w:val="Heading2"/>
      </w:pPr>
      <w:bookmarkStart w:id="202" w:name="_Toc134783355"/>
      <w:bookmarkStart w:id="203" w:name="_Toc158808460"/>
      <w:r>
        <w:t>Project Assumptions</w:t>
      </w:r>
      <w:bookmarkEnd w:id="202"/>
      <w:bookmarkEnd w:id="203"/>
    </w:p>
    <w:p w14:paraId="6DE3262F" w14:textId="77777777" w:rsidR="003A0995" w:rsidRPr="00867CBA" w:rsidRDefault="003A0995" w:rsidP="003A0995">
      <w:r>
        <w:t>The Assumptions references and brings to attention, any assumptions formulated as part of this Azure Landing Zone.</w:t>
      </w:r>
    </w:p>
    <w:tbl>
      <w:tblPr>
        <w:tblStyle w:val="TableGrid"/>
        <w:tblW w:w="9776" w:type="dxa"/>
        <w:jc w:val="center"/>
        <w:tblLook w:val="04A0" w:firstRow="1" w:lastRow="0" w:firstColumn="1" w:lastColumn="0" w:noHBand="0" w:noVBand="1"/>
      </w:tblPr>
      <w:tblGrid>
        <w:gridCol w:w="1271"/>
        <w:gridCol w:w="8505"/>
      </w:tblGrid>
      <w:tr w:rsidR="008E2D69" w:rsidRPr="003654EB" w14:paraId="6D920518"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1271" w:type="dxa"/>
          </w:tcPr>
          <w:p w14:paraId="55AC7378" w14:textId="77777777" w:rsidR="008E2D69" w:rsidRPr="003654EB" w:rsidRDefault="008E2D69" w:rsidP="00586EED">
            <w:r w:rsidRPr="003654EB">
              <w:t>ID</w:t>
            </w:r>
          </w:p>
        </w:tc>
        <w:tc>
          <w:tcPr>
            <w:tcW w:w="8505" w:type="dxa"/>
          </w:tcPr>
          <w:p w14:paraId="53D6AC04" w14:textId="77777777" w:rsidR="008E2D69" w:rsidRPr="003654EB" w:rsidRDefault="008E2D69" w:rsidP="00586EED">
            <w:r w:rsidRPr="003654EB">
              <w:t>Narrative</w:t>
            </w:r>
          </w:p>
        </w:tc>
      </w:tr>
      <w:tr w:rsidR="004C576A" w:rsidRPr="003654EB" w14:paraId="7B8C8AF0" w14:textId="77777777" w:rsidTr="00586EED">
        <w:trPr>
          <w:jc w:val="center"/>
        </w:trPr>
        <w:tc>
          <w:tcPr>
            <w:tcW w:w="1271" w:type="dxa"/>
          </w:tcPr>
          <w:p w14:paraId="15DA5C49" w14:textId="0C4B57BA" w:rsidR="004C576A" w:rsidRPr="003654EB" w:rsidRDefault="004C576A" w:rsidP="004C576A">
            <w:pPr>
              <w:ind w:left="360"/>
              <w:jc w:val="center"/>
            </w:pPr>
            <w:r>
              <w:t>AS-01</w:t>
            </w:r>
          </w:p>
        </w:tc>
        <w:tc>
          <w:tcPr>
            <w:tcW w:w="8505" w:type="dxa"/>
          </w:tcPr>
          <w:p w14:paraId="75132C04" w14:textId="0A153FEB" w:rsidR="004C576A" w:rsidRPr="003654EB" w:rsidRDefault="004C576A" w:rsidP="004C576A">
            <w:r w:rsidRPr="003654EB">
              <w:t xml:space="preserve">Any change control activities will be agreed and processed </w:t>
            </w:r>
            <w:r w:rsidRPr="00D11850">
              <w:t>before the Azure environment and resources review is conducted.</w:t>
            </w:r>
            <w:r w:rsidRPr="003654EB">
              <w:t xml:space="preserve">  </w:t>
            </w:r>
          </w:p>
        </w:tc>
      </w:tr>
      <w:tr w:rsidR="004C576A" w:rsidRPr="003654EB" w14:paraId="76B17AC1" w14:textId="77777777" w:rsidTr="00586EED">
        <w:trPr>
          <w:jc w:val="center"/>
        </w:trPr>
        <w:tc>
          <w:tcPr>
            <w:tcW w:w="1271" w:type="dxa"/>
          </w:tcPr>
          <w:p w14:paraId="59BB1232" w14:textId="20C0E329" w:rsidR="004C576A" w:rsidRPr="003654EB" w:rsidRDefault="004C576A" w:rsidP="004C576A">
            <w:pPr>
              <w:ind w:left="360"/>
              <w:jc w:val="center"/>
            </w:pPr>
            <w:r>
              <w:t>AS-02</w:t>
            </w:r>
          </w:p>
        </w:tc>
        <w:tc>
          <w:tcPr>
            <w:tcW w:w="8505" w:type="dxa"/>
          </w:tcPr>
          <w:p w14:paraId="78B5EF7D" w14:textId="6C41D8DC" w:rsidR="004C576A" w:rsidRPr="003654EB" w:rsidRDefault="004C576A" w:rsidP="004C576A">
            <w:r w:rsidRPr="003654EB">
              <w:t xml:space="preserve">No delays will be incurred by change control and no further approvals will be required to commence work once </w:t>
            </w:r>
            <w:r w:rsidRPr="00D11850">
              <w:t>initial items</w:t>
            </w:r>
            <w:r w:rsidRPr="003654EB">
              <w:t xml:space="preserve"> are approved. </w:t>
            </w:r>
          </w:p>
        </w:tc>
      </w:tr>
      <w:tr w:rsidR="004C576A" w:rsidRPr="003654EB" w14:paraId="39075A96" w14:textId="77777777" w:rsidTr="00586EED">
        <w:trPr>
          <w:jc w:val="center"/>
        </w:trPr>
        <w:tc>
          <w:tcPr>
            <w:tcW w:w="1271" w:type="dxa"/>
          </w:tcPr>
          <w:p w14:paraId="11BF3122" w14:textId="40F727A3" w:rsidR="004C576A" w:rsidRPr="003654EB" w:rsidRDefault="004C576A" w:rsidP="004C576A">
            <w:pPr>
              <w:ind w:left="360"/>
              <w:jc w:val="center"/>
            </w:pPr>
            <w:r>
              <w:t>AS-03</w:t>
            </w:r>
          </w:p>
        </w:tc>
        <w:tc>
          <w:tcPr>
            <w:tcW w:w="8505" w:type="dxa"/>
          </w:tcPr>
          <w:p w14:paraId="6ECC91EE" w14:textId="6803E786" w:rsidR="004C576A" w:rsidRPr="003654EB" w:rsidRDefault="004C576A" w:rsidP="004C576A">
            <w:r>
              <w:t>The Kings Fund</w:t>
            </w:r>
            <w:r w:rsidRPr="003654EB">
              <w:t xml:space="preserve"> will arrange for staff to be available throughout the engagement </w:t>
            </w:r>
          </w:p>
        </w:tc>
      </w:tr>
      <w:tr w:rsidR="004C576A" w:rsidRPr="003654EB" w14:paraId="4619CD9C" w14:textId="77777777" w:rsidTr="00586EED">
        <w:trPr>
          <w:jc w:val="center"/>
        </w:trPr>
        <w:tc>
          <w:tcPr>
            <w:tcW w:w="1271" w:type="dxa"/>
          </w:tcPr>
          <w:p w14:paraId="6A2B0189" w14:textId="2EDB835E" w:rsidR="004C576A" w:rsidRPr="003654EB" w:rsidRDefault="004C576A" w:rsidP="004C576A">
            <w:pPr>
              <w:ind w:left="360"/>
              <w:jc w:val="center"/>
            </w:pPr>
            <w:r>
              <w:t>AS-04</w:t>
            </w:r>
          </w:p>
        </w:tc>
        <w:tc>
          <w:tcPr>
            <w:tcW w:w="8505" w:type="dxa"/>
          </w:tcPr>
          <w:p w14:paraId="0EE6C4D5" w14:textId="0ECE2F42" w:rsidR="004C576A" w:rsidRPr="003654EB" w:rsidRDefault="004C576A" w:rsidP="004C576A">
            <w:r w:rsidRPr="003654EB">
              <w:t>Azure ‘Global Administrator’ access will be provided throughout the engagement.</w:t>
            </w:r>
          </w:p>
        </w:tc>
      </w:tr>
      <w:tr w:rsidR="004C576A" w:rsidRPr="003654EB" w14:paraId="090C83B0" w14:textId="77777777" w:rsidTr="00586EED">
        <w:trPr>
          <w:jc w:val="center"/>
        </w:trPr>
        <w:tc>
          <w:tcPr>
            <w:tcW w:w="1271" w:type="dxa"/>
          </w:tcPr>
          <w:p w14:paraId="66F1B648" w14:textId="7BDD6A2B" w:rsidR="004C576A" w:rsidRPr="003654EB" w:rsidRDefault="004C576A" w:rsidP="004C576A">
            <w:pPr>
              <w:ind w:left="360"/>
              <w:jc w:val="center"/>
            </w:pPr>
            <w:r>
              <w:t>AS-05</w:t>
            </w:r>
          </w:p>
        </w:tc>
        <w:tc>
          <w:tcPr>
            <w:tcW w:w="8505" w:type="dxa"/>
          </w:tcPr>
          <w:p w14:paraId="61EAD57A" w14:textId="2289F27D" w:rsidR="004C576A" w:rsidRPr="003654EB" w:rsidRDefault="004C576A" w:rsidP="004C576A">
            <w:r w:rsidRPr="003654EB">
              <w:t>Azure ‘Subscription Owner</w:t>
            </w:r>
            <w:r w:rsidRPr="00D11850">
              <w:t xml:space="preserve">’ alongside ‘Global Administrator’ for resource </w:t>
            </w:r>
            <w:r>
              <w:t>execution</w:t>
            </w:r>
            <w:r w:rsidRPr="00D11850">
              <w:t xml:space="preserve"> and ‘Security </w:t>
            </w:r>
            <w:r w:rsidRPr="003654EB">
              <w:t>Administrator’</w:t>
            </w:r>
            <w:r w:rsidRPr="00D11850">
              <w:t xml:space="preserve"> for security </w:t>
            </w:r>
            <w:r>
              <w:t>execution</w:t>
            </w:r>
            <w:r w:rsidRPr="003654EB">
              <w:t xml:space="preserve"> will be provided in order to</w:t>
            </w:r>
            <w:r>
              <w:t xml:space="preserve"> carry out project implementation with the </w:t>
            </w:r>
            <w:r w:rsidRPr="003654EB">
              <w:t xml:space="preserve">necessary subscriptions </w:t>
            </w:r>
            <w:r w:rsidRPr="00D11850">
              <w:t xml:space="preserve">and associated </w:t>
            </w:r>
            <w:r w:rsidRPr="003654EB">
              <w:t>resources</w:t>
            </w:r>
            <w:r w:rsidRPr="00D11850">
              <w:t>/solutions</w:t>
            </w:r>
            <w:r w:rsidRPr="003654EB">
              <w:t xml:space="preserve">. </w:t>
            </w:r>
          </w:p>
        </w:tc>
      </w:tr>
      <w:tr w:rsidR="004C576A" w:rsidRPr="003654EB" w14:paraId="67C504D1" w14:textId="77777777" w:rsidTr="00586EED">
        <w:trPr>
          <w:jc w:val="center"/>
        </w:trPr>
        <w:tc>
          <w:tcPr>
            <w:tcW w:w="1271" w:type="dxa"/>
          </w:tcPr>
          <w:p w14:paraId="4024ACA9" w14:textId="74CEE7FE" w:rsidR="004C576A" w:rsidRPr="003654EB" w:rsidRDefault="004C576A" w:rsidP="004C576A">
            <w:pPr>
              <w:ind w:left="360"/>
              <w:jc w:val="center"/>
            </w:pPr>
            <w:r>
              <w:t>AS-06</w:t>
            </w:r>
          </w:p>
        </w:tc>
        <w:tc>
          <w:tcPr>
            <w:tcW w:w="8505" w:type="dxa"/>
          </w:tcPr>
          <w:p w14:paraId="5A00B24C" w14:textId="3821C0FE" w:rsidR="004C576A" w:rsidRPr="003654EB" w:rsidRDefault="004C576A" w:rsidP="004C576A">
            <w:r w:rsidRPr="003654EB">
              <w:t>The engagement will be remotely performed.</w:t>
            </w:r>
          </w:p>
        </w:tc>
      </w:tr>
      <w:tr w:rsidR="004C576A" w:rsidRPr="003654EB" w14:paraId="667B6854" w14:textId="77777777" w:rsidTr="00586EED">
        <w:trPr>
          <w:jc w:val="center"/>
        </w:trPr>
        <w:tc>
          <w:tcPr>
            <w:tcW w:w="1271" w:type="dxa"/>
          </w:tcPr>
          <w:p w14:paraId="0C56C5C2" w14:textId="45546851" w:rsidR="004C576A" w:rsidRPr="003654EB" w:rsidRDefault="004C576A" w:rsidP="004C576A">
            <w:pPr>
              <w:ind w:left="360"/>
              <w:jc w:val="center"/>
            </w:pPr>
            <w:r>
              <w:t>AS-07</w:t>
            </w:r>
          </w:p>
        </w:tc>
        <w:tc>
          <w:tcPr>
            <w:tcW w:w="8505" w:type="dxa"/>
          </w:tcPr>
          <w:p w14:paraId="77ED524E" w14:textId="01F59E5A" w:rsidR="004C576A" w:rsidRPr="003654EB" w:rsidRDefault="004C576A" w:rsidP="004C576A">
            <w:r w:rsidRPr="003654EB">
              <w:t>No out of hours work will be required.</w:t>
            </w:r>
          </w:p>
        </w:tc>
      </w:tr>
      <w:tr w:rsidR="004C576A" w:rsidRPr="003654EB" w14:paraId="24A04F06" w14:textId="77777777" w:rsidTr="00586EED">
        <w:trPr>
          <w:jc w:val="center"/>
        </w:trPr>
        <w:tc>
          <w:tcPr>
            <w:tcW w:w="1271" w:type="dxa"/>
          </w:tcPr>
          <w:p w14:paraId="275E513C" w14:textId="5757D3A9" w:rsidR="004C576A" w:rsidRPr="003654EB" w:rsidRDefault="004C576A" w:rsidP="004C576A">
            <w:pPr>
              <w:ind w:left="360"/>
              <w:jc w:val="center"/>
            </w:pPr>
            <w:r>
              <w:t>AS-08</w:t>
            </w:r>
          </w:p>
        </w:tc>
        <w:tc>
          <w:tcPr>
            <w:tcW w:w="8505" w:type="dxa"/>
          </w:tcPr>
          <w:p w14:paraId="685F21CB" w14:textId="46C8A083" w:rsidR="004C576A" w:rsidRPr="003654EB" w:rsidRDefault="004C576A" w:rsidP="004C576A">
            <w:r>
              <w:t>Customer will liaise with their current MSP or 3</w:t>
            </w:r>
            <w:r w:rsidRPr="00901F55">
              <w:rPr>
                <w:vertAlign w:val="superscript"/>
              </w:rPr>
              <w:t>rd</w:t>
            </w:r>
            <w:r>
              <w:t xml:space="preserve"> Parties if any requirement for their Support is needed.</w:t>
            </w:r>
          </w:p>
        </w:tc>
      </w:tr>
      <w:tr w:rsidR="004C576A" w:rsidRPr="003654EB" w14:paraId="4E71BA30" w14:textId="77777777" w:rsidTr="00586EED">
        <w:trPr>
          <w:jc w:val="center"/>
        </w:trPr>
        <w:tc>
          <w:tcPr>
            <w:tcW w:w="1271" w:type="dxa"/>
          </w:tcPr>
          <w:p w14:paraId="350470B2" w14:textId="158AF9DA" w:rsidR="004C576A" w:rsidRPr="003654EB" w:rsidRDefault="004C576A" w:rsidP="004C576A">
            <w:pPr>
              <w:ind w:left="360"/>
              <w:jc w:val="center"/>
            </w:pPr>
            <w:r>
              <w:t>AS-</w:t>
            </w:r>
            <w:r w:rsidR="00713C91">
              <w:t>09</w:t>
            </w:r>
          </w:p>
        </w:tc>
        <w:tc>
          <w:tcPr>
            <w:tcW w:w="8505" w:type="dxa"/>
          </w:tcPr>
          <w:p w14:paraId="06643C80" w14:textId="26A27957" w:rsidR="004C576A" w:rsidRPr="003654EB" w:rsidRDefault="00713C91" w:rsidP="004C576A">
            <w:r>
              <w:t>The Kings Fund will provide Transparity with unattended access to the Virtual Machines.</w:t>
            </w:r>
          </w:p>
        </w:tc>
      </w:tr>
      <w:tr w:rsidR="00A21907" w:rsidRPr="003654EB" w14:paraId="17FBB43A" w14:textId="77777777" w:rsidTr="00586EED">
        <w:trPr>
          <w:jc w:val="center"/>
        </w:trPr>
        <w:tc>
          <w:tcPr>
            <w:tcW w:w="1271" w:type="dxa"/>
          </w:tcPr>
          <w:p w14:paraId="2C978533" w14:textId="36C42965" w:rsidR="00A21907" w:rsidRDefault="00A21907" w:rsidP="00A21907">
            <w:pPr>
              <w:ind w:left="360"/>
              <w:jc w:val="center"/>
            </w:pPr>
            <w:r>
              <w:t>AS-10</w:t>
            </w:r>
          </w:p>
        </w:tc>
        <w:tc>
          <w:tcPr>
            <w:tcW w:w="8505" w:type="dxa"/>
          </w:tcPr>
          <w:p w14:paraId="4BDDD330" w14:textId="75F0F04D" w:rsidR="00A21907" w:rsidRDefault="00A21907" w:rsidP="00A21907">
            <w:r>
              <w:t>All firewall rules, network security groups and route tables may be subject to change during implementation</w:t>
            </w:r>
          </w:p>
        </w:tc>
      </w:tr>
    </w:tbl>
    <w:p w14:paraId="4CCC0EF2" w14:textId="77777777" w:rsidR="008E2D69" w:rsidRDefault="008E2D69" w:rsidP="008E2D69"/>
    <w:p w14:paraId="4B663733" w14:textId="77777777" w:rsidR="008E2D69" w:rsidRDefault="008E2D69" w:rsidP="008E2D69">
      <w:r>
        <w:t>•</w:t>
      </w:r>
      <w:r>
        <w:tab/>
        <w:t xml:space="preserve">All work will be completed during normal working hours. Normal working hours are 7.5 hours </w:t>
      </w:r>
      <w:r>
        <w:tab/>
        <w:t xml:space="preserve">worked per day between 09:00 and 17:30 Monday to Friday, excluding Bank or National </w:t>
      </w:r>
      <w:r>
        <w:tab/>
        <w:t xml:space="preserve">Holidays. Any customer requests for work to be performed outside these hours will be </w:t>
      </w:r>
      <w:r>
        <w:tab/>
        <w:t xml:space="preserve">handled via change control. Such work attracts a 50% uplift against our standard T&amp;M costs </w:t>
      </w:r>
      <w:r>
        <w:tab/>
        <w:t xml:space="preserve">for Monday to Friday, and a 100% uplift for Saturday, Sunday and Bank or National Holidays. </w:t>
      </w:r>
      <w:r>
        <w:tab/>
        <w:t>Rates are available on request.</w:t>
      </w:r>
    </w:p>
    <w:p w14:paraId="2B607ED6" w14:textId="5DD4ECE1" w:rsidR="008E2D69" w:rsidRDefault="008E2D69" w:rsidP="00FD73F0">
      <w:pPr>
        <w:ind w:left="720" w:hanging="720"/>
      </w:pPr>
      <w:r>
        <w:t>•</w:t>
      </w:r>
      <w:r>
        <w:tab/>
        <w:t xml:space="preserve">Remote access will be made available as required by Transparity, and as suitable to </w:t>
      </w:r>
      <w:r w:rsidR="00713C91">
        <w:t>The King</w:t>
      </w:r>
      <w:r w:rsidR="00237BA8">
        <w:t>s</w:t>
      </w:r>
      <w:r w:rsidR="00713C91">
        <w:t xml:space="preserve"> Fund</w:t>
      </w:r>
      <w:r w:rsidR="00FD73F0">
        <w:t xml:space="preserve"> re</w:t>
      </w:r>
      <w:r>
        <w:t>mote access policies, in order to perform the agreed tasks and discovery.</w:t>
      </w:r>
    </w:p>
    <w:p w14:paraId="2FEEB361" w14:textId="77777777" w:rsidR="008E2D69" w:rsidRDefault="008E2D69" w:rsidP="008E2D69">
      <w:r>
        <w:t>•</w:t>
      </w:r>
      <w:r>
        <w:tab/>
        <w:t xml:space="preserve">Certain activities may require the input and cooperation of internal staff. These will be </w:t>
      </w:r>
      <w:r>
        <w:tab/>
        <w:t xml:space="preserve">highlighted at the earliest opportunity where they are not already evident from the attached </w:t>
      </w:r>
      <w:r>
        <w:tab/>
        <w:t>project task list.</w:t>
      </w:r>
    </w:p>
    <w:p w14:paraId="73646FB2" w14:textId="77777777" w:rsidR="008E2D69" w:rsidRDefault="008E2D69" w:rsidP="008E2D69">
      <w:r>
        <w:t>•</w:t>
      </w:r>
      <w:r>
        <w:tab/>
        <w:t>You will communicate a suitable email address for the purpose of project communication.</w:t>
      </w:r>
    </w:p>
    <w:p w14:paraId="6F1DE93C" w14:textId="77777777" w:rsidR="008E2D69" w:rsidRDefault="008E2D69" w:rsidP="008E2D69">
      <w:r>
        <w:t>•</w:t>
      </w:r>
      <w:r>
        <w:tab/>
        <w:t xml:space="preserve">You will confirm by exception where assumptions on resource naming and location(s) within </w:t>
      </w:r>
      <w:r>
        <w:tab/>
        <w:t>this document are deemed unsuitable.</w:t>
      </w:r>
    </w:p>
    <w:p w14:paraId="6989A073" w14:textId="77777777" w:rsidR="008E2D69" w:rsidRDefault="008E2D69" w:rsidP="008E2D69">
      <w:r>
        <w:t>•</w:t>
      </w:r>
      <w:r>
        <w:tab/>
        <w:t xml:space="preserve">You do not require Transparity consultants to undergo any specific formal security clearance </w:t>
      </w:r>
      <w:r>
        <w:tab/>
        <w:t>or other vetting processes; however, this can be arranged and accommodated if required.</w:t>
      </w:r>
    </w:p>
    <w:p w14:paraId="5FDD4D24" w14:textId="77777777" w:rsidR="008E2D69" w:rsidRDefault="008E2D69" w:rsidP="008E2D69"/>
    <w:p w14:paraId="47E55776" w14:textId="77777777" w:rsidR="008E2D69" w:rsidRDefault="008E2D69" w:rsidP="008E2D69"/>
    <w:p w14:paraId="71A55636" w14:textId="63E2ECCB" w:rsidR="008E2D69" w:rsidRDefault="008E2D69" w:rsidP="0064678D">
      <w:pPr>
        <w:pStyle w:val="Heading2"/>
      </w:pPr>
      <w:bookmarkStart w:id="204" w:name="_Toc134783356"/>
      <w:bookmarkStart w:id="205" w:name="_Toc158808461"/>
      <w:r>
        <w:t>Project Risks</w:t>
      </w:r>
      <w:bookmarkEnd w:id="204"/>
      <w:bookmarkEnd w:id="205"/>
    </w:p>
    <w:p w14:paraId="131C98A7" w14:textId="77777777" w:rsidR="004A0F9F" w:rsidRPr="0072392A" w:rsidRDefault="004A0F9F" w:rsidP="004A0F9F">
      <w:r w:rsidRPr="0072392A">
        <w:t xml:space="preserve">It is important to note that for the purpose of this document, risk has been defined as an event or condition that if occurs, influences the outcome of the </w:t>
      </w:r>
      <w:r>
        <w:t xml:space="preserve">project </w:t>
      </w:r>
      <w:r w:rsidRPr="0072392A">
        <w:t>objectives.</w:t>
      </w:r>
    </w:p>
    <w:p w14:paraId="4B18FF41" w14:textId="77777777" w:rsidR="004A0F9F" w:rsidRDefault="004A0F9F" w:rsidP="004A0F9F">
      <w:r w:rsidRPr="0072392A">
        <w:t xml:space="preserve">The following risks have been identified. </w:t>
      </w:r>
    </w:p>
    <w:p w14:paraId="1905507C" w14:textId="77777777" w:rsidR="004A0F9F" w:rsidRPr="0072392A" w:rsidRDefault="004A0F9F" w:rsidP="004A0F9F">
      <w:r w:rsidRPr="0072392A">
        <w:t>These should be reviewed carefully and discussed with Transparity should mitigating steps be necessary:</w:t>
      </w:r>
    </w:p>
    <w:p w14:paraId="245E7261" w14:textId="2E0359D4" w:rsidR="008E2D69" w:rsidRPr="0072392A" w:rsidRDefault="008E2D69" w:rsidP="008E2D69"/>
    <w:tbl>
      <w:tblPr>
        <w:tblStyle w:val="TableGrid"/>
        <w:tblW w:w="9776" w:type="dxa"/>
        <w:jc w:val="center"/>
        <w:tblLook w:val="04A0" w:firstRow="1" w:lastRow="0" w:firstColumn="1" w:lastColumn="0" w:noHBand="0" w:noVBand="1"/>
      </w:tblPr>
      <w:tblGrid>
        <w:gridCol w:w="1271"/>
        <w:gridCol w:w="3969"/>
        <w:gridCol w:w="4536"/>
      </w:tblGrid>
      <w:tr w:rsidR="008E2D69" w:rsidRPr="0072392A" w14:paraId="3E80F475" w14:textId="77777777" w:rsidTr="00586EED">
        <w:trPr>
          <w:cnfStyle w:val="100000000000" w:firstRow="1" w:lastRow="0" w:firstColumn="0" w:lastColumn="0" w:oddVBand="0" w:evenVBand="0" w:oddHBand="0" w:evenHBand="0" w:firstRowFirstColumn="0" w:firstRowLastColumn="0" w:lastRowFirstColumn="0" w:lastRowLastColumn="0"/>
          <w:jc w:val="center"/>
        </w:trPr>
        <w:tc>
          <w:tcPr>
            <w:tcW w:w="1271" w:type="dxa"/>
          </w:tcPr>
          <w:p w14:paraId="5656C403" w14:textId="77777777" w:rsidR="008E2D69" w:rsidRPr="0072392A" w:rsidRDefault="008E2D69" w:rsidP="00586EED">
            <w:r w:rsidRPr="0072392A">
              <w:t>ID</w:t>
            </w:r>
          </w:p>
        </w:tc>
        <w:tc>
          <w:tcPr>
            <w:tcW w:w="3969" w:type="dxa"/>
          </w:tcPr>
          <w:p w14:paraId="59AA7996" w14:textId="77777777" w:rsidR="008E2D69" w:rsidRPr="0072392A" w:rsidRDefault="008E2D69" w:rsidP="00586EED">
            <w:r w:rsidRPr="0072392A">
              <w:t>Risk</w:t>
            </w:r>
          </w:p>
        </w:tc>
        <w:tc>
          <w:tcPr>
            <w:tcW w:w="4536" w:type="dxa"/>
          </w:tcPr>
          <w:p w14:paraId="7C0748CE" w14:textId="77777777" w:rsidR="008E2D69" w:rsidRPr="0072392A" w:rsidRDefault="008E2D69" w:rsidP="00586EED">
            <w:r w:rsidRPr="0072392A">
              <w:t>Narrative</w:t>
            </w:r>
          </w:p>
        </w:tc>
      </w:tr>
      <w:tr w:rsidR="000D2D21" w:rsidRPr="0072392A" w14:paraId="7F41804B" w14:textId="77777777" w:rsidTr="00586EED">
        <w:trPr>
          <w:jc w:val="center"/>
        </w:trPr>
        <w:tc>
          <w:tcPr>
            <w:tcW w:w="1271" w:type="dxa"/>
          </w:tcPr>
          <w:p w14:paraId="742EFC73" w14:textId="18E44A43" w:rsidR="000D2D21" w:rsidRPr="0072392A" w:rsidRDefault="0037774B" w:rsidP="0037774B">
            <w:pPr>
              <w:ind w:left="360"/>
            </w:pPr>
            <w:r>
              <w:t>RS-01</w:t>
            </w:r>
          </w:p>
        </w:tc>
        <w:tc>
          <w:tcPr>
            <w:tcW w:w="3969" w:type="dxa"/>
          </w:tcPr>
          <w:p w14:paraId="4997C0B6" w14:textId="6A3E3055" w:rsidR="000D2D21" w:rsidRPr="0072392A" w:rsidRDefault="000D2D21" w:rsidP="000D2D21">
            <w:r w:rsidRPr="005D0F70">
              <w:t>Potential datacentre outages within the Azure environment</w:t>
            </w:r>
            <w:r>
              <w:t xml:space="preserve"> and associated partners</w:t>
            </w:r>
          </w:p>
        </w:tc>
        <w:tc>
          <w:tcPr>
            <w:tcW w:w="4536" w:type="dxa"/>
          </w:tcPr>
          <w:p w14:paraId="5DC8E68C" w14:textId="6ED12549" w:rsidR="000D2D21" w:rsidRPr="0072392A" w:rsidRDefault="000D2D21" w:rsidP="000D2D21">
            <w:r w:rsidRPr="00707BC1">
              <w:t>Outages could potentially delay completion of milestones – this to be communicated accordingly</w:t>
            </w:r>
          </w:p>
        </w:tc>
      </w:tr>
      <w:tr w:rsidR="000D2D21" w:rsidRPr="0072392A" w14:paraId="6D5990AE" w14:textId="77777777" w:rsidTr="00586EED">
        <w:trPr>
          <w:jc w:val="center"/>
        </w:trPr>
        <w:tc>
          <w:tcPr>
            <w:tcW w:w="1271" w:type="dxa"/>
          </w:tcPr>
          <w:p w14:paraId="56AA0515" w14:textId="04B64644" w:rsidR="000D2D21" w:rsidRPr="0072392A" w:rsidRDefault="0037774B" w:rsidP="0037774B">
            <w:pPr>
              <w:ind w:left="360"/>
            </w:pPr>
            <w:r>
              <w:t>RS-02</w:t>
            </w:r>
          </w:p>
        </w:tc>
        <w:tc>
          <w:tcPr>
            <w:tcW w:w="3969" w:type="dxa"/>
          </w:tcPr>
          <w:p w14:paraId="5391E96B" w14:textId="28718F95" w:rsidR="000D2D21" w:rsidRPr="0072392A" w:rsidRDefault="000D2D21" w:rsidP="000D2D21">
            <w:r>
              <w:t>3</w:t>
            </w:r>
            <w:r w:rsidRPr="00727636">
              <w:rPr>
                <w:vertAlign w:val="superscript"/>
              </w:rPr>
              <w:t>rd</w:t>
            </w:r>
            <w:r>
              <w:t xml:space="preserve"> Party Delays</w:t>
            </w:r>
          </w:p>
        </w:tc>
        <w:tc>
          <w:tcPr>
            <w:tcW w:w="4536" w:type="dxa"/>
          </w:tcPr>
          <w:p w14:paraId="1FB49234" w14:textId="39EAEB40" w:rsidR="000D2D21" w:rsidRPr="0072392A" w:rsidRDefault="000D2D21" w:rsidP="000D2D21">
            <w:r>
              <w:t>Should we require 3</w:t>
            </w:r>
            <w:r w:rsidRPr="000D2D21">
              <w:rPr>
                <w:vertAlign w:val="superscript"/>
              </w:rPr>
              <w:t>rd</w:t>
            </w:r>
            <w:r>
              <w:t xml:space="preserve"> Party support on the application migrations and network deployments then we may experience delays in the timeline.</w:t>
            </w:r>
          </w:p>
        </w:tc>
      </w:tr>
      <w:tr w:rsidR="000D2D21" w:rsidRPr="0072392A" w14:paraId="450E414A" w14:textId="77777777" w:rsidTr="00586EED">
        <w:trPr>
          <w:jc w:val="center"/>
        </w:trPr>
        <w:tc>
          <w:tcPr>
            <w:tcW w:w="1271" w:type="dxa"/>
          </w:tcPr>
          <w:p w14:paraId="20106178" w14:textId="7DE33944" w:rsidR="000D2D21" w:rsidRPr="0072392A" w:rsidRDefault="0037774B" w:rsidP="0037774B">
            <w:pPr>
              <w:ind w:left="360"/>
            </w:pPr>
            <w:r>
              <w:t>RS-03</w:t>
            </w:r>
          </w:p>
        </w:tc>
        <w:tc>
          <w:tcPr>
            <w:tcW w:w="3969" w:type="dxa"/>
          </w:tcPr>
          <w:p w14:paraId="2F77EE9E" w14:textId="5B04C896" w:rsidR="000D2D21" w:rsidRPr="0072392A" w:rsidRDefault="000D2D21" w:rsidP="000D2D21">
            <w:r>
              <w:t>Unexpected Absence</w:t>
            </w:r>
          </w:p>
        </w:tc>
        <w:tc>
          <w:tcPr>
            <w:tcW w:w="4536" w:type="dxa"/>
          </w:tcPr>
          <w:p w14:paraId="2709FBD1" w14:textId="1F23A6F4" w:rsidR="000D2D21" w:rsidRPr="0072392A" w:rsidRDefault="000D2D21" w:rsidP="000D2D21">
            <w:r>
              <w:t xml:space="preserve">As with any </w:t>
            </w:r>
            <w:r w:rsidR="000F6F88">
              <w:t>Project, Staff unexpected absence may impact the timelines on this due to sickness or other reasons.</w:t>
            </w:r>
          </w:p>
        </w:tc>
      </w:tr>
      <w:tr w:rsidR="000F6F88" w:rsidRPr="0072392A" w14:paraId="4274FF6A" w14:textId="77777777" w:rsidTr="00586EED">
        <w:trPr>
          <w:jc w:val="center"/>
        </w:trPr>
        <w:tc>
          <w:tcPr>
            <w:tcW w:w="1271" w:type="dxa"/>
          </w:tcPr>
          <w:p w14:paraId="4AFE6428" w14:textId="19F335F1" w:rsidR="000F6F88" w:rsidRPr="0072392A" w:rsidRDefault="0037774B" w:rsidP="0037774B">
            <w:pPr>
              <w:ind w:left="360"/>
            </w:pPr>
            <w:r>
              <w:t>RS-04</w:t>
            </w:r>
          </w:p>
        </w:tc>
        <w:tc>
          <w:tcPr>
            <w:tcW w:w="3969" w:type="dxa"/>
          </w:tcPr>
          <w:p w14:paraId="1C5541A7" w14:textId="55FFE899" w:rsidR="000F6F88" w:rsidRDefault="000F6F88" w:rsidP="000D2D21">
            <w:r>
              <w:t>Inherited IT Estate</w:t>
            </w:r>
          </w:p>
        </w:tc>
        <w:tc>
          <w:tcPr>
            <w:tcW w:w="4536" w:type="dxa"/>
          </w:tcPr>
          <w:p w14:paraId="0DC46575" w14:textId="5072105B" w:rsidR="000F6F88" w:rsidRDefault="000F6F88" w:rsidP="000D2D21">
            <w:r>
              <w:t>The Kings Fund are newly created IT Team who have inherited an IT estate from a Team that no longer resides in the Department therefore there may be unexpected or hidden issues that may block parts of the deployment/migrations.</w:t>
            </w:r>
          </w:p>
        </w:tc>
      </w:tr>
    </w:tbl>
    <w:p w14:paraId="4EEB8ED8" w14:textId="77777777" w:rsidR="008E2D69" w:rsidRDefault="008E2D69" w:rsidP="008E2D69"/>
    <w:p w14:paraId="3DD3E1F0" w14:textId="77777777" w:rsidR="008E2D69" w:rsidRDefault="008E2D69" w:rsidP="0064678D">
      <w:pPr>
        <w:pStyle w:val="Heading2"/>
      </w:pPr>
      <w:bookmarkStart w:id="206" w:name="_Toc103785764"/>
      <w:bookmarkStart w:id="207" w:name="_Toc134783357"/>
      <w:bookmarkStart w:id="208" w:name="_Toc158808462"/>
      <w:r>
        <w:t>Project Prerequisites</w:t>
      </w:r>
      <w:bookmarkEnd w:id="206"/>
      <w:bookmarkEnd w:id="207"/>
      <w:bookmarkEnd w:id="208"/>
      <w:r>
        <w:t xml:space="preserve"> </w:t>
      </w:r>
    </w:p>
    <w:p w14:paraId="591101FC" w14:textId="77777777" w:rsidR="008A33A1" w:rsidRPr="000A7FFC" w:rsidRDefault="008A33A1" w:rsidP="008A33A1">
      <w:r>
        <w:t>The following prerequisites have been identified and noted as part of this project implementation. These prerequisites should be reviewed, confirmed and actioned prior to agreed project sign off.</w:t>
      </w:r>
    </w:p>
    <w:p w14:paraId="048F9C7E" w14:textId="2D77B538" w:rsidR="008E2D69" w:rsidRPr="000A7FFC" w:rsidRDefault="008E2D69" w:rsidP="008E2D69"/>
    <w:tbl>
      <w:tblPr>
        <w:tblStyle w:val="TableGrid"/>
        <w:tblW w:w="10131" w:type="dxa"/>
        <w:jc w:val="center"/>
        <w:tblLook w:val="04A0" w:firstRow="1" w:lastRow="0" w:firstColumn="1" w:lastColumn="0" w:noHBand="0" w:noVBand="1"/>
      </w:tblPr>
      <w:tblGrid>
        <w:gridCol w:w="1311"/>
        <w:gridCol w:w="4544"/>
        <w:gridCol w:w="4276"/>
      </w:tblGrid>
      <w:tr w:rsidR="008E2D69" w14:paraId="074E71A2" w14:textId="77777777" w:rsidTr="008A63FB">
        <w:trPr>
          <w:cnfStyle w:val="100000000000" w:firstRow="1" w:lastRow="0" w:firstColumn="0" w:lastColumn="0" w:oddVBand="0" w:evenVBand="0" w:oddHBand="0" w:evenHBand="0" w:firstRowFirstColumn="0" w:firstRowLastColumn="0" w:lastRowFirstColumn="0" w:lastRowLastColumn="0"/>
          <w:jc w:val="center"/>
        </w:trPr>
        <w:tc>
          <w:tcPr>
            <w:tcW w:w="1311" w:type="dxa"/>
          </w:tcPr>
          <w:p w14:paraId="14733B42" w14:textId="77777777" w:rsidR="008E2D69" w:rsidRDefault="008E2D69" w:rsidP="00586EED">
            <w:r>
              <w:t>ID</w:t>
            </w:r>
          </w:p>
        </w:tc>
        <w:tc>
          <w:tcPr>
            <w:tcW w:w="4544" w:type="dxa"/>
          </w:tcPr>
          <w:p w14:paraId="23B51045" w14:textId="77777777" w:rsidR="008E2D69" w:rsidRDefault="008E2D69" w:rsidP="00586EED">
            <w:r>
              <w:t>Prerequisite</w:t>
            </w:r>
          </w:p>
        </w:tc>
        <w:tc>
          <w:tcPr>
            <w:tcW w:w="4276" w:type="dxa"/>
          </w:tcPr>
          <w:p w14:paraId="743DF0DE" w14:textId="77777777" w:rsidR="008E2D69" w:rsidRDefault="008E2D69" w:rsidP="00586EED">
            <w:r>
              <w:t>Narrative</w:t>
            </w:r>
          </w:p>
        </w:tc>
      </w:tr>
      <w:tr w:rsidR="008E2D69" w14:paraId="03A13DD0" w14:textId="77777777" w:rsidTr="008A63FB">
        <w:trPr>
          <w:jc w:val="center"/>
        </w:trPr>
        <w:tc>
          <w:tcPr>
            <w:tcW w:w="1311" w:type="dxa"/>
          </w:tcPr>
          <w:p w14:paraId="676A066D" w14:textId="5A2F5CB2" w:rsidR="008E2D69" w:rsidRDefault="0035173C" w:rsidP="00AE6D20">
            <w:pPr>
              <w:ind w:left="360"/>
            </w:pPr>
            <w:r>
              <w:t>PR-01</w:t>
            </w:r>
          </w:p>
        </w:tc>
        <w:tc>
          <w:tcPr>
            <w:tcW w:w="4544" w:type="dxa"/>
          </w:tcPr>
          <w:p w14:paraId="698574BD" w14:textId="4B3E0024" w:rsidR="008E2D69" w:rsidRDefault="008A33A1" w:rsidP="008A33A1">
            <w:r>
              <w:t>Tickets logged with vendors</w:t>
            </w:r>
          </w:p>
        </w:tc>
        <w:tc>
          <w:tcPr>
            <w:tcW w:w="4276" w:type="dxa"/>
          </w:tcPr>
          <w:p w14:paraId="3FDC5B24" w14:textId="1E6C325A" w:rsidR="008E2D69" w:rsidRDefault="008A33A1" w:rsidP="00586EED">
            <w:r>
              <w:t>The Kings Fund should seek to log tickets with vendors prior to the migration windows to pre-empt any delays in support where possible.</w:t>
            </w:r>
          </w:p>
        </w:tc>
      </w:tr>
      <w:tr w:rsidR="008E2D69" w14:paraId="27299839" w14:textId="77777777" w:rsidTr="008A63FB">
        <w:trPr>
          <w:jc w:val="center"/>
        </w:trPr>
        <w:tc>
          <w:tcPr>
            <w:tcW w:w="1311" w:type="dxa"/>
          </w:tcPr>
          <w:p w14:paraId="5BCCFDD9" w14:textId="71CC6717" w:rsidR="008E2D69" w:rsidRDefault="0035173C" w:rsidP="00AE6D20">
            <w:pPr>
              <w:ind w:left="360"/>
            </w:pPr>
            <w:r>
              <w:t>PR-02</w:t>
            </w:r>
          </w:p>
        </w:tc>
        <w:tc>
          <w:tcPr>
            <w:tcW w:w="4544" w:type="dxa"/>
          </w:tcPr>
          <w:p w14:paraId="62334AE4" w14:textId="0C48560E" w:rsidR="008E2D69" w:rsidRDefault="005B6805" w:rsidP="00586EED">
            <w:r>
              <w:t>Security Baselines</w:t>
            </w:r>
          </w:p>
        </w:tc>
        <w:tc>
          <w:tcPr>
            <w:tcW w:w="4276" w:type="dxa"/>
          </w:tcPr>
          <w:p w14:paraId="64CCFD98" w14:textId="286B2671" w:rsidR="008E2D69" w:rsidRDefault="005B6805" w:rsidP="00586EED">
            <w:r>
              <w:t xml:space="preserve">The Kings Fund should have prior knowledge of the </w:t>
            </w:r>
            <w:r w:rsidR="008A63FB">
              <w:t xml:space="preserve">AV </w:t>
            </w:r>
            <w:r>
              <w:t>security baselines</w:t>
            </w:r>
            <w:r w:rsidR="008A63FB">
              <w:t>/policies</w:t>
            </w:r>
            <w:r>
              <w:t xml:space="preserve"> that need to be implemented to AVD Session Hosts and Microsoft Defender for Cloud.</w:t>
            </w:r>
          </w:p>
        </w:tc>
      </w:tr>
      <w:tr w:rsidR="008E2D69" w14:paraId="65E925AF" w14:textId="77777777" w:rsidTr="008A63FB">
        <w:trPr>
          <w:jc w:val="center"/>
        </w:trPr>
        <w:tc>
          <w:tcPr>
            <w:tcW w:w="1311" w:type="dxa"/>
          </w:tcPr>
          <w:p w14:paraId="01C17AAF" w14:textId="3805D51C" w:rsidR="008E2D69" w:rsidRDefault="0035173C" w:rsidP="00AE6D20">
            <w:pPr>
              <w:ind w:left="360"/>
            </w:pPr>
            <w:r>
              <w:t>PR-03</w:t>
            </w:r>
          </w:p>
        </w:tc>
        <w:tc>
          <w:tcPr>
            <w:tcW w:w="4544" w:type="dxa"/>
          </w:tcPr>
          <w:p w14:paraId="768C32FC" w14:textId="4C9BBA0E" w:rsidR="008E2D69" w:rsidRDefault="00C01997" w:rsidP="00586EED">
            <w:r>
              <w:t>Unattended Access provided to Transparity</w:t>
            </w:r>
          </w:p>
        </w:tc>
        <w:tc>
          <w:tcPr>
            <w:tcW w:w="4276" w:type="dxa"/>
          </w:tcPr>
          <w:p w14:paraId="7B8CDC37" w14:textId="37516913" w:rsidR="008E2D69" w:rsidRDefault="00C01997" w:rsidP="00586EED">
            <w:r>
              <w:t>Transparity requires access to the current IT environment using the VPN and to M365 services on a Domain/Global Admin level.</w:t>
            </w:r>
          </w:p>
        </w:tc>
      </w:tr>
      <w:tr w:rsidR="008E2D69" w14:paraId="5EA27E21" w14:textId="77777777" w:rsidTr="008A63FB">
        <w:trPr>
          <w:jc w:val="center"/>
        </w:trPr>
        <w:tc>
          <w:tcPr>
            <w:tcW w:w="1311" w:type="dxa"/>
          </w:tcPr>
          <w:p w14:paraId="3C57A695" w14:textId="71A9F88E" w:rsidR="008E2D69" w:rsidRDefault="0035173C" w:rsidP="00AE6D20">
            <w:pPr>
              <w:ind w:left="360"/>
            </w:pPr>
            <w:r>
              <w:t>PR-04</w:t>
            </w:r>
          </w:p>
        </w:tc>
        <w:tc>
          <w:tcPr>
            <w:tcW w:w="4544" w:type="dxa"/>
          </w:tcPr>
          <w:p w14:paraId="099E6D36" w14:textId="6E82BEB3" w:rsidR="008E2D69" w:rsidRDefault="00ED30C0" w:rsidP="00586EED">
            <w:r>
              <w:t>Azure Billing Provider</w:t>
            </w:r>
          </w:p>
        </w:tc>
        <w:tc>
          <w:tcPr>
            <w:tcW w:w="4276" w:type="dxa"/>
          </w:tcPr>
          <w:p w14:paraId="1DD0643F" w14:textId="51889F6A" w:rsidR="008E2D69" w:rsidRDefault="00ED30C0" w:rsidP="00586EED">
            <w:r>
              <w:t xml:space="preserve">The Kings Fund need to make a decision whether they are going to purchase the subscriptions required from </w:t>
            </w:r>
            <w:r w:rsidR="0035173C">
              <w:t xml:space="preserve">their current Microsoft Billing Partner or Transparity. </w:t>
            </w:r>
          </w:p>
        </w:tc>
      </w:tr>
      <w:tr w:rsidR="00C01997" w14:paraId="08FFF177" w14:textId="77777777" w:rsidTr="008A63FB">
        <w:trPr>
          <w:jc w:val="center"/>
        </w:trPr>
        <w:tc>
          <w:tcPr>
            <w:tcW w:w="1311" w:type="dxa"/>
          </w:tcPr>
          <w:p w14:paraId="3456F75D" w14:textId="4FFDE0C0" w:rsidR="00C01997" w:rsidRDefault="00C01997" w:rsidP="00AE6D20">
            <w:pPr>
              <w:ind w:left="360"/>
            </w:pPr>
            <w:r>
              <w:t>PR-05</w:t>
            </w:r>
          </w:p>
        </w:tc>
        <w:tc>
          <w:tcPr>
            <w:tcW w:w="4544" w:type="dxa"/>
          </w:tcPr>
          <w:p w14:paraId="075C74E5" w14:textId="28468B30" w:rsidR="00C01997" w:rsidRDefault="00C01997" w:rsidP="00586EED">
            <w:r>
              <w:t>Costs</w:t>
            </w:r>
          </w:p>
        </w:tc>
        <w:tc>
          <w:tcPr>
            <w:tcW w:w="4276" w:type="dxa"/>
          </w:tcPr>
          <w:p w14:paraId="00FD1AF6" w14:textId="7ADE5B50" w:rsidR="00C01997" w:rsidRDefault="00C01997" w:rsidP="00586EED">
            <w:r>
              <w:t>The Cost of the solution must be agreed and signed off to ensure the budgets are aligned.</w:t>
            </w:r>
          </w:p>
        </w:tc>
      </w:tr>
    </w:tbl>
    <w:p w14:paraId="0804FA5D" w14:textId="77777777" w:rsidR="008E2D69" w:rsidRDefault="008E2D69" w:rsidP="008E2D69"/>
    <w:p w14:paraId="5DCFEAD0" w14:textId="77777777" w:rsidR="00CA59AA" w:rsidRDefault="00CA59AA" w:rsidP="008E2D69"/>
    <w:p w14:paraId="41D8A094" w14:textId="77777777" w:rsidR="00CA59AA" w:rsidRDefault="00CA59AA" w:rsidP="008E2D69"/>
    <w:p w14:paraId="1F813F21" w14:textId="77777777" w:rsidR="00CA59AA" w:rsidRDefault="00CA59AA" w:rsidP="008E2D69"/>
    <w:p w14:paraId="4E332E73" w14:textId="77777777" w:rsidR="00CA59AA" w:rsidRDefault="00CA59AA" w:rsidP="008E2D69"/>
    <w:p w14:paraId="76663225" w14:textId="77777777" w:rsidR="00CA59AA" w:rsidRDefault="00CA59AA" w:rsidP="008E2D69"/>
    <w:p w14:paraId="3D889569" w14:textId="77777777" w:rsidR="00CA59AA" w:rsidRDefault="00CA59AA" w:rsidP="008E2D69"/>
    <w:p w14:paraId="682B0918" w14:textId="77777777" w:rsidR="008E2D69" w:rsidRPr="00955111" w:rsidRDefault="008E2D69" w:rsidP="0064678D">
      <w:pPr>
        <w:pStyle w:val="Heading2"/>
      </w:pPr>
      <w:bookmarkStart w:id="209" w:name="_Toc50543820"/>
      <w:bookmarkStart w:id="210" w:name="_Toc134783358"/>
      <w:bookmarkStart w:id="211" w:name="_Toc158808463"/>
      <w:r>
        <w:t xml:space="preserve">Project </w:t>
      </w:r>
      <w:r w:rsidRPr="00955111">
        <w:t>Schedule</w:t>
      </w:r>
      <w:bookmarkEnd w:id="209"/>
      <w:bookmarkEnd w:id="210"/>
      <w:bookmarkEnd w:id="211"/>
    </w:p>
    <w:p w14:paraId="762058B3" w14:textId="77777777" w:rsidR="00557098" w:rsidRDefault="00557098" w:rsidP="00557098">
      <w:r w:rsidRPr="00955111">
        <w:t>Below is an overview of the schedules of work alongside dates for each segment of project delivery</w:t>
      </w:r>
    </w:p>
    <w:tbl>
      <w:tblPr>
        <w:tblStyle w:val="TableGrid"/>
        <w:tblW w:w="9072" w:type="dxa"/>
        <w:tblLook w:val="04A0" w:firstRow="1" w:lastRow="0" w:firstColumn="1" w:lastColumn="0" w:noHBand="0" w:noVBand="1"/>
      </w:tblPr>
      <w:tblGrid>
        <w:gridCol w:w="7088"/>
        <w:gridCol w:w="1984"/>
      </w:tblGrid>
      <w:tr w:rsidR="008E2D69" w:rsidRPr="00955111" w14:paraId="67EC8393" w14:textId="77777777" w:rsidTr="00586EED">
        <w:trPr>
          <w:cnfStyle w:val="100000000000" w:firstRow="1" w:lastRow="0" w:firstColumn="0" w:lastColumn="0" w:oddVBand="0" w:evenVBand="0" w:oddHBand="0" w:evenHBand="0" w:firstRowFirstColumn="0" w:firstRowLastColumn="0" w:lastRowFirstColumn="0" w:lastRowLastColumn="0"/>
        </w:trPr>
        <w:tc>
          <w:tcPr>
            <w:tcW w:w="7088" w:type="dxa"/>
          </w:tcPr>
          <w:p w14:paraId="47988E39" w14:textId="77777777" w:rsidR="008E2D69" w:rsidRPr="00955111" w:rsidRDefault="008E2D69" w:rsidP="00586EED">
            <w:r w:rsidRPr="00955111">
              <w:t>Deliverable</w:t>
            </w:r>
            <w:r w:rsidRPr="00BF3DB6">
              <w:t xml:space="preserve"> tasks</w:t>
            </w:r>
          </w:p>
        </w:tc>
        <w:tc>
          <w:tcPr>
            <w:tcW w:w="1984" w:type="dxa"/>
          </w:tcPr>
          <w:p w14:paraId="4294F7A0" w14:textId="309FEECF" w:rsidR="008E2D69" w:rsidRPr="00955111" w:rsidRDefault="008E2D69" w:rsidP="00586EED">
            <w:r w:rsidRPr="00955111">
              <w:t>D</w:t>
            </w:r>
            <w:r w:rsidR="00776B4C">
              <w:t>ays Required</w:t>
            </w:r>
          </w:p>
        </w:tc>
      </w:tr>
      <w:tr w:rsidR="008E2D69" w:rsidRPr="00955111" w14:paraId="21C25FAE" w14:textId="77777777" w:rsidTr="00586EED">
        <w:tc>
          <w:tcPr>
            <w:tcW w:w="7088" w:type="dxa"/>
          </w:tcPr>
          <w:p w14:paraId="77807F0F" w14:textId="0E96479F" w:rsidR="008E2D69" w:rsidRPr="00955111" w:rsidRDefault="00A52D29" w:rsidP="00586EED">
            <w:pPr>
              <w:rPr>
                <w:b/>
                <w:bCs/>
              </w:rPr>
            </w:pPr>
            <w:r>
              <w:t xml:space="preserve">Azure Landing Zone – Subscriptions, Management Groups, Azure Backup, Log Analytics, Update Management, </w:t>
            </w:r>
            <w:r w:rsidR="00BF7AB8">
              <w:t xml:space="preserve">Azure Storage, </w:t>
            </w:r>
            <w:r>
              <w:t>Azure Alerts and Azure Policy.</w:t>
            </w:r>
          </w:p>
        </w:tc>
        <w:tc>
          <w:tcPr>
            <w:tcW w:w="1984" w:type="dxa"/>
          </w:tcPr>
          <w:p w14:paraId="1797486E" w14:textId="1873118D" w:rsidR="008E2D69" w:rsidRPr="00955111" w:rsidRDefault="006F01B0" w:rsidP="006F01B0">
            <w:pPr>
              <w:jc w:val="center"/>
            </w:pPr>
            <w:r>
              <w:t>5</w:t>
            </w:r>
          </w:p>
        </w:tc>
      </w:tr>
      <w:tr w:rsidR="00AE6D20" w:rsidRPr="00955111" w14:paraId="33918836" w14:textId="77777777" w:rsidTr="00586EED">
        <w:tc>
          <w:tcPr>
            <w:tcW w:w="7088" w:type="dxa"/>
          </w:tcPr>
          <w:p w14:paraId="52ED5295" w14:textId="2A0A64EA" w:rsidR="00AE6D20" w:rsidRPr="00955111" w:rsidRDefault="00CB1D96" w:rsidP="00586EED">
            <w:pPr>
              <w:rPr>
                <w:b/>
                <w:bCs/>
              </w:rPr>
            </w:pPr>
            <w:r>
              <w:t>Azure Networking – Hub and Spoke, Azure Firewall, VPN, User VPN and Bastion.</w:t>
            </w:r>
          </w:p>
        </w:tc>
        <w:tc>
          <w:tcPr>
            <w:tcW w:w="1984" w:type="dxa"/>
          </w:tcPr>
          <w:p w14:paraId="758612F0" w14:textId="11750FB7" w:rsidR="00AE6D20" w:rsidRPr="00955111" w:rsidRDefault="006F01B0" w:rsidP="006F01B0">
            <w:pPr>
              <w:jc w:val="center"/>
            </w:pPr>
            <w:r>
              <w:t>1</w:t>
            </w:r>
          </w:p>
        </w:tc>
      </w:tr>
      <w:tr w:rsidR="00AE6D20" w:rsidRPr="00955111" w14:paraId="12E3F7A3" w14:textId="77777777" w:rsidTr="00586EED">
        <w:tc>
          <w:tcPr>
            <w:tcW w:w="7088" w:type="dxa"/>
          </w:tcPr>
          <w:p w14:paraId="4CBCDEDB" w14:textId="50ADF420" w:rsidR="00AE6D20" w:rsidRPr="00955111" w:rsidRDefault="00EE2A3D" w:rsidP="00586EED">
            <w:pPr>
              <w:rPr>
                <w:b/>
                <w:bCs/>
              </w:rPr>
            </w:pPr>
            <w:r>
              <w:t>Connectivity – Successful Site-to-Site Connectivity between Azure and Remote Locations and Point to Site Connectivity</w:t>
            </w:r>
          </w:p>
        </w:tc>
        <w:tc>
          <w:tcPr>
            <w:tcW w:w="1984" w:type="dxa"/>
          </w:tcPr>
          <w:p w14:paraId="04BE482F" w14:textId="52E88984" w:rsidR="00AE6D20" w:rsidRPr="00955111" w:rsidRDefault="006F01B0" w:rsidP="006F01B0">
            <w:pPr>
              <w:jc w:val="center"/>
            </w:pPr>
            <w:r>
              <w:t>1</w:t>
            </w:r>
          </w:p>
        </w:tc>
      </w:tr>
      <w:tr w:rsidR="003819F0" w:rsidRPr="00955111" w14:paraId="7B2B2456" w14:textId="77777777" w:rsidTr="00586EED">
        <w:tc>
          <w:tcPr>
            <w:tcW w:w="7088" w:type="dxa"/>
          </w:tcPr>
          <w:p w14:paraId="2C5E006C" w14:textId="71F6F50B" w:rsidR="003819F0" w:rsidRPr="006D0A4B" w:rsidRDefault="006D0A4B" w:rsidP="00586EED">
            <w:r>
              <w:t>Identity Implementation including 2 new Domain Controllers and Entra AD Connect Server</w:t>
            </w:r>
          </w:p>
        </w:tc>
        <w:tc>
          <w:tcPr>
            <w:tcW w:w="1984" w:type="dxa"/>
          </w:tcPr>
          <w:p w14:paraId="2D42EA81" w14:textId="2D98D728" w:rsidR="003819F0" w:rsidRPr="00955111" w:rsidRDefault="00D91910" w:rsidP="006F01B0">
            <w:pPr>
              <w:jc w:val="center"/>
            </w:pPr>
            <w:r>
              <w:t>3</w:t>
            </w:r>
          </w:p>
        </w:tc>
      </w:tr>
      <w:tr w:rsidR="003819F0" w:rsidRPr="00955111" w14:paraId="7040FD87" w14:textId="77777777" w:rsidTr="00586EED">
        <w:tc>
          <w:tcPr>
            <w:tcW w:w="7088" w:type="dxa"/>
          </w:tcPr>
          <w:p w14:paraId="411DF067" w14:textId="2829F108" w:rsidR="003819F0" w:rsidRPr="00BF7AB8" w:rsidRDefault="00BF7AB8" w:rsidP="00586EED">
            <w:r w:rsidRPr="00BF7AB8">
              <w:t>Migratio</w:t>
            </w:r>
            <w:r>
              <w:t>n of Certificate Authority Servers</w:t>
            </w:r>
          </w:p>
        </w:tc>
        <w:tc>
          <w:tcPr>
            <w:tcW w:w="1984" w:type="dxa"/>
          </w:tcPr>
          <w:p w14:paraId="349C6E52" w14:textId="563CC66A" w:rsidR="003819F0" w:rsidRPr="00BF7AB8" w:rsidRDefault="00663CED" w:rsidP="006F01B0">
            <w:pPr>
              <w:jc w:val="center"/>
            </w:pPr>
            <w:r>
              <w:t>2</w:t>
            </w:r>
          </w:p>
        </w:tc>
      </w:tr>
      <w:tr w:rsidR="003819F0" w:rsidRPr="00955111" w14:paraId="3A64E794" w14:textId="77777777" w:rsidTr="00586EED">
        <w:tc>
          <w:tcPr>
            <w:tcW w:w="7088" w:type="dxa"/>
          </w:tcPr>
          <w:p w14:paraId="084B17A9" w14:textId="75960818" w:rsidR="003819F0" w:rsidRPr="00BF7AB8" w:rsidRDefault="00BF7AB8" w:rsidP="00586EED">
            <w:r>
              <w:t>Migration of Exchange Hybrid Server</w:t>
            </w:r>
          </w:p>
        </w:tc>
        <w:tc>
          <w:tcPr>
            <w:tcW w:w="1984" w:type="dxa"/>
          </w:tcPr>
          <w:p w14:paraId="43D76C5C" w14:textId="23E708D7" w:rsidR="003819F0" w:rsidRPr="00BF7AB8" w:rsidRDefault="006F01B0" w:rsidP="006F01B0">
            <w:pPr>
              <w:jc w:val="center"/>
            </w:pPr>
            <w:r>
              <w:t>1</w:t>
            </w:r>
          </w:p>
        </w:tc>
      </w:tr>
      <w:tr w:rsidR="003819F0" w:rsidRPr="00955111" w14:paraId="2794DCA6" w14:textId="77777777" w:rsidTr="00586EED">
        <w:tc>
          <w:tcPr>
            <w:tcW w:w="7088" w:type="dxa"/>
          </w:tcPr>
          <w:p w14:paraId="5EE1B66A" w14:textId="706D9868" w:rsidR="003819F0" w:rsidRPr="00BF7AB8" w:rsidRDefault="00BF7AB8" w:rsidP="00586EED">
            <w:r>
              <w:t>Migration of Jane HR Web and SQL services</w:t>
            </w:r>
          </w:p>
        </w:tc>
        <w:tc>
          <w:tcPr>
            <w:tcW w:w="1984" w:type="dxa"/>
          </w:tcPr>
          <w:p w14:paraId="141FEB5C" w14:textId="093D88A4" w:rsidR="003819F0" w:rsidRPr="00BF7AB8" w:rsidRDefault="00663CED" w:rsidP="006F01B0">
            <w:pPr>
              <w:jc w:val="center"/>
            </w:pPr>
            <w:r>
              <w:t>2</w:t>
            </w:r>
          </w:p>
        </w:tc>
      </w:tr>
      <w:tr w:rsidR="003819F0" w:rsidRPr="00955111" w14:paraId="0F6E5920" w14:textId="77777777" w:rsidTr="00586EED">
        <w:tc>
          <w:tcPr>
            <w:tcW w:w="7088" w:type="dxa"/>
          </w:tcPr>
          <w:p w14:paraId="14E196F0" w14:textId="5E0300AE" w:rsidR="003819F0" w:rsidRPr="00BF7AB8" w:rsidRDefault="00BF7AB8" w:rsidP="00586EED">
            <w:r>
              <w:t xml:space="preserve">Migration of </w:t>
            </w:r>
            <w:r w:rsidR="00776B4C">
              <w:t>Benefactor Services</w:t>
            </w:r>
          </w:p>
        </w:tc>
        <w:tc>
          <w:tcPr>
            <w:tcW w:w="1984" w:type="dxa"/>
          </w:tcPr>
          <w:p w14:paraId="2D68255E" w14:textId="5FC8FF9C" w:rsidR="003819F0" w:rsidRPr="00BF7AB8" w:rsidRDefault="006F01B0" w:rsidP="006F01B0">
            <w:pPr>
              <w:jc w:val="center"/>
            </w:pPr>
            <w:r>
              <w:t>1</w:t>
            </w:r>
          </w:p>
        </w:tc>
      </w:tr>
      <w:tr w:rsidR="003819F0" w:rsidRPr="00955111" w14:paraId="5154E340" w14:textId="77777777" w:rsidTr="00586EED">
        <w:tc>
          <w:tcPr>
            <w:tcW w:w="7088" w:type="dxa"/>
          </w:tcPr>
          <w:p w14:paraId="175DC92A" w14:textId="3C5984C6" w:rsidR="003819F0" w:rsidRPr="00BF7AB8" w:rsidRDefault="00776B4C" w:rsidP="00586EED">
            <w:r>
              <w:t>Migration of PasswordState</w:t>
            </w:r>
          </w:p>
        </w:tc>
        <w:tc>
          <w:tcPr>
            <w:tcW w:w="1984" w:type="dxa"/>
          </w:tcPr>
          <w:p w14:paraId="03FB0E01" w14:textId="3D02DEB6" w:rsidR="003819F0" w:rsidRPr="00BF7AB8" w:rsidRDefault="006F01B0" w:rsidP="006F01B0">
            <w:pPr>
              <w:jc w:val="center"/>
            </w:pPr>
            <w:r>
              <w:t>1</w:t>
            </w:r>
          </w:p>
        </w:tc>
      </w:tr>
      <w:tr w:rsidR="003819F0" w:rsidRPr="00955111" w14:paraId="605640BC" w14:textId="77777777" w:rsidTr="00586EED">
        <w:tc>
          <w:tcPr>
            <w:tcW w:w="7088" w:type="dxa"/>
          </w:tcPr>
          <w:p w14:paraId="409EF281" w14:textId="609B8C74" w:rsidR="003819F0" w:rsidRPr="00BF7AB8" w:rsidRDefault="00776B4C" w:rsidP="00586EED">
            <w:r>
              <w:t>Migration of Help+Manual</w:t>
            </w:r>
          </w:p>
        </w:tc>
        <w:tc>
          <w:tcPr>
            <w:tcW w:w="1984" w:type="dxa"/>
          </w:tcPr>
          <w:p w14:paraId="2CCA1A0D" w14:textId="3226BA32" w:rsidR="003819F0" w:rsidRPr="00BF7AB8" w:rsidRDefault="006F01B0" w:rsidP="006F01B0">
            <w:pPr>
              <w:jc w:val="center"/>
            </w:pPr>
            <w:r>
              <w:t>1</w:t>
            </w:r>
          </w:p>
        </w:tc>
      </w:tr>
      <w:tr w:rsidR="003819F0" w:rsidRPr="00955111" w14:paraId="49120A4B" w14:textId="77777777" w:rsidTr="00586EED">
        <w:tc>
          <w:tcPr>
            <w:tcW w:w="7088" w:type="dxa"/>
          </w:tcPr>
          <w:p w14:paraId="67FE483B" w14:textId="7DD889FC" w:rsidR="003819F0" w:rsidRPr="00BF7AB8" w:rsidRDefault="00776B4C" w:rsidP="00586EED">
            <w:r>
              <w:t>Migration of MAXQDA</w:t>
            </w:r>
          </w:p>
        </w:tc>
        <w:tc>
          <w:tcPr>
            <w:tcW w:w="1984" w:type="dxa"/>
          </w:tcPr>
          <w:p w14:paraId="2125FAC5" w14:textId="12C1CDFC" w:rsidR="003819F0" w:rsidRPr="00BF7AB8" w:rsidRDefault="006F01B0" w:rsidP="006F01B0">
            <w:pPr>
              <w:jc w:val="center"/>
            </w:pPr>
            <w:r>
              <w:t>1</w:t>
            </w:r>
          </w:p>
        </w:tc>
      </w:tr>
      <w:tr w:rsidR="003819F0" w:rsidRPr="00955111" w14:paraId="593DE8C9" w14:textId="77777777" w:rsidTr="00586EED">
        <w:tc>
          <w:tcPr>
            <w:tcW w:w="7088" w:type="dxa"/>
          </w:tcPr>
          <w:p w14:paraId="5421B7F6" w14:textId="62AFB003" w:rsidR="003819F0" w:rsidRPr="00BF7AB8" w:rsidRDefault="00776B4C" w:rsidP="00586EED">
            <w:r>
              <w:t>Implementation of AVD</w:t>
            </w:r>
          </w:p>
        </w:tc>
        <w:tc>
          <w:tcPr>
            <w:tcW w:w="1984" w:type="dxa"/>
          </w:tcPr>
          <w:p w14:paraId="2C9B349B" w14:textId="3007EA67" w:rsidR="003819F0" w:rsidRPr="00BF7AB8" w:rsidRDefault="006F01B0" w:rsidP="006F01B0">
            <w:pPr>
              <w:jc w:val="center"/>
            </w:pPr>
            <w:r>
              <w:t>2</w:t>
            </w:r>
          </w:p>
        </w:tc>
      </w:tr>
      <w:tr w:rsidR="008E2D69" w:rsidRPr="00EC5C54" w14:paraId="5B23B66E" w14:textId="77777777" w:rsidTr="00586EED">
        <w:trPr>
          <w:trHeight w:val="567"/>
        </w:trPr>
        <w:tc>
          <w:tcPr>
            <w:tcW w:w="7088" w:type="dxa"/>
            <w:noWrap/>
            <w:hideMark/>
          </w:tcPr>
          <w:p w14:paraId="366C5BC4" w14:textId="77777777" w:rsidR="008E2D69" w:rsidRPr="00FC0CDC" w:rsidRDefault="008E2D69" w:rsidP="00586EED">
            <w:pPr>
              <w:jc w:val="right"/>
              <w:rPr>
                <w:lang w:eastAsia="en-GB"/>
              </w:rPr>
            </w:pPr>
            <w:r w:rsidRPr="00FC0CDC">
              <w:rPr>
                <w:lang w:eastAsia="en-GB"/>
              </w:rPr>
              <w:t>Total number of days</w:t>
            </w:r>
          </w:p>
        </w:tc>
        <w:tc>
          <w:tcPr>
            <w:tcW w:w="1984" w:type="dxa"/>
            <w:noWrap/>
            <w:hideMark/>
          </w:tcPr>
          <w:p w14:paraId="76093ADA" w14:textId="25C778AD" w:rsidR="008E2D69" w:rsidRPr="00EC5C54" w:rsidRDefault="00663CED" w:rsidP="006F01B0">
            <w:pPr>
              <w:jc w:val="center"/>
              <w:rPr>
                <w:rFonts w:eastAsia="Times New Roman" w:cs="Calibri"/>
                <w:b/>
                <w:color w:val="2B2B2B"/>
                <w:szCs w:val="28"/>
                <w:lang w:eastAsia="en-GB"/>
              </w:rPr>
            </w:pPr>
            <w:r>
              <w:rPr>
                <w:rFonts w:eastAsia="Times New Roman" w:cs="Calibri"/>
                <w:b/>
                <w:color w:val="2B2B2B"/>
                <w:szCs w:val="28"/>
                <w:lang w:eastAsia="en-GB"/>
              </w:rPr>
              <w:t>21</w:t>
            </w:r>
          </w:p>
        </w:tc>
      </w:tr>
    </w:tbl>
    <w:p w14:paraId="0543D7E0" w14:textId="77777777" w:rsidR="008E2D69" w:rsidRPr="00955111" w:rsidRDefault="008E2D69" w:rsidP="008E2D69"/>
    <w:p w14:paraId="16BD4F85" w14:textId="77777777" w:rsidR="008E2D69" w:rsidRDefault="008E2D69" w:rsidP="0064678D">
      <w:pPr>
        <w:pStyle w:val="Heading2"/>
      </w:pPr>
      <w:bookmarkStart w:id="212" w:name="_Toc50543821"/>
      <w:bookmarkStart w:id="213" w:name="_Toc134783359"/>
      <w:bookmarkStart w:id="214" w:name="_Toc158808464"/>
      <w:r>
        <w:t>Success Criteria</w:t>
      </w:r>
      <w:bookmarkEnd w:id="212"/>
      <w:bookmarkEnd w:id="213"/>
      <w:bookmarkEnd w:id="214"/>
    </w:p>
    <w:p w14:paraId="02CBBFCE" w14:textId="77777777" w:rsidR="006F01B0" w:rsidRPr="008508C7" w:rsidRDefault="006F01B0" w:rsidP="006F01B0">
      <w:r>
        <w:t>In order to validate the successful completion of the Azure Landing Zone outlined in the project objectives, a set of criteria must be met in accordance to the success criteria defined below.</w:t>
      </w:r>
    </w:p>
    <w:p w14:paraId="61D1C123" w14:textId="77777777" w:rsidR="0032591B" w:rsidRDefault="0032591B" w:rsidP="0032591B">
      <w:pPr>
        <w:pStyle w:val="ListParagraph"/>
        <w:numPr>
          <w:ilvl w:val="0"/>
          <w:numId w:val="11"/>
        </w:numPr>
        <w:spacing w:after="160" w:line="259" w:lineRule="auto"/>
      </w:pPr>
      <w:r>
        <w:t>All items in Project Scope have been actioned</w:t>
      </w:r>
    </w:p>
    <w:p w14:paraId="46EB3AB9" w14:textId="77777777" w:rsidR="0032591B" w:rsidRDefault="0032591B" w:rsidP="0032591B">
      <w:pPr>
        <w:pStyle w:val="ListParagraph"/>
        <w:numPr>
          <w:ilvl w:val="0"/>
          <w:numId w:val="11"/>
        </w:numPr>
        <w:spacing w:after="160" w:line="259" w:lineRule="auto"/>
      </w:pPr>
      <w:r>
        <w:t>All VMs are fully monitored and backed up.</w:t>
      </w:r>
    </w:p>
    <w:p w14:paraId="4938B156" w14:textId="77777777" w:rsidR="0032591B" w:rsidRDefault="0032591B" w:rsidP="0032591B">
      <w:pPr>
        <w:pStyle w:val="ListParagraph"/>
        <w:numPr>
          <w:ilvl w:val="0"/>
          <w:numId w:val="11"/>
        </w:numPr>
        <w:spacing w:after="160" w:line="259" w:lineRule="auto"/>
      </w:pPr>
      <w:r>
        <w:t>All VMs are patched via Update Management.</w:t>
      </w:r>
    </w:p>
    <w:p w14:paraId="1EF7F9D3" w14:textId="77777777" w:rsidR="0032591B" w:rsidRDefault="0032591B" w:rsidP="0032591B">
      <w:pPr>
        <w:pStyle w:val="ListParagraph"/>
        <w:numPr>
          <w:ilvl w:val="0"/>
          <w:numId w:val="11"/>
        </w:numPr>
        <w:spacing w:after="160" w:line="259" w:lineRule="auto"/>
      </w:pPr>
      <w:r>
        <w:t>Connectivity over S2S and P2S has been established.</w:t>
      </w:r>
    </w:p>
    <w:p w14:paraId="2A37D55E" w14:textId="77777777" w:rsidR="0032591B" w:rsidRDefault="0032591B" w:rsidP="0032591B">
      <w:pPr>
        <w:pStyle w:val="ListParagraph"/>
        <w:numPr>
          <w:ilvl w:val="0"/>
          <w:numId w:val="11"/>
        </w:numPr>
        <w:spacing w:after="160" w:line="259" w:lineRule="auto"/>
      </w:pPr>
      <w:r>
        <w:t>All traffic is routing via the centralised firewall.</w:t>
      </w:r>
    </w:p>
    <w:p w14:paraId="3B013617" w14:textId="77777777" w:rsidR="0032591B" w:rsidRDefault="0032591B" w:rsidP="0032591B">
      <w:pPr>
        <w:pStyle w:val="ListParagraph"/>
        <w:numPr>
          <w:ilvl w:val="0"/>
          <w:numId w:val="11"/>
        </w:numPr>
        <w:spacing w:after="160" w:line="259" w:lineRule="auto"/>
      </w:pPr>
      <w:r>
        <w:t>All VMs are protected by Microsoft Defender for Cloud with Server Plan 2.</w:t>
      </w:r>
    </w:p>
    <w:p w14:paraId="3884DA03" w14:textId="77777777" w:rsidR="0032591B" w:rsidRDefault="0032591B" w:rsidP="0032591B">
      <w:pPr>
        <w:pStyle w:val="ListParagraph"/>
        <w:numPr>
          <w:ilvl w:val="0"/>
          <w:numId w:val="11"/>
        </w:numPr>
        <w:spacing w:after="160" w:line="259" w:lineRule="auto"/>
      </w:pPr>
      <w:r>
        <w:t>All RBAC permissions are applied.</w:t>
      </w:r>
    </w:p>
    <w:p w14:paraId="5BAC6DC5" w14:textId="77777777" w:rsidR="0032591B" w:rsidRDefault="0032591B" w:rsidP="0032591B">
      <w:pPr>
        <w:pStyle w:val="ListParagraph"/>
        <w:numPr>
          <w:ilvl w:val="0"/>
          <w:numId w:val="11"/>
        </w:numPr>
        <w:spacing w:after="160" w:line="259" w:lineRule="auto"/>
      </w:pPr>
      <w:r>
        <w:t>All breakglass accounts are created and documented.</w:t>
      </w:r>
    </w:p>
    <w:p w14:paraId="771785D3" w14:textId="77777777" w:rsidR="00C11B22" w:rsidRDefault="00C11B22" w:rsidP="00C11B22">
      <w:pPr>
        <w:pStyle w:val="ListParagraph"/>
        <w:numPr>
          <w:ilvl w:val="0"/>
          <w:numId w:val="11"/>
        </w:numPr>
        <w:spacing w:after="160" w:line="259" w:lineRule="auto"/>
      </w:pPr>
      <w:r>
        <w:t>Networking Components are zone redundant.</w:t>
      </w:r>
    </w:p>
    <w:p w14:paraId="612841BD" w14:textId="77777777" w:rsidR="00C11B22" w:rsidRDefault="00C11B22" w:rsidP="00C11B22">
      <w:pPr>
        <w:pStyle w:val="ListParagraph"/>
        <w:numPr>
          <w:ilvl w:val="0"/>
          <w:numId w:val="11"/>
        </w:numPr>
        <w:spacing w:after="160" w:line="259" w:lineRule="auto"/>
      </w:pPr>
      <w:r>
        <w:t>Azure Policy is enforcing Resource Locks and reporting on compliance.</w:t>
      </w:r>
    </w:p>
    <w:p w14:paraId="143C4537" w14:textId="3DFDEA68" w:rsidR="008B3EF6" w:rsidRDefault="008B3EF6" w:rsidP="00C11B22">
      <w:pPr>
        <w:pStyle w:val="ListParagraph"/>
        <w:numPr>
          <w:ilvl w:val="0"/>
          <w:numId w:val="11"/>
        </w:numPr>
        <w:spacing w:after="160" w:line="259" w:lineRule="auto"/>
      </w:pPr>
      <w:r>
        <w:t>All in scope</w:t>
      </w:r>
      <w:r w:rsidR="006E2F54">
        <w:t xml:space="preserve"> VMs and applications now reside in Azure.</w:t>
      </w:r>
    </w:p>
    <w:p w14:paraId="6E63F29A" w14:textId="54B13772" w:rsidR="001D718D" w:rsidRDefault="001D718D" w:rsidP="00C11B22">
      <w:pPr>
        <w:pStyle w:val="ListParagraph"/>
        <w:numPr>
          <w:ilvl w:val="0"/>
          <w:numId w:val="11"/>
        </w:numPr>
        <w:spacing w:after="160" w:line="259" w:lineRule="auto"/>
      </w:pPr>
      <w:r>
        <w:t>AVD is fully deployed and can be used by the Users for DR purposes.</w:t>
      </w:r>
    </w:p>
    <w:p w14:paraId="606EDABB" w14:textId="77777777" w:rsidR="00C11B22" w:rsidRDefault="00C11B22" w:rsidP="00C11B22">
      <w:pPr>
        <w:pStyle w:val="ListParagraph"/>
        <w:numPr>
          <w:ilvl w:val="0"/>
          <w:numId w:val="11"/>
        </w:numPr>
        <w:spacing w:after="160" w:line="259" w:lineRule="auto"/>
      </w:pPr>
      <w:r>
        <w:t>All project items and elements have been conducted – Any failed cases have a satisfactory resolution</w:t>
      </w:r>
    </w:p>
    <w:p w14:paraId="17CA276E" w14:textId="77777777" w:rsidR="00C11B22" w:rsidRDefault="00C11B22" w:rsidP="00C11B22">
      <w:pPr>
        <w:pStyle w:val="ListParagraph"/>
        <w:numPr>
          <w:ilvl w:val="0"/>
          <w:numId w:val="11"/>
        </w:numPr>
        <w:spacing w:after="160" w:line="259" w:lineRule="auto"/>
      </w:pPr>
      <w:r>
        <w:t>All testing criteria has been conducted with outcomes being agreed as sufficient.</w:t>
      </w:r>
    </w:p>
    <w:p w14:paraId="693DBA6A" w14:textId="189DAF11" w:rsidR="008E2D69" w:rsidRDefault="00C11B22" w:rsidP="00F82FC0">
      <w:pPr>
        <w:pStyle w:val="ListParagraph"/>
        <w:numPr>
          <w:ilvl w:val="0"/>
          <w:numId w:val="0"/>
        </w:numPr>
        <w:spacing w:after="160" w:line="259" w:lineRule="auto"/>
        <w:ind w:left="720"/>
      </w:pPr>
      <w:r>
        <w:t>Deficiencies have been documented and reported accordingly.</w:t>
      </w:r>
    </w:p>
    <w:bookmarkStart w:id="215" w:name="_Toc130974607"/>
    <w:bookmarkStart w:id="216" w:name="_Toc158808465"/>
    <w:p w14:paraId="691C3351" w14:textId="7558989C" w:rsidR="00C07F84" w:rsidRDefault="00C07F84" w:rsidP="00C07F84">
      <w:pPr>
        <w:pStyle w:val="Heading1"/>
        <w:rPr>
          <w:rFonts w:asciiTheme="minorHAnsi" w:hAnsiTheme="minorHAnsi"/>
        </w:rPr>
      </w:pPr>
      <w:r>
        <w:rPr>
          <w:rFonts w:asciiTheme="minorHAnsi" w:hAnsiTheme="minorHAnsi"/>
          <w:noProof/>
        </w:rPr>
        <mc:AlternateContent>
          <mc:Choice Requires="wps">
            <w:drawing>
              <wp:anchor distT="4294967295" distB="4294967295" distL="114300" distR="114300" simplePos="0" relativeHeight="251658259" behindDoc="0" locked="0" layoutInCell="1" allowOverlap="1" wp14:anchorId="366F5BA9" wp14:editId="482F29EA">
                <wp:simplePos x="0" y="0"/>
                <wp:positionH relativeFrom="margin">
                  <wp:posOffset>-84455</wp:posOffset>
                </wp:positionH>
                <wp:positionV relativeFrom="paragraph">
                  <wp:posOffset>562610</wp:posOffset>
                </wp:positionV>
                <wp:extent cx="6347460" cy="0"/>
                <wp:effectExtent l="0" t="0" r="0" b="0"/>
                <wp:wrapNone/>
                <wp:docPr id="1917181155"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47460" cy="0"/>
                        </a:xfrm>
                        <a:prstGeom prst="line">
                          <a:avLst/>
                        </a:prstGeom>
                        <a:noFill/>
                        <a:ln w="19050" cap="flat" cmpd="sng" algn="ctr">
                          <a:solidFill>
                            <a:srgbClr val="ED7D31"/>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v:line w14:anchorId="4CD6A50E" id="Straight Connector 1" o:spid="_x0000_s1026" style="position:absolute;z-index:25166030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65pt,44.3pt" to="493.15pt,4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" strokecolor="#ed7d31" strokeweight="1.5pt">
                <v:stroke joinstyle="miter"/>
                <o:lock v:ext="edit" shapetype="f"/>
                <w10:wrap anchorx="margin"/>
              </v:line>
            </w:pict>
          </mc:Fallback>
        </mc:AlternateContent>
      </w:r>
      <w:r>
        <w:t>Approval To Proceed</w:t>
      </w:r>
      <w:bookmarkEnd w:id="215"/>
      <w:bookmarkEnd w:id="216"/>
    </w:p>
    <w:p w14:paraId="5F654F05" w14:textId="77777777" w:rsidR="00C070B4" w:rsidRDefault="00C070B4" w:rsidP="00C07F84">
      <w:pPr>
        <w:spacing w:after="0"/>
        <w:textAlignment w:val="baseline"/>
        <w:rPr>
          <w:rFonts w:eastAsia="Times New Roman" w:cs="Segoe UI"/>
          <w:shd w:val="clear" w:color="auto" w:fill="FFFFFF"/>
          <w:lang w:eastAsia="en-GB"/>
        </w:rPr>
      </w:pPr>
    </w:p>
    <w:p w14:paraId="79E98ADB" w14:textId="47749AD9" w:rsidR="00C07F84" w:rsidRDefault="00C07F84" w:rsidP="00C07F84">
      <w:pPr>
        <w:spacing w:after="0"/>
        <w:textAlignment w:val="baseline"/>
        <w:rPr>
          <w:rFonts w:ascii="Segoe UI" w:eastAsia="Times New Roman" w:hAnsi="Segoe UI" w:cs="Segoe UI"/>
          <w:sz w:val="18"/>
          <w:szCs w:val="18"/>
          <w:lang w:eastAsia="en-GB"/>
        </w:rPr>
      </w:pPr>
      <w:r>
        <w:rPr>
          <w:rFonts w:eastAsia="Times New Roman" w:cs="Segoe UI"/>
          <w:shd w:val="clear" w:color="auto" w:fill="FFFFFF"/>
          <w:lang w:eastAsia="en-GB"/>
        </w:rPr>
        <w:t>Please provide your signature as acceptance of the project scope included within this document and your approval to proceed.  </w:t>
      </w:r>
      <w:r>
        <w:rPr>
          <w:rFonts w:eastAsia="Times New Roman" w:cs="Segoe UI"/>
          <w:lang w:eastAsia="en-GB"/>
        </w:rPr>
        <w:t>  </w:t>
      </w:r>
    </w:p>
    <w:p w14:paraId="0F80EAFF" w14:textId="77777777" w:rsidR="00C07F84" w:rsidRDefault="00C07F84" w:rsidP="00C07F84">
      <w:pPr>
        <w:spacing w:after="0"/>
        <w:textAlignment w:val="baseline"/>
        <w:rPr>
          <w:rFonts w:ascii="Segoe UI" w:eastAsia="Times New Roman" w:hAnsi="Segoe UI" w:cs="Segoe UI"/>
          <w:sz w:val="18"/>
          <w:szCs w:val="18"/>
          <w:lang w:eastAsia="en-GB"/>
        </w:rPr>
      </w:pPr>
      <w:r>
        <w:rPr>
          <w:rFonts w:eastAsia="Times New Roman" w:cs="Segoe UI"/>
          <w:lang w:eastAsia="en-GB"/>
        </w:rPr>
        <w:t>  </w:t>
      </w:r>
    </w:p>
    <w:tbl>
      <w:tblPr>
        <w:tblW w:w="967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30"/>
        <w:gridCol w:w="3091"/>
        <w:gridCol w:w="1769"/>
        <w:gridCol w:w="2385"/>
      </w:tblGrid>
      <w:tr w:rsidR="00C07F84" w14:paraId="12D2CF17" w14:textId="77777777" w:rsidTr="00C07F84">
        <w:trPr>
          <w:trHeight w:val="300"/>
        </w:trPr>
        <w:tc>
          <w:tcPr>
            <w:tcW w:w="2430" w:type="dxa"/>
            <w:tcBorders>
              <w:top w:val="single" w:sz="6" w:space="0" w:color="D9D9D6"/>
              <w:left w:val="single" w:sz="6" w:space="0" w:color="D9D9D6"/>
              <w:bottom w:val="single" w:sz="18" w:space="0" w:color="FF671F"/>
              <w:right w:val="single" w:sz="6" w:space="0" w:color="D9D9D6"/>
            </w:tcBorders>
            <w:shd w:val="clear" w:color="auto" w:fill="F2F1F0"/>
            <w:vAlign w:val="center"/>
            <w:hideMark/>
          </w:tcPr>
          <w:p w14:paraId="5FC400CB" w14:textId="77777777" w:rsidR="00C07F84" w:rsidRDefault="00C07F84">
            <w:pPr>
              <w:spacing w:after="0" w:line="256" w:lineRule="auto"/>
              <w:textAlignment w:val="baseline"/>
              <w:rPr>
                <w:rFonts w:ascii="Times New Roman" w:eastAsia="Times New Roman" w:hAnsi="Times New Roman" w:cs="Times New Roman"/>
                <w:sz w:val="24"/>
                <w:szCs w:val="24"/>
                <w:lang w:eastAsia="en-GB"/>
              </w:rPr>
            </w:pPr>
            <w:r>
              <w:rPr>
                <w:rFonts w:eastAsia="Times New Roman" w:cs="Times New Roman"/>
                <w:lang w:eastAsia="en-GB"/>
              </w:rPr>
              <w:t>Name  </w:t>
            </w:r>
          </w:p>
        </w:tc>
        <w:tc>
          <w:tcPr>
            <w:tcW w:w="3091" w:type="dxa"/>
            <w:tcBorders>
              <w:top w:val="single" w:sz="6" w:space="0" w:color="D9D9D6"/>
              <w:left w:val="single" w:sz="6" w:space="0" w:color="D9D9D6"/>
              <w:bottom w:val="single" w:sz="18" w:space="0" w:color="FF671F"/>
              <w:right w:val="single" w:sz="6" w:space="0" w:color="D9D9D6"/>
            </w:tcBorders>
            <w:shd w:val="clear" w:color="auto" w:fill="F2F1F0"/>
            <w:vAlign w:val="center"/>
            <w:hideMark/>
          </w:tcPr>
          <w:p w14:paraId="7D5F4282" w14:textId="77777777" w:rsidR="00C07F84" w:rsidRDefault="00C07F84">
            <w:pPr>
              <w:spacing w:after="0" w:line="256" w:lineRule="auto"/>
              <w:textAlignment w:val="baseline"/>
              <w:rPr>
                <w:rFonts w:ascii="Times New Roman" w:eastAsia="Times New Roman" w:hAnsi="Times New Roman" w:cs="Times New Roman"/>
                <w:sz w:val="24"/>
                <w:szCs w:val="24"/>
                <w:lang w:eastAsia="en-GB"/>
              </w:rPr>
            </w:pPr>
            <w:r>
              <w:rPr>
                <w:rFonts w:eastAsia="Times New Roman" w:cs="Times New Roman"/>
                <w:lang w:eastAsia="en-GB"/>
              </w:rPr>
              <w:t>Company  </w:t>
            </w:r>
          </w:p>
        </w:tc>
        <w:tc>
          <w:tcPr>
            <w:tcW w:w="1769" w:type="dxa"/>
            <w:tcBorders>
              <w:top w:val="single" w:sz="6" w:space="0" w:color="D9D9D6"/>
              <w:left w:val="single" w:sz="6" w:space="0" w:color="D9D9D6"/>
              <w:bottom w:val="single" w:sz="18" w:space="0" w:color="FF671F"/>
              <w:right w:val="single" w:sz="6" w:space="0" w:color="D9D9D6"/>
            </w:tcBorders>
            <w:shd w:val="clear" w:color="auto" w:fill="F2F1F0"/>
            <w:vAlign w:val="center"/>
            <w:hideMark/>
          </w:tcPr>
          <w:p w14:paraId="4A878277" w14:textId="77777777" w:rsidR="00C07F84" w:rsidRDefault="00C07F84">
            <w:pPr>
              <w:spacing w:after="0" w:line="256" w:lineRule="auto"/>
              <w:textAlignment w:val="baseline"/>
              <w:rPr>
                <w:rFonts w:ascii="Times New Roman" w:eastAsia="Times New Roman" w:hAnsi="Times New Roman" w:cs="Times New Roman"/>
                <w:sz w:val="24"/>
                <w:szCs w:val="24"/>
                <w:lang w:eastAsia="en-GB"/>
              </w:rPr>
            </w:pPr>
            <w:r>
              <w:rPr>
                <w:rFonts w:eastAsia="Times New Roman" w:cs="Times New Roman"/>
                <w:lang w:eastAsia="en-GB"/>
              </w:rPr>
              <w:t>Date  </w:t>
            </w:r>
          </w:p>
        </w:tc>
        <w:tc>
          <w:tcPr>
            <w:tcW w:w="2385" w:type="dxa"/>
            <w:tcBorders>
              <w:top w:val="single" w:sz="6" w:space="0" w:color="D9D9D6"/>
              <w:left w:val="single" w:sz="6" w:space="0" w:color="D9D9D6"/>
              <w:bottom w:val="single" w:sz="18" w:space="0" w:color="FF671F"/>
              <w:right w:val="single" w:sz="6" w:space="0" w:color="D9D9D6"/>
            </w:tcBorders>
            <w:shd w:val="clear" w:color="auto" w:fill="F2F1F0"/>
            <w:vAlign w:val="center"/>
            <w:hideMark/>
          </w:tcPr>
          <w:p w14:paraId="4BA4F834" w14:textId="77777777" w:rsidR="00C07F84" w:rsidRDefault="00C07F84">
            <w:pPr>
              <w:spacing w:after="0" w:line="256" w:lineRule="auto"/>
              <w:textAlignment w:val="baseline"/>
              <w:rPr>
                <w:rFonts w:ascii="Times New Roman" w:eastAsia="Times New Roman" w:hAnsi="Times New Roman" w:cs="Times New Roman"/>
                <w:sz w:val="24"/>
                <w:szCs w:val="24"/>
                <w:lang w:eastAsia="en-GB"/>
              </w:rPr>
            </w:pPr>
            <w:r>
              <w:rPr>
                <w:rFonts w:eastAsia="Times New Roman" w:cs="Times New Roman"/>
                <w:lang w:eastAsia="en-GB"/>
              </w:rPr>
              <w:t>Signature  </w:t>
            </w:r>
          </w:p>
        </w:tc>
      </w:tr>
      <w:tr w:rsidR="00C07F84" w14:paraId="17C24C5A" w14:textId="77777777" w:rsidTr="00C07F84">
        <w:trPr>
          <w:trHeight w:val="300"/>
        </w:trPr>
        <w:tc>
          <w:tcPr>
            <w:tcW w:w="2430" w:type="dxa"/>
            <w:tcBorders>
              <w:top w:val="single" w:sz="6" w:space="0" w:color="D9D9D6"/>
              <w:left w:val="single" w:sz="6" w:space="0" w:color="D9D9D6"/>
              <w:bottom w:val="single" w:sz="6" w:space="0" w:color="D9D9D6"/>
              <w:right w:val="single" w:sz="6" w:space="0" w:color="D9D9D6"/>
            </w:tcBorders>
            <w:vAlign w:val="center"/>
            <w:hideMark/>
          </w:tcPr>
          <w:p w14:paraId="3C5F63EC" w14:textId="77777777" w:rsidR="00C07F84" w:rsidRDefault="00C07F84">
            <w:pPr>
              <w:spacing w:after="0" w:line="256" w:lineRule="auto"/>
              <w:textAlignment w:val="baseline"/>
              <w:rPr>
                <w:rFonts w:ascii="Times New Roman" w:eastAsia="Times New Roman" w:hAnsi="Times New Roman" w:cs="Times New Roman"/>
                <w:sz w:val="24"/>
                <w:szCs w:val="24"/>
                <w:lang w:eastAsia="en-GB"/>
              </w:rPr>
            </w:pPr>
            <w:r>
              <w:rPr>
                <w:rFonts w:eastAsia="Times New Roman" w:cs="Times New Roman"/>
                <w:lang w:eastAsia="en-GB"/>
              </w:rPr>
              <w:t>  </w:t>
            </w:r>
          </w:p>
          <w:p w14:paraId="328921E9" w14:textId="77777777" w:rsidR="00C07F84" w:rsidRDefault="00C07F84">
            <w:pPr>
              <w:spacing w:after="0" w:line="256" w:lineRule="auto"/>
              <w:textAlignment w:val="baseline"/>
              <w:rPr>
                <w:rFonts w:ascii="Times New Roman" w:eastAsia="Times New Roman" w:hAnsi="Times New Roman" w:cs="Times New Roman"/>
                <w:sz w:val="24"/>
                <w:szCs w:val="24"/>
                <w:lang w:eastAsia="en-GB"/>
              </w:rPr>
            </w:pPr>
            <w:r>
              <w:rPr>
                <w:rFonts w:eastAsia="Times New Roman" w:cs="Times New Roman"/>
                <w:lang w:eastAsia="en-GB"/>
              </w:rPr>
              <w:t>  </w:t>
            </w:r>
          </w:p>
        </w:tc>
        <w:tc>
          <w:tcPr>
            <w:tcW w:w="3091" w:type="dxa"/>
            <w:tcBorders>
              <w:top w:val="single" w:sz="6" w:space="0" w:color="D9D9D6"/>
              <w:left w:val="single" w:sz="6" w:space="0" w:color="D9D9D6"/>
              <w:bottom w:val="single" w:sz="6" w:space="0" w:color="D9D9D6"/>
              <w:right w:val="single" w:sz="6" w:space="0" w:color="D9D9D6"/>
            </w:tcBorders>
            <w:vAlign w:val="center"/>
            <w:hideMark/>
          </w:tcPr>
          <w:p w14:paraId="51E6C4EE" w14:textId="77777777" w:rsidR="00C07F84" w:rsidRDefault="00C07F84">
            <w:pPr>
              <w:spacing w:after="0" w:line="256" w:lineRule="auto"/>
              <w:textAlignment w:val="baseline"/>
              <w:rPr>
                <w:rFonts w:ascii="Times New Roman" w:eastAsia="Times New Roman" w:hAnsi="Times New Roman" w:cs="Times New Roman"/>
                <w:sz w:val="24"/>
                <w:szCs w:val="24"/>
                <w:lang w:eastAsia="en-GB"/>
              </w:rPr>
            </w:pPr>
            <w:r>
              <w:rPr>
                <w:rFonts w:eastAsia="Times New Roman" w:cs="Times New Roman"/>
                <w:lang w:eastAsia="en-GB"/>
              </w:rPr>
              <w:t>  </w:t>
            </w:r>
          </w:p>
        </w:tc>
        <w:tc>
          <w:tcPr>
            <w:tcW w:w="1769" w:type="dxa"/>
            <w:tcBorders>
              <w:top w:val="single" w:sz="6" w:space="0" w:color="D9D9D6"/>
              <w:left w:val="single" w:sz="6" w:space="0" w:color="D9D9D6"/>
              <w:bottom w:val="single" w:sz="6" w:space="0" w:color="D9D9D6"/>
              <w:right w:val="single" w:sz="6" w:space="0" w:color="D9D9D6"/>
            </w:tcBorders>
            <w:vAlign w:val="center"/>
            <w:hideMark/>
          </w:tcPr>
          <w:p w14:paraId="1D1DBDC6" w14:textId="77777777" w:rsidR="00C07F84" w:rsidRDefault="00C07F84">
            <w:pPr>
              <w:spacing w:after="0" w:line="256" w:lineRule="auto"/>
              <w:textAlignment w:val="baseline"/>
              <w:rPr>
                <w:rFonts w:ascii="Times New Roman" w:eastAsia="Times New Roman" w:hAnsi="Times New Roman" w:cs="Times New Roman"/>
                <w:sz w:val="24"/>
                <w:szCs w:val="24"/>
                <w:lang w:eastAsia="en-GB"/>
              </w:rPr>
            </w:pPr>
            <w:r>
              <w:rPr>
                <w:rFonts w:eastAsia="Times New Roman" w:cs="Times New Roman"/>
                <w:lang w:eastAsia="en-GB"/>
              </w:rPr>
              <w:t>  </w:t>
            </w:r>
          </w:p>
        </w:tc>
        <w:tc>
          <w:tcPr>
            <w:tcW w:w="2385" w:type="dxa"/>
            <w:tcBorders>
              <w:top w:val="single" w:sz="6" w:space="0" w:color="D9D9D6"/>
              <w:left w:val="single" w:sz="6" w:space="0" w:color="D9D9D6"/>
              <w:bottom w:val="single" w:sz="6" w:space="0" w:color="D9D9D6"/>
              <w:right w:val="single" w:sz="6" w:space="0" w:color="D9D9D6"/>
            </w:tcBorders>
            <w:vAlign w:val="center"/>
            <w:hideMark/>
          </w:tcPr>
          <w:p w14:paraId="19060A35" w14:textId="77777777" w:rsidR="00C07F84" w:rsidRDefault="00C07F84">
            <w:pPr>
              <w:spacing w:after="0" w:line="256" w:lineRule="auto"/>
              <w:textAlignment w:val="baseline"/>
              <w:rPr>
                <w:rFonts w:ascii="Times New Roman" w:eastAsia="Times New Roman" w:hAnsi="Times New Roman" w:cs="Times New Roman"/>
                <w:sz w:val="24"/>
                <w:szCs w:val="24"/>
                <w:lang w:eastAsia="en-GB"/>
              </w:rPr>
            </w:pPr>
            <w:r>
              <w:rPr>
                <w:rFonts w:eastAsia="Times New Roman" w:cs="Times New Roman"/>
                <w:lang w:eastAsia="en-GB"/>
              </w:rPr>
              <w:t>  </w:t>
            </w:r>
          </w:p>
        </w:tc>
      </w:tr>
    </w:tbl>
    <w:p w14:paraId="13F7DBE9" w14:textId="77777777" w:rsidR="00C07F84" w:rsidRDefault="00C07F84" w:rsidP="00C07F84">
      <w:pPr>
        <w:spacing w:after="0"/>
        <w:textAlignment w:val="baseline"/>
        <w:rPr>
          <w:rFonts w:eastAsia="Times New Roman" w:cs="Segoe UI"/>
          <w:lang w:eastAsia="en-GB"/>
        </w:rPr>
      </w:pPr>
      <w:r>
        <w:rPr>
          <w:rFonts w:eastAsia="Times New Roman" w:cs="Segoe UI"/>
          <w:lang w:eastAsia="en-GB"/>
        </w:rPr>
        <w:t> </w:t>
      </w:r>
    </w:p>
    <w:p w14:paraId="24111CB5" w14:textId="77777777" w:rsidR="00D629EE" w:rsidRDefault="00D629EE" w:rsidP="00D01BC2"/>
    <w:p w14:paraId="1D6F0AA9" w14:textId="77777777" w:rsidR="00D629EE" w:rsidRDefault="00D629EE" w:rsidP="00D01BC2"/>
    <w:p w14:paraId="3F48B9F2" w14:textId="64125D04" w:rsidR="00BA35DF" w:rsidRDefault="00BA35DF" w:rsidP="009037AD">
      <w:bookmarkStart w:id="217" w:name="_Toc511671459"/>
      <w:bookmarkStart w:id="218" w:name="_Toc511673764"/>
      <w:bookmarkStart w:id="219" w:name="_Toc511674640"/>
      <w:bookmarkStart w:id="220" w:name="_Toc517714734"/>
      <w:bookmarkStart w:id="221" w:name="_Toc517715372"/>
      <w:bookmarkStart w:id="222" w:name="_Toc517716031"/>
      <w:bookmarkStart w:id="223" w:name="_Toc517716206"/>
      <w:bookmarkStart w:id="224" w:name="_Toc517730179"/>
      <w:bookmarkStart w:id="225" w:name="_Toc523394105"/>
      <w:bookmarkEnd w:id="2"/>
      <w:bookmarkEnd w:id="3"/>
      <w:bookmarkEnd w:id="38"/>
      <w:bookmarkEnd w:id="39"/>
      <w:bookmarkEnd w:id="40"/>
      <w:bookmarkEnd w:id="41"/>
      <w:bookmarkEnd w:id="42"/>
      <w:bookmarkEnd w:id="43"/>
      <w:bookmarkEnd w:id="44"/>
      <w:bookmarkEnd w:id="45"/>
      <w:bookmarkEnd w:id="46"/>
      <w:bookmarkEnd w:id="47"/>
      <w:bookmarkEnd w:id="48"/>
    </w:p>
    <w:p w14:paraId="0A4D8098" w14:textId="77777777" w:rsidR="00C070B4" w:rsidRDefault="00C070B4" w:rsidP="009037AD"/>
    <w:p w14:paraId="09BF8D7F" w14:textId="77777777" w:rsidR="00C070B4" w:rsidRDefault="00C070B4" w:rsidP="009037AD"/>
    <w:p w14:paraId="131B86FA" w14:textId="77777777" w:rsidR="00C070B4" w:rsidRDefault="00C070B4" w:rsidP="009037AD"/>
    <w:p w14:paraId="3A291804" w14:textId="77777777" w:rsidR="00C070B4" w:rsidRDefault="00C070B4" w:rsidP="009037AD"/>
    <w:p w14:paraId="567BD441" w14:textId="77777777" w:rsidR="00C070B4" w:rsidRDefault="00C070B4" w:rsidP="009037AD"/>
    <w:p w14:paraId="1B36C654" w14:textId="77777777" w:rsidR="00C070B4" w:rsidRDefault="00C070B4" w:rsidP="009037AD"/>
    <w:p w14:paraId="3F2DDD01" w14:textId="77777777" w:rsidR="00C070B4" w:rsidRDefault="00C070B4" w:rsidP="009037AD"/>
    <w:p w14:paraId="33D725A5" w14:textId="77777777" w:rsidR="00C070B4" w:rsidRDefault="00C070B4" w:rsidP="009037AD"/>
    <w:p w14:paraId="30A3E10C" w14:textId="77777777" w:rsidR="00C070B4" w:rsidRDefault="00C070B4" w:rsidP="009037AD"/>
    <w:p w14:paraId="247AFF40" w14:textId="77777777" w:rsidR="00C070B4" w:rsidRDefault="00C070B4" w:rsidP="009037AD"/>
    <w:p w14:paraId="784BC51F" w14:textId="77777777" w:rsidR="00C070B4" w:rsidRDefault="00C070B4" w:rsidP="009037AD"/>
    <w:p w14:paraId="6EDD1A6D" w14:textId="77777777" w:rsidR="00C070B4" w:rsidRDefault="00C070B4" w:rsidP="009037AD"/>
    <w:p w14:paraId="7923A47F" w14:textId="77777777" w:rsidR="00C070B4" w:rsidRDefault="00C070B4" w:rsidP="009037AD"/>
    <w:p w14:paraId="7D75C486" w14:textId="77777777" w:rsidR="00C070B4" w:rsidRDefault="00C070B4" w:rsidP="009037AD"/>
    <w:p w14:paraId="0B95979D" w14:textId="77777777" w:rsidR="00C070B4" w:rsidRDefault="00C070B4" w:rsidP="009037AD"/>
    <w:p w14:paraId="07EE4A1F" w14:textId="77777777" w:rsidR="00C070B4" w:rsidRDefault="00C070B4" w:rsidP="009037AD"/>
    <w:p w14:paraId="61120CE4" w14:textId="77777777" w:rsidR="00C070B4" w:rsidRDefault="00C070B4" w:rsidP="009037AD"/>
    <w:p w14:paraId="74B1E817" w14:textId="77777777" w:rsidR="00C070B4" w:rsidRDefault="00C070B4" w:rsidP="009037AD"/>
    <w:p w14:paraId="709A3625" w14:textId="77777777" w:rsidR="00C070B4" w:rsidRDefault="00C070B4" w:rsidP="009037AD"/>
    <w:p w14:paraId="3D03A172" w14:textId="77777777" w:rsidR="00C070B4" w:rsidRDefault="00C070B4" w:rsidP="009037AD"/>
    <w:p w14:paraId="1C5A5D73" w14:textId="77777777" w:rsidR="00C070B4" w:rsidRDefault="00C070B4" w:rsidP="009037AD"/>
    <w:p w14:paraId="4CED5221" w14:textId="77777777" w:rsidR="00C070B4" w:rsidRDefault="00C070B4" w:rsidP="009037AD"/>
    <w:p w14:paraId="2F875612" w14:textId="75FDAE6D" w:rsidR="00BA35DF" w:rsidRDefault="00BA35DF" w:rsidP="009037AD"/>
    <w:p w14:paraId="20198D27" w14:textId="0F48C6E5" w:rsidR="00BA35DF" w:rsidRDefault="00BA35DF" w:rsidP="009037AD"/>
    <w:bookmarkStart w:id="226" w:name="_Toc85538893"/>
    <w:bookmarkStart w:id="227" w:name="_Toc158808466"/>
    <w:bookmarkEnd w:id="217"/>
    <w:bookmarkEnd w:id="218"/>
    <w:bookmarkEnd w:id="219"/>
    <w:bookmarkEnd w:id="220"/>
    <w:bookmarkEnd w:id="221"/>
    <w:bookmarkEnd w:id="222"/>
    <w:bookmarkEnd w:id="223"/>
    <w:bookmarkEnd w:id="224"/>
    <w:bookmarkEnd w:id="225"/>
    <w:p w14:paraId="5A345F50" w14:textId="7333D8AC" w:rsidR="00EC5C54" w:rsidRPr="00EC5C54" w:rsidRDefault="00793EC3" w:rsidP="009650D7">
      <w:pPr>
        <w:pStyle w:val="Heading1"/>
      </w:pPr>
      <w:r>
        <w:rPr>
          <w:noProof/>
        </w:rPr>
        <mc:AlternateContent>
          <mc:Choice Requires="wps">
            <w:drawing>
              <wp:anchor distT="4294967295" distB="4294967295" distL="114300" distR="114300" simplePos="0" relativeHeight="251658254" behindDoc="0" locked="0" layoutInCell="1" allowOverlap="1" wp14:anchorId="71C15022" wp14:editId="428B8659">
                <wp:simplePos x="0" y="0"/>
                <wp:positionH relativeFrom="margin">
                  <wp:posOffset>0</wp:posOffset>
                </wp:positionH>
                <wp:positionV relativeFrom="paragraph">
                  <wp:posOffset>425755</wp:posOffset>
                </wp:positionV>
                <wp:extent cx="6347460" cy="0"/>
                <wp:effectExtent l="0" t="0" r="0" b="0"/>
                <wp:wrapNone/>
                <wp:docPr id="24" name="Straight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47460" cy="0"/>
                        </a:xfrm>
                        <a:prstGeom prst="line">
                          <a:avLst/>
                        </a:prstGeom>
                        <a:noFill/>
                        <a:ln w="19050" cap="flat" cmpd="sng" algn="ctr">
                          <a:solidFill>
                            <a:srgbClr val="ED7D31"/>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v:line w14:anchorId="6256C190" id="Straight Connector 24" o:spid="_x0000_s1026" style="position:absolute;z-index:25165825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33.5pt" to="499.8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" strokecolor="#ed7d31" strokeweight="1.5pt">
                <v:stroke joinstyle="miter"/>
                <o:lock v:ext="edit" shapetype="f"/>
                <w10:wrap anchorx="margin"/>
              </v:line>
            </w:pict>
          </mc:Fallback>
        </mc:AlternateContent>
      </w:r>
      <w:r w:rsidR="00EC5C54" w:rsidRPr="00EC5C54">
        <w:t>About Transparity</w:t>
      </w:r>
      <w:bookmarkEnd w:id="226"/>
      <w:bookmarkEnd w:id="227"/>
    </w:p>
    <w:p w14:paraId="26396225" w14:textId="77777777" w:rsidR="00EC5C54" w:rsidRPr="00EC5C54" w:rsidRDefault="00EC5C54" w:rsidP="00EC5C54">
      <w:pPr>
        <w:tabs>
          <w:tab w:val="left" w:pos="6521"/>
        </w:tabs>
        <w:spacing w:before="480"/>
        <w:rPr>
          <w:rFonts w:eastAsia="MS Mincho" w:cs="Arial"/>
          <w:b/>
          <w:bCs/>
          <w:szCs w:val="24"/>
        </w:rPr>
      </w:pPr>
      <w:r w:rsidRPr="00EC5C54">
        <w:rPr>
          <w:rFonts w:eastAsia="MS Mincho" w:cs="Arial"/>
          <w:b/>
          <w:bCs/>
          <w:szCs w:val="24"/>
        </w:rPr>
        <w:t>Transformation. Partnership. Clarity.</w:t>
      </w:r>
    </w:p>
    <w:p w14:paraId="0276F65E" w14:textId="77777777" w:rsidR="00EC5C54" w:rsidRPr="00EC5C54" w:rsidRDefault="00EC5C54" w:rsidP="00EC5C54">
      <w:pPr>
        <w:jc w:val="both"/>
        <w:rPr>
          <w:rFonts w:eastAsia="Lato" w:cs="Times New Roman"/>
          <w:szCs w:val="24"/>
        </w:rPr>
      </w:pPr>
      <w:r w:rsidRPr="6A25F8A1">
        <w:rPr>
          <w:rFonts w:eastAsia="Lato" w:cs="Times New Roman"/>
          <w:color w:val="00263A" w:themeColor="text2"/>
          <w:szCs w:val="24"/>
        </w:rPr>
        <w:t xml:space="preserve">We aren’t like any other </w:t>
      </w:r>
      <w:r w:rsidRPr="56B61876">
        <w:rPr>
          <w:rFonts w:eastAsia="Lato" w:cs="Times New Roman"/>
          <w:color w:val="00263A" w:themeColor="text2"/>
          <w:szCs w:val="24"/>
        </w:rPr>
        <w:t xml:space="preserve">Microsoft </w:t>
      </w:r>
      <w:r w:rsidRPr="684DB554">
        <w:rPr>
          <w:rFonts w:eastAsia="Lato" w:cs="Times New Roman"/>
          <w:color w:val="00263A" w:themeColor="text2"/>
          <w:szCs w:val="24"/>
        </w:rPr>
        <w:t>partner.</w:t>
      </w:r>
      <w:r w:rsidRPr="0196373E">
        <w:rPr>
          <w:rFonts w:eastAsia="Lato" w:cs="Times New Roman"/>
          <w:color w:val="00263A" w:themeColor="text2"/>
          <w:szCs w:val="24"/>
        </w:rPr>
        <w:t xml:space="preserve"> </w:t>
      </w:r>
      <w:r w:rsidRPr="00C2F2B6">
        <w:rPr>
          <w:rFonts w:eastAsia="Lato" w:cs="Times New Roman"/>
          <w:color w:val="00263A" w:themeColor="text2"/>
          <w:szCs w:val="24"/>
        </w:rPr>
        <w:t xml:space="preserve">Because no other </w:t>
      </w:r>
      <w:r w:rsidRPr="0B9FCB5C">
        <w:rPr>
          <w:rFonts w:eastAsia="Lato" w:cs="Times New Roman"/>
          <w:color w:val="00263A" w:themeColor="text2"/>
          <w:szCs w:val="24"/>
        </w:rPr>
        <w:t>Microsoft partner</w:t>
      </w:r>
      <w:r w:rsidRPr="024E518E">
        <w:rPr>
          <w:rFonts w:eastAsia="Lato" w:cs="Times New Roman"/>
          <w:color w:val="00263A" w:themeColor="text2"/>
          <w:szCs w:val="24"/>
        </w:rPr>
        <w:t xml:space="preserve"> </w:t>
      </w:r>
      <w:r w:rsidRPr="72773065">
        <w:rPr>
          <w:rFonts w:eastAsia="Lato" w:cs="Times New Roman"/>
          <w:color w:val="00263A" w:themeColor="text2"/>
          <w:szCs w:val="24"/>
        </w:rPr>
        <w:t>has the people</w:t>
      </w:r>
      <w:r w:rsidRPr="0EAA09F5">
        <w:rPr>
          <w:rFonts w:eastAsia="Lato" w:cs="Times New Roman"/>
          <w:color w:val="00263A" w:themeColor="text2"/>
          <w:szCs w:val="24"/>
        </w:rPr>
        <w:t xml:space="preserve"> who make us who we </w:t>
      </w:r>
      <w:r w:rsidRPr="06B788F5">
        <w:rPr>
          <w:rFonts w:eastAsia="Lato" w:cs="Times New Roman"/>
          <w:color w:val="00263A" w:themeColor="text2"/>
          <w:szCs w:val="24"/>
        </w:rPr>
        <w:t>are.</w:t>
      </w:r>
    </w:p>
    <w:p w14:paraId="28D62E38" w14:textId="77777777" w:rsidR="210ACA24" w:rsidRDefault="5659281A" w:rsidP="210ACA24">
      <w:pPr>
        <w:jc w:val="both"/>
        <w:rPr>
          <w:rFonts w:eastAsia="Lato"/>
          <w:color w:val="00263A" w:themeColor="text2"/>
          <w:szCs w:val="24"/>
        </w:rPr>
      </w:pPr>
      <w:r w:rsidRPr="50CECB97">
        <w:rPr>
          <w:rFonts w:eastAsia="Lato"/>
          <w:color w:val="00263A" w:themeColor="text2"/>
          <w:szCs w:val="24"/>
        </w:rPr>
        <w:t xml:space="preserve">Our culture is a cornerstone of our success, as we attract and retain enterprise-level talent by looking after our people, who deliver outstanding results for our customers. </w:t>
      </w:r>
      <w:r w:rsidR="6CA712AA" w:rsidRPr="6CA712AA">
        <w:rPr>
          <w:rFonts w:eastAsia="Lato"/>
          <w:color w:val="00263A" w:themeColor="text2"/>
          <w:szCs w:val="24"/>
        </w:rPr>
        <w:t>From</w:t>
      </w:r>
      <w:r w:rsidR="0C31411E" w:rsidRPr="0C31411E">
        <w:rPr>
          <w:rFonts w:eastAsia="Lato"/>
          <w:color w:val="00263A" w:themeColor="text2"/>
          <w:szCs w:val="24"/>
        </w:rPr>
        <w:t xml:space="preserve"> our newest starter right up to our </w:t>
      </w:r>
      <w:r w:rsidR="45D993E2" w:rsidRPr="45D993E2">
        <w:rPr>
          <w:rFonts w:eastAsia="Lato"/>
          <w:color w:val="00263A" w:themeColor="text2"/>
          <w:szCs w:val="24"/>
        </w:rPr>
        <w:t>board</w:t>
      </w:r>
      <w:r w:rsidR="0C31411E" w:rsidRPr="0C31411E">
        <w:rPr>
          <w:rFonts w:eastAsia="Lato"/>
          <w:color w:val="00263A" w:themeColor="text2"/>
          <w:szCs w:val="24"/>
        </w:rPr>
        <w:t xml:space="preserve">, everyone plays a vital </w:t>
      </w:r>
      <w:r w:rsidR="2FCFD5F8" w:rsidRPr="2FCFD5F8">
        <w:rPr>
          <w:rFonts w:eastAsia="Lato"/>
          <w:color w:val="00263A" w:themeColor="text2"/>
          <w:szCs w:val="24"/>
        </w:rPr>
        <w:t>role</w:t>
      </w:r>
      <w:r w:rsidR="0C31411E" w:rsidRPr="0C31411E">
        <w:rPr>
          <w:rFonts w:eastAsia="Lato"/>
          <w:color w:val="00263A" w:themeColor="text2"/>
          <w:szCs w:val="24"/>
        </w:rPr>
        <w:t xml:space="preserve"> in our journey and gets a say </w:t>
      </w:r>
      <w:r w:rsidR="38913BC5" w:rsidRPr="38913BC5">
        <w:rPr>
          <w:rFonts w:eastAsia="Lato"/>
          <w:color w:val="00263A" w:themeColor="text2"/>
          <w:szCs w:val="24"/>
        </w:rPr>
        <w:t>in</w:t>
      </w:r>
      <w:r w:rsidR="0C31411E" w:rsidRPr="0C31411E">
        <w:rPr>
          <w:rFonts w:eastAsia="Lato"/>
          <w:color w:val="00263A" w:themeColor="text2"/>
          <w:szCs w:val="24"/>
        </w:rPr>
        <w:t xml:space="preserve"> how we achieve our goals.</w:t>
      </w:r>
    </w:p>
    <w:p w14:paraId="3BB7EB6B" w14:textId="77777777" w:rsidR="5659281A" w:rsidRDefault="3F36FBE8" w:rsidP="5659281A">
      <w:pPr>
        <w:jc w:val="both"/>
        <w:rPr>
          <w:rFonts w:eastAsia="Lato"/>
          <w:color w:val="00263A" w:themeColor="text2"/>
          <w:szCs w:val="24"/>
        </w:rPr>
      </w:pPr>
      <w:r w:rsidRPr="3F36FBE8">
        <w:rPr>
          <w:rFonts w:eastAsia="Lato"/>
          <w:color w:val="00263A" w:themeColor="text2"/>
          <w:szCs w:val="24"/>
        </w:rPr>
        <w:t>Our outstanding people</w:t>
      </w:r>
      <w:r w:rsidR="5659281A" w:rsidRPr="50CECB97">
        <w:rPr>
          <w:rFonts w:eastAsia="Lato"/>
          <w:color w:val="00263A" w:themeColor="text2"/>
          <w:szCs w:val="24"/>
        </w:rPr>
        <w:t xml:space="preserve"> along with our relationship with Microsoft </w:t>
      </w:r>
      <w:r w:rsidR="498C39F8" w:rsidRPr="498C39F8">
        <w:rPr>
          <w:rFonts w:eastAsia="Lato"/>
          <w:color w:val="00263A" w:themeColor="text2"/>
          <w:szCs w:val="24"/>
        </w:rPr>
        <w:t>set</w:t>
      </w:r>
      <w:r w:rsidR="476649E3" w:rsidRPr="476649E3">
        <w:rPr>
          <w:rFonts w:eastAsia="Lato"/>
          <w:color w:val="00263A" w:themeColor="text2"/>
          <w:szCs w:val="24"/>
        </w:rPr>
        <w:t xml:space="preserve"> us </w:t>
      </w:r>
      <w:r w:rsidR="269A1342" w:rsidRPr="269A1342">
        <w:rPr>
          <w:rFonts w:eastAsia="Lato"/>
          <w:color w:val="00263A" w:themeColor="text2"/>
          <w:szCs w:val="24"/>
        </w:rPr>
        <w:t>apart and has</w:t>
      </w:r>
      <w:r w:rsidR="5659281A" w:rsidRPr="50CECB97">
        <w:rPr>
          <w:rFonts w:eastAsia="Lato"/>
          <w:color w:val="00263A" w:themeColor="text2"/>
          <w:szCs w:val="24"/>
        </w:rPr>
        <w:t xml:space="preserve"> helped us obtain 16 Gold Microsoft Partner accreditations, 10 Advanced Specialisations and Azure Expert MSP status.  </w:t>
      </w:r>
    </w:p>
    <w:p w14:paraId="19CF46E2" w14:textId="77777777" w:rsidR="00EC5C54" w:rsidRPr="00EC5C54" w:rsidRDefault="00EC5C54" w:rsidP="00EC5C54">
      <w:pPr>
        <w:tabs>
          <w:tab w:val="left" w:pos="6521"/>
        </w:tabs>
        <w:spacing w:before="240"/>
        <w:rPr>
          <w:rFonts w:eastAsia="MS Mincho" w:cs="Arial"/>
          <w:b/>
          <w:bCs/>
          <w:szCs w:val="24"/>
        </w:rPr>
      </w:pPr>
      <w:r w:rsidRPr="31B6B9CE">
        <w:rPr>
          <w:rFonts w:eastAsia="MS Mincho" w:cs="Arial"/>
          <w:b/>
          <w:bCs/>
          <w:color w:val="00263A" w:themeColor="text2"/>
          <w:szCs w:val="24"/>
        </w:rPr>
        <w:t>Dedicated to</w:t>
      </w:r>
      <w:r w:rsidRPr="39AB97B3">
        <w:rPr>
          <w:rFonts w:eastAsia="MS Mincho" w:cs="Arial"/>
          <w:b/>
          <w:bCs/>
          <w:color w:val="00263A" w:themeColor="text2"/>
          <w:szCs w:val="24"/>
        </w:rPr>
        <w:t xml:space="preserve"> Microsoft Cloud</w:t>
      </w:r>
    </w:p>
    <w:p w14:paraId="3FDF0BDE" w14:textId="77777777" w:rsidR="00EC5C54" w:rsidRDefault="00EC5C54" w:rsidP="483FB589">
      <w:pPr>
        <w:jc w:val="both"/>
        <w:rPr>
          <w:rFonts w:eastAsia="Lato"/>
          <w:color w:val="00263A" w:themeColor="text2"/>
          <w:szCs w:val="24"/>
        </w:rPr>
      </w:pPr>
      <w:r w:rsidRPr="483FB589">
        <w:rPr>
          <w:rFonts w:eastAsia="Lato" w:cs="Times New Roman"/>
          <w:color w:val="00263A" w:themeColor="text2"/>
          <w:szCs w:val="24"/>
        </w:rPr>
        <w:t xml:space="preserve">We’re a pureplay Microsoft Partner, so you can be confident our team are up-to-date with the cutting edge of Microsoft Cloud. </w:t>
      </w:r>
    </w:p>
    <w:p w14:paraId="6AD70D3A" w14:textId="77777777" w:rsidR="00EC5C54" w:rsidRDefault="483FB589" w:rsidP="486CE5DC">
      <w:pPr>
        <w:jc w:val="both"/>
        <w:rPr>
          <w:rFonts w:eastAsia="Lato"/>
          <w:color w:val="00263A" w:themeColor="text2"/>
          <w:szCs w:val="24"/>
        </w:rPr>
      </w:pPr>
      <w:r w:rsidRPr="483FB589">
        <w:rPr>
          <w:rFonts w:eastAsia="Lato"/>
          <w:color w:val="00263A" w:themeColor="text2"/>
          <w:szCs w:val="24"/>
        </w:rPr>
        <w:t>When you engage with us, you get a technology partner that has the dedication and technical knowledge to deliver solutions based on what will work best for your organisation and users. We’ll take the time to listen to what you need, what’s working and what’s not, to design a solution that’s a perfect fit. Our industry-leading team will work in partnership with you to ensure that your investment in the cloud truly makes a difference to your business and your people.</w:t>
      </w:r>
    </w:p>
    <w:p w14:paraId="57235225" w14:textId="77777777" w:rsidR="00EC5C54" w:rsidRPr="00EC5C54" w:rsidRDefault="00EC5C54" w:rsidP="00EC5C54">
      <w:pPr>
        <w:tabs>
          <w:tab w:val="left" w:pos="6521"/>
        </w:tabs>
        <w:spacing w:before="240"/>
        <w:rPr>
          <w:rFonts w:eastAsia="MS Mincho" w:cs="Arial"/>
          <w:b/>
          <w:bCs/>
          <w:szCs w:val="24"/>
        </w:rPr>
      </w:pPr>
      <w:r w:rsidRPr="39AB97B3">
        <w:rPr>
          <w:rFonts w:eastAsia="MS Mincho" w:cs="Arial"/>
          <w:b/>
          <w:bCs/>
          <w:color w:val="00263A" w:themeColor="text2"/>
          <w:szCs w:val="24"/>
        </w:rPr>
        <w:t>Our mission</w:t>
      </w:r>
    </w:p>
    <w:p w14:paraId="01133AD3" w14:textId="77777777" w:rsidR="61BFB230" w:rsidRDefault="4EECFD90" w:rsidP="61BFB230">
      <w:pPr>
        <w:jc w:val="both"/>
        <w:rPr>
          <w:rFonts w:eastAsia="Lato"/>
          <w:szCs w:val="20"/>
        </w:rPr>
      </w:pPr>
      <w:r w:rsidRPr="4EECFD90">
        <w:rPr>
          <w:rFonts w:eastAsia="Lato" w:cs="Times New Roman"/>
          <w:color w:val="00263A" w:themeColor="text2"/>
          <w:szCs w:val="24"/>
        </w:rPr>
        <w:t>We’re on a mission to be the most respected Microsoft partner globally</w:t>
      </w:r>
      <w:r w:rsidR="6C055398" w:rsidRPr="6C055398">
        <w:rPr>
          <w:rFonts w:eastAsia="Lato" w:cs="Times New Roman"/>
          <w:color w:val="00263A" w:themeColor="text2"/>
          <w:szCs w:val="24"/>
        </w:rPr>
        <w:t>. To</w:t>
      </w:r>
      <w:r w:rsidR="154C32B0" w:rsidRPr="154C32B0">
        <w:rPr>
          <w:rFonts w:eastAsia="Lato" w:cs="Times New Roman"/>
          <w:color w:val="00263A" w:themeColor="text2"/>
          <w:szCs w:val="24"/>
        </w:rPr>
        <w:t xml:space="preserve"> get </w:t>
      </w:r>
      <w:r w:rsidR="1FA27872" w:rsidRPr="1FA27872">
        <w:rPr>
          <w:rFonts w:eastAsia="Lato" w:cs="Times New Roman"/>
          <w:color w:val="00263A" w:themeColor="text2"/>
          <w:szCs w:val="24"/>
        </w:rPr>
        <w:t>there</w:t>
      </w:r>
      <w:r w:rsidR="1D29AF9B" w:rsidRPr="1D29AF9B">
        <w:rPr>
          <w:rFonts w:eastAsia="Lato" w:cs="Times New Roman"/>
          <w:color w:val="00263A" w:themeColor="text2"/>
          <w:szCs w:val="24"/>
        </w:rPr>
        <w:t>,</w:t>
      </w:r>
      <w:r w:rsidR="1FA27872" w:rsidRPr="1FA27872">
        <w:rPr>
          <w:rFonts w:eastAsia="Lato" w:cs="Times New Roman"/>
          <w:color w:val="00263A" w:themeColor="text2"/>
          <w:szCs w:val="24"/>
        </w:rPr>
        <w:t xml:space="preserve"> </w:t>
      </w:r>
      <w:r w:rsidR="70FE3A59" w:rsidRPr="70FE3A59">
        <w:rPr>
          <w:rFonts w:eastAsia="Lato" w:cs="Times New Roman"/>
          <w:color w:val="00263A" w:themeColor="text2"/>
          <w:szCs w:val="24"/>
        </w:rPr>
        <w:t xml:space="preserve">we’ll </w:t>
      </w:r>
      <w:r w:rsidR="6A16AB70" w:rsidRPr="6A16AB70">
        <w:rPr>
          <w:rFonts w:eastAsia="Lato" w:cs="Times New Roman"/>
          <w:color w:val="00263A" w:themeColor="text2"/>
          <w:szCs w:val="24"/>
        </w:rPr>
        <w:t>ensure</w:t>
      </w:r>
      <w:r w:rsidR="40FE2B9C" w:rsidRPr="40FE2B9C">
        <w:rPr>
          <w:rFonts w:eastAsia="Lato" w:cs="Times New Roman"/>
          <w:color w:val="00263A" w:themeColor="text2"/>
          <w:szCs w:val="24"/>
        </w:rPr>
        <w:t xml:space="preserve"> </w:t>
      </w:r>
      <w:r w:rsidR="30BAD77F" w:rsidRPr="30BAD77F">
        <w:rPr>
          <w:rFonts w:eastAsia="Lato" w:cs="Times New Roman"/>
          <w:color w:val="00263A" w:themeColor="text2"/>
          <w:szCs w:val="24"/>
        </w:rPr>
        <w:t>Transparity is</w:t>
      </w:r>
      <w:r w:rsidR="40FE2B9C" w:rsidRPr="40FE2B9C">
        <w:rPr>
          <w:rFonts w:eastAsia="Lato" w:cs="Times New Roman"/>
          <w:color w:val="00263A" w:themeColor="text2"/>
          <w:szCs w:val="24"/>
        </w:rPr>
        <w:t xml:space="preserve"> an</w:t>
      </w:r>
      <w:r w:rsidR="2890A8F0" w:rsidRPr="2890A8F0">
        <w:rPr>
          <w:rFonts w:eastAsia="Lato" w:cs="Times New Roman"/>
          <w:color w:val="00263A" w:themeColor="text2"/>
          <w:szCs w:val="24"/>
        </w:rPr>
        <w:t xml:space="preserve"> </w:t>
      </w:r>
      <w:r w:rsidR="153E83AE" w:rsidRPr="153E83AE">
        <w:rPr>
          <w:rFonts w:eastAsia="Lato" w:cs="Times New Roman"/>
          <w:color w:val="00263A" w:themeColor="text2"/>
          <w:szCs w:val="24"/>
        </w:rPr>
        <w:t>outstanding place</w:t>
      </w:r>
      <w:r w:rsidR="5E2B85B9" w:rsidRPr="5E2B85B9">
        <w:rPr>
          <w:rFonts w:eastAsia="Lato" w:cs="Times New Roman"/>
          <w:color w:val="00263A" w:themeColor="text2"/>
          <w:szCs w:val="24"/>
        </w:rPr>
        <w:t xml:space="preserve"> to work</w:t>
      </w:r>
      <w:r w:rsidR="718FB01B" w:rsidRPr="718FB01B">
        <w:rPr>
          <w:rFonts w:eastAsia="Lato" w:cs="Times New Roman"/>
          <w:color w:val="00263A" w:themeColor="text2"/>
          <w:szCs w:val="24"/>
        </w:rPr>
        <w:t xml:space="preserve"> with </w:t>
      </w:r>
      <w:r w:rsidR="3B82AC10" w:rsidRPr="3B82AC10">
        <w:rPr>
          <w:rFonts w:eastAsia="Lato" w:cs="Times New Roman"/>
          <w:color w:val="00263A" w:themeColor="text2"/>
          <w:szCs w:val="24"/>
        </w:rPr>
        <w:t>an</w:t>
      </w:r>
      <w:r w:rsidR="718FB01B" w:rsidRPr="718FB01B">
        <w:rPr>
          <w:rFonts w:eastAsia="Lato" w:cs="Times New Roman"/>
          <w:color w:val="00263A" w:themeColor="text2"/>
          <w:szCs w:val="24"/>
        </w:rPr>
        <w:t xml:space="preserve"> </w:t>
      </w:r>
      <w:r w:rsidR="5ED4C217" w:rsidRPr="5ED4C217">
        <w:rPr>
          <w:rFonts w:eastAsia="Lato" w:cs="Times New Roman"/>
          <w:color w:val="00263A" w:themeColor="text2"/>
          <w:szCs w:val="24"/>
        </w:rPr>
        <w:t xml:space="preserve">industry-leading </w:t>
      </w:r>
      <w:r w:rsidR="3483568B" w:rsidRPr="3483568B">
        <w:rPr>
          <w:rFonts w:eastAsia="Lato" w:cs="Times New Roman"/>
          <w:color w:val="00263A" w:themeColor="text2"/>
          <w:szCs w:val="24"/>
        </w:rPr>
        <w:t xml:space="preserve">team </w:t>
      </w:r>
      <w:r w:rsidR="55CE982C" w:rsidRPr="55CE982C">
        <w:rPr>
          <w:rFonts w:eastAsia="Lato" w:cs="Times New Roman"/>
          <w:color w:val="00263A" w:themeColor="text2"/>
          <w:szCs w:val="24"/>
        </w:rPr>
        <w:t xml:space="preserve">committed </w:t>
      </w:r>
      <w:r w:rsidR="1EBE8F90" w:rsidRPr="1EBE8F90">
        <w:rPr>
          <w:rFonts w:eastAsia="Lato" w:cs="Times New Roman"/>
          <w:color w:val="00263A" w:themeColor="text2"/>
          <w:szCs w:val="24"/>
        </w:rPr>
        <w:t xml:space="preserve">to </w:t>
      </w:r>
      <w:r w:rsidR="142352DF" w:rsidRPr="142352DF">
        <w:rPr>
          <w:rFonts w:eastAsia="Lato" w:cs="Times New Roman"/>
          <w:color w:val="00263A" w:themeColor="text2"/>
          <w:szCs w:val="24"/>
        </w:rPr>
        <w:t xml:space="preserve">delivering the very </w:t>
      </w:r>
      <w:r w:rsidR="08B4D1A6" w:rsidRPr="08B4D1A6">
        <w:rPr>
          <w:rFonts w:eastAsia="Lato" w:cs="Times New Roman"/>
          <w:color w:val="00263A" w:themeColor="text2"/>
          <w:szCs w:val="24"/>
        </w:rPr>
        <w:t>best for our customers.</w:t>
      </w:r>
    </w:p>
    <w:p w14:paraId="59C45AE9" w14:textId="77777777" w:rsidR="00EC5C54" w:rsidRPr="00EC5C54" w:rsidRDefault="00EC5C54" w:rsidP="00EC5C54">
      <w:pPr>
        <w:tabs>
          <w:tab w:val="left" w:pos="6521"/>
        </w:tabs>
        <w:spacing w:before="240"/>
        <w:rPr>
          <w:rFonts w:eastAsia="MS Mincho" w:cs="Arial"/>
          <w:b/>
          <w:bCs/>
          <w:szCs w:val="24"/>
        </w:rPr>
      </w:pPr>
      <w:bookmarkStart w:id="228" w:name="_Hlk15294423"/>
      <w:r w:rsidRPr="05DA85E7">
        <w:rPr>
          <w:rFonts w:eastAsia="MS Mincho" w:cs="Arial"/>
          <w:b/>
          <w:bCs/>
          <w:color w:val="00263A" w:themeColor="text2"/>
          <w:szCs w:val="24"/>
        </w:rPr>
        <w:t>Setting the standard</w:t>
      </w:r>
    </w:p>
    <w:p w14:paraId="5CE08791" w14:textId="77777777" w:rsidR="00EC5C54" w:rsidRPr="00EC5C54" w:rsidRDefault="00EC5C54" w:rsidP="00EC5C54">
      <w:pPr>
        <w:jc w:val="both"/>
        <w:rPr>
          <w:rFonts w:eastAsia="Lato" w:cs="Times New Roman"/>
          <w:szCs w:val="24"/>
        </w:rPr>
      </w:pPr>
      <w:r w:rsidRPr="04D71BB4">
        <w:rPr>
          <w:rFonts w:eastAsia="Lato" w:cs="Times New Roman"/>
          <w:color w:val="00263A" w:themeColor="text2"/>
          <w:szCs w:val="24"/>
        </w:rPr>
        <w:t>In addition to our Microsoft Gold Partner accreditations</w:t>
      </w:r>
      <w:r w:rsidRPr="6F1254B8">
        <w:rPr>
          <w:rFonts w:eastAsia="Lato" w:cs="Times New Roman"/>
          <w:color w:val="00263A" w:themeColor="text2"/>
          <w:szCs w:val="24"/>
        </w:rPr>
        <w:t>,</w:t>
      </w:r>
      <w:r w:rsidRPr="04D71BB4">
        <w:rPr>
          <w:rFonts w:eastAsia="Lato" w:cs="Times New Roman"/>
          <w:color w:val="00263A" w:themeColor="text2"/>
          <w:szCs w:val="24"/>
        </w:rPr>
        <w:t xml:space="preserve"> </w:t>
      </w:r>
      <w:r w:rsidRPr="6C3513A1">
        <w:rPr>
          <w:rFonts w:eastAsia="Lato" w:cs="Times New Roman"/>
          <w:color w:val="00263A" w:themeColor="text2"/>
          <w:szCs w:val="24"/>
        </w:rPr>
        <w:t xml:space="preserve">we’re </w:t>
      </w:r>
      <w:r w:rsidRPr="3D747C61">
        <w:rPr>
          <w:rFonts w:eastAsia="Lato" w:cs="Times New Roman"/>
          <w:color w:val="00263A" w:themeColor="text2"/>
          <w:szCs w:val="24"/>
        </w:rPr>
        <w:t>recognised by</w:t>
      </w:r>
      <w:r w:rsidRPr="04D71BB4">
        <w:rPr>
          <w:rFonts w:eastAsia="Lato" w:cs="Times New Roman"/>
          <w:color w:val="00263A" w:themeColor="text2"/>
          <w:szCs w:val="24"/>
        </w:rPr>
        <w:t xml:space="preserve"> a number of elite standards, giving </w:t>
      </w:r>
      <w:bookmarkEnd w:id="228"/>
      <w:r w:rsidRPr="04D71BB4">
        <w:rPr>
          <w:rFonts w:eastAsia="Lato" w:cs="Times New Roman"/>
          <w:color w:val="00263A" w:themeColor="text2"/>
          <w:szCs w:val="24"/>
        </w:rPr>
        <w:t xml:space="preserve">our customers confidence that </w:t>
      </w:r>
      <w:r w:rsidRPr="20068B10">
        <w:rPr>
          <w:rFonts w:eastAsia="Lato" w:cs="Times New Roman"/>
          <w:color w:val="00263A" w:themeColor="text2"/>
          <w:szCs w:val="24"/>
        </w:rPr>
        <w:t>they’re</w:t>
      </w:r>
      <w:r w:rsidRPr="04D71BB4">
        <w:rPr>
          <w:rFonts w:eastAsia="Lato" w:cs="Times New Roman"/>
          <w:color w:val="00263A" w:themeColor="text2"/>
          <w:szCs w:val="24"/>
        </w:rPr>
        <w:t xml:space="preserve"> working with a partner who strives to </w:t>
      </w:r>
      <w:r w:rsidRPr="089F9AC0">
        <w:rPr>
          <w:rFonts w:eastAsia="Lato" w:cs="Times New Roman"/>
          <w:color w:val="00263A" w:themeColor="text2"/>
          <w:szCs w:val="24"/>
        </w:rPr>
        <w:t>exceed expectations.</w:t>
      </w:r>
      <w:r w:rsidRPr="04D71BB4">
        <w:rPr>
          <w:rFonts w:eastAsia="Lato" w:cs="Times New Roman"/>
          <w:color w:val="00263A" w:themeColor="text2"/>
          <w:szCs w:val="24"/>
        </w:rPr>
        <w:t xml:space="preserve"> </w:t>
      </w:r>
      <w:r w:rsidRPr="04D71BB4">
        <w:rPr>
          <w:rFonts w:ascii="Arial" w:eastAsia="Lato" w:hAnsi="Arial" w:cs="Arial"/>
          <w:color w:val="00263A" w:themeColor="text2"/>
          <w:szCs w:val="24"/>
        </w:rPr>
        <w:t>​</w:t>
      </w:r>
    </w:p>
    <w:p w14:paraId="2CBDB2B3" w14:textId="77777777" w:rsidR="00EC5C54" w:rsidRPr="00EC5C54" w:rsidRDefault="00EC5C54" w:rsidP="00EC5C54">
      <w:pPr>
        <w:jc w:val="both"/>
        <w:rPr>
          <w:rFonts w:eastAsia="Lato" w:cs="Times New Roman"/>
        </w:rPr>
      </w:pPr>
      <w:r w:rsidRPr="00EC5C54">
        <w:rPr>
          <w:rFonts w:eastAsia="Lato" w:cs="Times New Roman"/>
          <w:noProof/>
        </w:rPr>
        <w:drawing>
          <wp:anchor distT="0" distB="0" distL="114300" distR="114300" simplePos="0" relativeHeight="251658243" behindDoc="0" locked="0" layoutInCell="1" allowOverlap="1" wp14:anchorId="0E81CCAC" wp14:editId="249599DC">
            <wp:simplePos x="0" y="0"/>
            <wp:positionH relativeFrom="column">
              <wp:posOffset>3133725</wp:posOffset>
            </wp:positionH>
            <wp:positionV relativeFrom="paragraph">
              <wp:posOffset>220980</wp:posOffset>
            </wp:positionV>
            <wp:extent cx="1057275" cy="509270"/>
            <wp:effectExtent l="0" t="0" r="9525" b="5080"/>
            <wp:wrapNone/>
            <wp:docPr id="21" name="Picture 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a:extLst>
                        <a:ext uri="{C183D7F6-B498-43B3-948B-1728B52AA6E4}">
                          <adec:decorative xmlns:adec="http://schemas.microsoft.com/office/drawing/2017/decorative" val="1"/>
                        </a:ext>
                      </a:extLst>
                    </pic:cNvPr>
                    <pic:cNvPicPr>
                      <a:picLocks noChangeAspect="1" noChangeArrowheads="1"/>
                    </pic:cNvPicPr>
                  </pic:nvPicPr>
                  <pic:blipFill>
                    <a:blip r:embed="rId89" cstate="screen">
                      <a:extLst>
                        <a:ext uri="{28A0092B-C50C-407E-A947-70E740481C1C}">
                          <a14:useLocalDpi xmlns:a14="http://schemas.microsoft.com/office/drawing/2010/main"/>
                        </a:ext>
                      </a:extLst>
                    </a:blip>
                    <a:stretch>
                      <a:fillRect/>
                    </a:stretch>
                  </pic:blipFill>
                  <pic:spPr bwMode="auto">
                    <a:xfrm>
                      <a:off x="0" y="0"/>
                      <a:ext cx="1057275" cy="5092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5C54">
        <w:rPr>
          <w:rFonts w:eastAsia="Lato" w:cs="Times New Roman"/>
          <w:noProof/>
        </w:rPr>
        <w:drawing>
          <wp:anchor distT="0" distB="0" distL="114300" distR="114300" simplePos="0" relativeHeight="251658245" behindDoc="1" locked="0" layoutInCell="1" allowOverlap="1" wp14:anchorId="1A3C4951" wp14:editId="15D56B57">
            <wp:simplePos x="0" y="0"/>
            <wp:positionH relativeFrom="page">
              <wp:posOffset>5111115</wp:posOffset>
            </wp:positionH>
            <wp:positionV relativeFrom="paragraph">
              <wp:posOffset>127000</wp:posOffset>
            </wp:positionV>
            <wp:extent cx="1118870" cy="647065"/>
            <wp:effectExtent l="0" t="0" r="5080" b="0"/>
            <wp:wrapTight wrapText="bothSides">
              <wp:wrapPolygon edited="0">
                <wp:start x="6988" y="1272"/>
                <wp:lineTo x="736" y="2544"/>
                <wp:lineTo x="0" y="3816"/>
                <wp:lineTo x="0" y="19713"/>
                <wp:lineTo x="3310" y="19713"/>
                <wp:lineTo x="7723" y="18442"/>
                <wp:lineTo x="21330" y="13990"/>
                <wp:lineTo x="21330" y="6359"/>
                <wp:lineTo x="19859" y="5087"/>
                <wp:lineTo x="8459" y="1272"/>
                <wp:lineTo x="6988" y="1272"/>
              </wp:wrapPolygon>
            </wp:wrapTight>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a:picLocks noChangeAspect="1" noChangeArrowheads="1"/>
                    </pic:cNvPicPr>
                  </pic:nvPicPr>
                  <pic:blipFill rotWithShape="1">
                    <a:blip r:embed="rId90" cstate="screen">
                      <a:extLst>
                        <a:ext uri="{28A0092B-C50C-407E-A947-70E740481C1C}">
                          <a14:useLocalDpi xmlns:a14="http://schemas.microsoft.com/office/drawing/2010/main"/>
                        </a:ext>
                      </a:extLst>
                    </a:blip>
                    <a:srcRect l="6341" r="7016"/>
                    <a:stretch/>
                  </pic:blipFill>
                  <pic:spPr bwMode="auto">
                    <a:xfrm>
                      <a:off x="0" y="0"/>
                      <a:ext cx="1118870" cy="6470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EC5C54">
        <w:rPr>
          <w:rFonts w:eastAsia="Lato" w:cs="Times New Roman"/>
          <w:noProof/>
        </w:rPr>
        <w:drawing>
          <wp:anchor distT="0" distB="0" distL="114300" distR="114300" simplePos="0" relativeHeight="251658244" behindDoc="0" locked="0" layoutInCell="1" allowOverlap="1" wp14:anchorId="3783A3F3" wp14:editId="503575B9">
            <wp:simplePos x="0" y="0"/>
            <wp:positionH relativeFrom="column">
              <wp:posOffset>1762125</wp:posOffset>
            </wp:positionH>
            <wp:positionV relativeFrom="paragraph">
              <wp:posOffset>279400</wp:posOffset>
            </wp:positionV>
            <wp:extent cx="1125855" cy="383540"/>
            <wp:effectExtent l="0" t="0" r="0" b="0"/>
            <wp:wrapNone/>
            <wp:docPr id="22" name="Picture 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a:extLst>
                        <a:ext uri="{C183D7F6-B498-43B3-948B-1728B52AA6E4}">
                          <adec:decorative xmlns:adec="http://schemas.microsoft.com/office/drawing/2017/decorative" val="1"/>
                        </a:ext>
                      </a:extLst>
                    </pic:cNvPr>
                    <pic:cNvPicPr>
                      <a:picLocks noChangeAspect="1" noChangeArrowheads="1"/>
                    </pic:cNvPicPr>
                  </pic:nvPicPr>
                  <pic:blipFill>
                    <a:blip r:embed="rId91" cstate="screen">
                      <a:extLst>
                        <a:ext uri="{28A0092B-C50C-407E-A947-70E740481C1C}">
                          <a14:useLocalDpi xmlns:a14="http://schemas.microsoft.com/office/drawing/2010/main"/>
                        </a:ext>
                      </a:extLst>
                    </a:blip>
                    <a:srcRect/>
                    <a:stretch>
                      <a:fillRect/>
                    </a:stretch>
                  </pic:blipFill>
                  <pic:spPr bwMode="auto">
                    <a:xfrm>
                      <a:off x="0" y="0"/>
                      <a:ext cx="1125855" cy="3835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5C54">
        <w:rPr>
          <w:rFonts w:eastAsia="Lato" w:cs="Times New Roman"/>
          <w:noProof/>
        </w:rPr>
        <w:drawing>
          <wp:anchor distT="0" distB="0" distL="114300" distR="114300" simplePos="0" relativeHeight="251658241" behindDoc="0" locked="0" layoutInCell="1" allowOverlap="1" wp14:anchorId="2DF208E2" wp14:editId="394B954D">
            <wp:simplePos x="0" y="0"/>
            <wp:positionH relativeFrom="column">
              <wp:posOffset>828362</wp:posOffset>
            </wp:positionH>
            <wp:positionV relativeFrom="paragraph">
              <wp:posOffset>132715</wp:posOffset>
            </wp:positionV>
            <wp:extent cx="716915" cy="277495"/>
            <wp:effectExtent l="0" t="0" r="6985" b="8255"/>
            <wp:wrapNone/>
            <wp:docPr id="26" name="Picture 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a:extLst>
                        <a:ext uri="{C183D7F6-B498-43B3-948B-1728B52AA6E4}">
                          <adec:decorative xmlns:adec="http://schemas.microsoft.com/office/drawing/2017/decorative" val="1"/>
                        </a:ext>
                      </a:extLst>
                    </pic:cNvPr>
                    <pic:cNvPicPr>
                      <a:picLocks noChangeAspect="1" noChangeArrowheads="1"/>
                    </pic:cNvPicPr>
                  </pic:nvPicPr>
                  <pic:blipFill>
                    <a:blip r:embed="rId92" cstate="screen">
                      <a:extLst>
                        <a:ext uri="{28A0092B-C50C-407E-A947-70E740481C1C}">
                          <a14:useLocalDpi xmlns:a14="http://schemas.microsoft.com/office/drawing/2010/main"/>
                        </a:ext>
                      </a:extLst>
                    </a:blip>
                    <a:srcRect/>
                    <a:stretch>
                      <a:fillRect/>
                    </a:stretch>
                  </pic:blipFill>
                  <pic:spPr bwMode="auto">
                    <a:xfrm>
                      <a:off x="0" y="0"/>
                      <a:ext cx="716915" cy="2774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7D3B86" w14:textId="77777777" w:rsidR="00EC5C54" w:rsidRPr="00EC5C54" w:rsidRDefault="00EC5C54" w:rsidP="00EC5C54">
      <w:pPr>
        <w:jc w:val="both"/>
        <w:rPr>
          <w:rFonts w:eastAsia="Lato" w:cs="Times New Roman"/>
        </w:rPr>
      </w:pPr>
      <w:r w:rsidRPr="00EC5C54">
        <w:rPr>
          <w:rFonts w:eastAsia="Lato" w:cs="Times New Roman"/>
          <w:noProof/>
        </w:rPr>
        <w:drawing>
          <wp:anchor distT="0" distB="0" distL="114300" distR="114300" simplePos="0" relativeHeight="251658242" behindDoc="0" locked="0" layoutInCell="1" allowOverlap="1" wp14:anchorId="23AB8497" wp14:editId="060A51A0">
            <wp:simplePos x="0" y="0"/>
            <wp:positionH relativeFrom="column">
              <wp:posOffset>835347</wp:posOffset>
            </wp:positionH>
            <wp:positionV relativeFrom="paragraph">
              <wp:posOffset>236855</wp:posOffset>
            </wp:positionV>
            <wp:extent cx="694055" cy="275590"/>
            <wp:effectExtent l="0" t="0" r="0" b="0"/>
            <wp:wrapNone/>
            <wp:docPr id="25" name="Picture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a:extLst>
                        <a:ext uri="{C183D7F6-B498-43B3-948B-1728B52AA6E4}">
                          <adec:decorative xmlns:adec="http://schemas.microsoft.com/office/drawing/2017/decorative" val="1"/>
                        </a:ext>
                      </a:extLst>
                    </pic:cNvPr>
                    <pic:cNvPicPr>
                      <a:picLocks noChangeAspect="1" noChangeArrowheads="1"/>
                    </pic:cNvPicPr>
                  </pic:nvPicPr>
                  <pic:blipFill>
                    <a:blip r:embed="rId93" cstate="screen">
                      <a:extLst>
                        <a:ext uri="{28A0092B-C50C-407E-A947-70E740481C1C}">
                          <a14:useLocalDpi xmlns:a14="http://schemas.microsoft.com/office/drawing/2010/main"/>
                        </a:ext>
                      </a:extLst>
                    </a:blip>
                    <a:srcRect/>
                    <a:stretch>
                      <a:fillRect/>
                    </a:stretch>
                  </pic:blipFill>
                  <pic:spPr bwMode="auto">
                    <a:xfrm>
                      <a:off x="0" y="0"/>
                      <a:ext cx="694055" cy="2755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5C54">
        <w:rPr>
          <w:rFonts w:eastAsia="Lato" w:cs="Times New Roman"/>
        </w:rPr>
        <w:t> </w:t>
      </w:r>
    </w:p>
    <w:p w14:paraId="53612386" w14:textId="77777777" w:rsidR="00EC5C54" w:rsidRPr="00EC5C54" w:rsidRDefault="00EC5C54" w:rsidP="00EC5C54">
      <w:pPr>
        <w:jc w:val="both"/>
        <w:rPr>
          <w:rFonts w:eastAsia="Lato" w:cs="Times New Roman"/>
        </w:rPr>
      </w:pPr>
    </w:p>
    <w:p w14:paraId="509CAD16" w14:textId="77777777" w:rsidR="00EC5C54" w:rsidRPr="00EC5C54" w:rsidRDefault="00EC5C54" w:rsidP="00EC5C54">
      <w:pPr>
        <w:tabs>
          <w:tab w:val="left" w:pos="6521"/>
        </w:tabs>
        <w:spacing w:before="600" w:after="0"/>
        <w:rPr>
          <w:rFonts w:eastAsia="MS Mincho" w:cs="Arial"/>
          <w:b/>
          <w:bCs/>
          <w:szCs w:val="24"/>
        </w:rPr>
      </w:pPr>
    </w:p>
    <w:p w14:paraId="25A903EE" w14:textId="77777777" w:rsidR="00EC5C54" w:rsidRPr="00EC5C54" w:rsidRDefault="00EC5C54" w:rsidP="00EC5C54">
      <w:pPr>
        <w:tabs>
          <w:tab w:val="left" w:pos="6521"/>
        </w:tabs>
        <w:rPr>
          <w:rFonts w:eastAsia="MS Mincho" w:cs="Arial"/>
          <w:b/>
          <w:bCs/>
          <w:szCs w:val="24"/>
        </w:rPr>
      </w:pPr>
      <w:r w:rsidRPr="00EC5C54">
        <w:rPr>
          <w:rFonts w:eastAsia="MS Mincho" w:cs="Arial"/>
          <w:b/>
          <w:bCs/>
          <w:szCs w:val="24"/>
        </w:rPr>
        <w:t>Just some of our customers</w:t>
      </w:r>
    </w:p>
    <w:p w14:paraId="60087A41" w14:textId="77777777" w:rsidR="00EC5C54" w:rsidRPr="00EC5C54" w:rsidRDefault="00EC5C54" w:rsidP="6C461CA2">
      <w:pPr>
        <w:spacing w:line="257" w:lineRule="auto"/>
        <w:jc w:val="both"/>
        <w:rPr>
          <w:rFonts w:eastAsia="Lato" w:cs="Times New Roman"/>
          <w:color w:val="00263A" w:themeColor="text2"/>
          <w:szCs w:val="24"/>
        </w:rPr>
      </w:pPr>
      <w:r w:rsidRPr="5DA45A62">
        <w:rPr>
          <w:rFonts w:eastAsia="Lato" w:cs="Lato"/>
          <w:color w:val="00263A" w:themeColor="text2"/>
          <w:szCs w:val="24"/>
        </w:rPr>
        <w:t xml:space="preserve">We are delighted to be trusted by a wide range of customers, from SMB businesses right through to large enterprises. </w:t>
      </w:r>
      <w:r w:rsidRPr="1FF90EDF">
        <w:rPr>
          <w:rFonts w:eastAsia="Lato" w:cs="Lato"/>
          <w:color w:val="00263A" w:themeColor="text2"/>
          <w:szCs w:val="24"/>
        </w:rPr>
        <w:t xml:space="preserve">Supporting our customers </w:t>
      </w:r>
      <w:r w:rsidRPr="7138779E">
        <w:rPr>
          <w:rFonts w:eastAsia="Lato" w:cs="Lato"/>
          <w:color w:val="00263A" w:themeColor="text2"/>
          <w:szCs w:val="24"/>
        </w:rPr>
        <w:t>and cultivating</w:t>
      </w:r>
      <w:r w:rsidRPr="73BE89D5">
        <w:rPr>
          <w:rFonts w:eastAsia="Lato" w:cs="Lato"/>
          <w:color w:val="00263A" w:themeColor="text2"/>
          <w:szCs w:val="24"/>
        </w:rPr>
        <w:t xml:space="preserve"> these </w:t>
      </w:r>
      <w:r w:rsidRPr="4E7BD26D">
        <w:rPr>
          <w:rFonts w:eastAsia="Lato" w:cs="Lato"/>
          <w:color w:val="00263A" w:themeColor="text2"/>
          <w:szCs w:val="24"/>
        </w:rPr>
        <w:t xml:space="preserve">relationships </w:t>
      </w:r>
      <w:r w:rsidRPr="1FE27733">
        <w:rPr>
          <w:rFonts w:eastAsia="Lato" w:cs="Lato"/>
          <w:color w:val="00263A" w:themeColor="text2"/>
          <w:szCs w:val="24"/>
        </w:rPr>
        <w:t xml:space="preserve">is </w:t>
      </w:r>
      <w:r w:rsidRPr="509AA040">
        <w:rPr>
          <w:rFonts w:eastAsia="Lato" w:cs="Lato"/>
          <w:color w:val="00263A" w:themeColor="text2"/>
          <w:szCs w:val="24"/>
        </w:rPr>
        <w:t xml:space="preserve">at the heart </w:t>
      </w:r>
      <w:r w:rsidRPr="53657695">
        <w:rPr>
          <w:rFonts w:eastAsia="Lato" w:cs="Lato"/>
          <w:color w:val="00263A" w:themeColor="text2"/>
          <w:szCs w:val="24"/>
        </w:rPr>
        <w:t>of our day-</w:t>
      </w:r>
      <w:r w:rsidRPr="32772550">
        <w:rPr>
          <w:rFonts w:eastAsia="Lato" w:cs="Lato"/>
          <w:color w:val="00263A" w:themeColor="text2"/>
          <w:szCs w:val="24"/>
        </w:rPr>
        <w:t>to-day</w:t>
      </w:r>
      <w:r w:rsidRPr="5B2EB9B4">
        <w:rPr>
          <w:rFonts w:eastAsia="Lato" w:cs="Lato"/>
          <w:color w:val="00263A" w:themeColor="text2"/>
          <w:szCs w:val="24"/>
        </w:rPr>
        <w:t>,</w:t>
      </w:r>
      <w:r w:rsidRPr="68B158B3">
        <w:rPr>
          <w:rFonts w:eastAsia="Lato" w:cs="Lato"/>
          <w:color w:val="00263A" w:themeColor="text2"/>
          <w:szCs w:val="24"/>
        </w:rPr>
        <w:t xml:space="preserve"> and</w:t>
      </w:r>
      <w:r w:rsidRPr="32772550">
        <w:rPr>
          <w:rFonts w:eastAsia="Lato" w:cs="Lato"/>
          <w:color w:val="00263A" w:themeColor="text2"/>
          <w:szCs w:val="24"/>
        </w:rPr>
        <w:t xml:space="preserve"> </w:t>
      </w:r>
      <w:r w:rsidRPr="37EAB756">
        <w:rPr>
          <w:rFonts w:eastAsia="Lato" w:cs="Lato"/>
          <w:color w:val="00263A" w:themeColor="text2"/>
          <w:szCs w:val="24"/>
        </w:rPr>
        <w:t xml:space="preserve">we’re </w:t>
      </w:r>
      <w:r w:rsidRPr="6C461CA2">
        <w:rPr>
          <w:rFonts w:eastAsia="Lato" w:cs="Lato"/>
          <w:color w:val="00263A" w:themeColor="text2"/>
          <w:szCs w:val="24"/>
        </w:rPr>
        <w:t>proud</w:t>
      </w:r>
      <w:r w:rsidRPr="7EDACABF">
        <w:rPr>
          <w:rFonts w:eastAsia="Lato" w:cs="Lato"/>
          <w:color w:val="00263A" w:themeColor="text2"/>
          <w:szCs w:val="24"/>
        </w:rPr>
        <w:t xml:space="preserve"> of </w:t>
      </w:r>
      <w:r w:rsidRPr="39AB97B3">
        <w:rPr>
          <w:rFonts w:eastAsia="Lato" w:cs="Lato"/>
          <w:color w:val="00263A" w:themeColor="text2"/>
          <w:szCs w:val="24"/>
        </w:rPr>
        <w:t>the</w:t>
      </w:r>
      <w:r w:rsidRPr="6461E121">
        <w:rPr>
          <w:rFonts w:eastAsia="Lato" w:cs="Lato"/>
          <w:color w:val="00263A" w:themeColor="text2"/>
          <w:szCs w:val="24"/>
        </w:rPr>
        <w:t xml:space="preserve"> </w:t>
      </w:r>
      <w:r w:rsidRPr="6EB5318B">
        <w:rPr>
          <w:rFonts w:eastAsia="Lato" w:cs="Lato"/>
          <w:color w:val="00263A" w:themeColor="text2"/>
          <w:szCs w:val="24"/>
        </w:rPr>
        <w:t>partnerships</w:t>
      </w:r>
      <w:r w:rsidRPr="06DDBD49">
        <w:rPr>
          <w:rFonts w:eastAsia="Lato" w:cs="Lato"/>
          <w:color w:val="00263A" w:themeColor="text2"/>
          <w:szCs w:val="24"/>
        </w:rPr>
        <w:t xml:space="preserve"> </w:t>
      </w:r>
      <w:r w:rsidRPr="28A27B3F">
        <w:rPr>
          <w:rFonts w:eastAsia="Lato" w:cs="Lato"/>
          <w:color w:val="00263A" w:themeColor="text2"/>
          <w:szCs w:val="24"/>
        </w:rPr>
        <w:t>we’ve</w:t>
      </w:r>
      <w:r w:rsidRPr="52A79AC9">
        <w:rPr>
          <w:rFonts w:eastAsia="Lato" w:cs="Lato"/>
          <w:color w:val="00263A" w:themeColor="text2"/>
          <w:szCs w:val="24"/>
        </w:rPr>
        <w:t xml:space="preserve"> dev</w:t>
      </w:r>
      <w:r w:rsidR="52A79AC9" w:rsidRPr="52A79AC9">
        <w:rPr>
          <w:rFonts w:eastAsia="Lato" w:cs="Lato"/>
          <w:color w:val="00263A" w:themeColor="text2"/>
          <w:szCs w:val="24"/>
        </w:rPr>
        <w:t xml:space="preserve">eloped. </w:t>
      </w:r>
    </w:p>
    <w:p w14:paraId="404703AD" w14:textId="77777777" w:rsidR="00EC5C54" w:rsidRPr="00EC5C54" w:rsidRDefault="00EC5C54" w:rsidP="35B64DF6">
      <w:pPr>
        <w:spacing w:line="257" w:lineRule="auto"/>
        <w:jc w:val="both"/>
        <w:rPr>
          <w:rFonts w:eastAsia="Lato" w:cs="Times New Roman"/>
          <w:color w:val="00263A" w:themeColor="text2"/>
          <w:szCs w:val="24"/>
        </w:rPr>
      </w:pPr>
      <w:r w:rsidRPr="6C461CA2">
        <w:rPr>
          <w:rFonts w:eastAsia="Lato" w:cs="Lato"/>
          <w:color w:val="00263A" w:themeColor="text2"/>
          <w:szCs w:val="24"/>
        </w:rPr>
        <w:t>The</w:t>
      </w:r>
      <w:r w:rsidRPr="5DA45A62">
        <w:rPr>
          <w:rFonts w:eastAsia="Lato" w:cs="Lato"/>
          <w:color w:val="00263A" w:themeColor="text2"/>
          <w:szCs w:val="24"/>
        </w:rPr>
        <w:t xml:space="preserve"> feedback from our customers is consistent; they choose </w:t>
      </w:r>
      <w:r w:rsidRPr="20260C61">
        <w:rPr>
          <w:rFonts w:eastAsia="Lato" w:cs="Lato"/>
          <w:color w:val="00263A" w:themeColor="text2"/>
          <w:szCs w:val="24"/>
        </w:rPr>
        <w:t xml:space="preserve">and </w:t>
      </w:r>
      <w:r w:rsidRPr="65B78BA3">
        <w:rPr>
          <w:rFonts w:eastAsia="Lato" w:cs="Lato"/>
          <w:color w:val="00263A" w:themeColor="text2"/>
          <w:szCs w:val="24"/>
        </w:rPr>
        <w:t>stay with</w:t>
      </w:r>
      <w:r w:rsidRPr="02029171">
        <w:rPr>
          <w:rFonts w:eastAsia="Lato" w:cs="Lato"/>
          <w:color w:val="00263A" w:themeColor="text2"/>
          <w:szCs w:val="24"/>
        </w:rPr>
        <w:t xml:space="preserve"> us</w:t>
      </w:r>
      <w:r w:rsidRPr="5DA45A62">
        <w:rPr>
          <w:rFonts w:eastAsia="Lato" w:cs="Lato"/>
          <w:color w:val="00263A" w:themeColor="text2"/>
          <w:szCs w:val="24"/>
        </w:rPr>
        <w:t xml:space="preserve"> because </w:t>
      </w:r>
      <w:r w:rsidRPr="46253DD4">
        <w:rPr>
          <w:rFonts w:eastAsia="Lato" w:cs="Lato"/>
          <w:color w:val="00263A" w:themeColor="text2"/>
          <w:szCs w:val="24"/>
        </w:rPr>
        <w:t xml:space="preserve">of </w:t>
      </w:r>
      <w:r w:rsidRPr="730F2659">
        <w:rPr>
          <w:rFonts w:eastAsia="Lato" w:cs="Lato"/>
          <w:color w:val="00263A" w:themeColor="text2"/>
          <w:szCs w:val="24"/>
        </w:rPr>
        <w:t xml:space="preserve">who we </w:t>
      </w:r>
      <w:r w:rsidRPr="199845AB">
        <w:rPr>
          <w:rFonts w:eastAsia="Lato" w:cs="Lato"/>
          <w:color w:val="00263A" w:themeColor="text2"/>
          <w:szCs w:val="24"/>
        </w:rPr>
        <w:t xml:space="preserve">are, the </w:t>
      </w:r>
      <w:r w:rsidRPr="52DF4858">
        <w:rPr>
          <w:rFonts w:eastAsia="Lato" w:cs="Lato"/>
          <w:color w:val="00263A" w:themeColor="text2"/>
          <w:szCs w:val="24"/>
        </w:rPr>
        <w:t xml:space="preserve">way we work and </w:t>
      </w:r>
      <w:r w:rsidRPr="76315E5F">
        <w:rPr>
          <w:rFonts w:eastAsia="Lato" w:cs="Lato"/>
          <w:color w:val="00263A" w:themeColor="text2"/>
          <w:szCs w:val="24"/>
        </w:rPr>
        <w:t xml:space="preserve">the </w:t>
      </w:r>
      <w:r w:rsidRPr="790B447C">
        <w:rPr>
          <w:rFonts w:eastAsia="Lato" w:cs="Lato"/>
          <w:color w:val="00263A" w:themeColor="text2"/>
          <w:szCs w:val="24"/>
        </w:rPr>
        <w:t>standards</w:t>
      </w:r>
      <w:r w:rsidRPr="047565FB">
        <w:rPr>
          <w:rFonts w:eastAsia="Lato" w:cs="Lato"/>
          <w:color w:val="00263A" w:themeColor="text2"/>
          <w:szCs w:val="24"/>
        </w:rPr>
        <w:t xml:space="preserve"> </w:t>
      </w:r>
      <w:r w:rsidRPr="24ACFEB1">
        <w:rPr>
          <w:rFonts w:eastAsia="Lato" w:cs="Lato"/>
          <w:color w:val="00263A" w:themeColor="text2"/>
          <w:szCs w:val="24"/>
        </w:rPr>
        <w:t xml:space="preserve">we deliver. </w:t>
      </w:r>
    </w:p>
    <w:p w14:paraId="7F64EB8B" w14:textId="77777777" w:rsidR="00EC5C54" w:rsidRPr="00EC5C54" w:rsidRDefault="00EC5C54" w:rsidP="00EC5C54">
      <w:pPr>
        <w:tabs>
          <w:tab w:val="left" w:pos="6521"/>
        </w:tabs>
        <w:rPr>
          <w:rFonts w:eastAsia="MS Mincho" w:cs="Arial"/>
          <w:szCs w:val="24"/>
        </w:rPr>
      </w:pPr>
      <w:r w:rsidRPr="00EC5C54">
        <w:rPr>
          <w:rFonts w:eastAsia="MS Mincho" w:cs="Arial"/>
          <w:noProof/>
          <w:szCs w:val="24"/>
        </w:rPr>
        <w:drawing>
          <wp:anchor distT="0" distB="0" distL="114300" distR="114300" simplePos="0" relativeHeight="251658247" behindDoc="1" locked="0" layoutInCell="1" allowOverlap="1" wp14:anchorId="54EA2683" wp14:editId="35D4630E">
            <wp:simplePos x="0" y="0"/>
            <wp:positionH relativeFrom="column">
              <wp:posOffset>1905</wp:posOffset>
            </wp:positionH>
            <wp:positionV relativeFrom="paragraph">
              <wp:posOffset>1905</wp:posOffset>
            </wp:positionV>
            <wp:extent cx="6192520" cy="2794635"/>
            <wp:effectExtent l="0" t="0" r="0" b="5715"/>
            <wp:wrapTight wrapText="bothSides">
              <wp:wrapPolygon edited="0">
                <wp:start x="0" y="0"/>
                <wp:lineTo x="0" y="21497"/>
                <wp:lineTo x="21529" y="21497"/>
                <wp:lineTo x="21529" y="0"/>
                <wp:lineTo x="0" y="0"/>
              </wp:wrapPolygon>
            </wp:wrapTight>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pic:nvPicPr>
                  <pic:blipFill>
                    <a:blip r:embed="rId94"/>
                    <a:stretch>
                      <a:fillRect/>
                    </a:stretch>
                  </pic:blipFill>
                  <pic:spPr>
                    <a:xfrm>
                      <a:off x="0" y="0"/>
                      <a:ext cx="6192520" cy="2794635"/>
                    </a:xfrm>
                    <a:prstGeom prst="rect">
                      <a:avLst/>
                    </a:prstGeom>
                  </pic:spPr>
                </pic:pic>
              </a:graphicData>
            </a:graphic>
          </wp:anchor>
        </w:drawing>
      </w:r>
    </w:p>
    <w:p w14:paraId="5DAD42AF" w14:textId="77777777" w:rsidR="00DF6D07" w:rsidRPr="006D6B3A" w:rsidRDefault="00DF6D07" w:rsidP="00EC5C54"/>
    <w:sectPr w:rsidR="00DF6D07" w:rsidRPr="006D6B3A" w:rsidSect="008E4E92">
      <w:footerReference w:type="first" r:id="rId95"/>
      <w:pgSz w:w="11906" w:h="16838"/>
      <w:pgMar w:top="1361" w:right="1077" w:bottom="1077" w:left="1077" w:header="709"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5C1CE41" w14:textId="77777777" w:rsidR="008E4E92" w:rsidRDefault="008E4E92" w:rsidP="00561CBE">
      <w:pPr>
        <w:spacing w:after="0"/>
      </w:pPr>
      <w:r>
        <w:separator/>
      </w:r>
    </w:p>
  </w:endnote>
  <w:endnote w:type="continuationSeparator" w:id="0">
    <w:p w14:paraId="23271010" w14:textId="77777777" w:rsidR="008E4E92" w:rsidRDefault="008E4E92" w:rsidP="00561CBE">
      <w:pPr>
        <w:spacing w:after="0"/>
      </w:pPr>
      <w:r>
        <w:continuationSeparator/>
      </w:r>
    </w:p>
  </w:endnote>
  <w:endnote w:type="continuationNotice" w:id="1">
    <w:p w14:paraId="12A5156E" w14:textId="77777777" w:rsidR="008E4E92" w:rsidRDefault="008E4E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Lato">
    <w:altName w:val="Segoe UI"/>
    <w:panose1 w:val="00000000000000000000"/>
    <w:charset w:val="00"/>
    <w:family w:val="roman"/>
    <w:notTrueType/>
    <w:pitch w:val="default"/>
  </w:font>
  <w:font w:name="Raleway">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roman"/>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inion Pro">
    <w:altName w:val="Cambria"/>
    <w:panose1 w:val="00000000000000000000"/>
    <w:charset w:val="00"/>
    <w:family w:val="roman"/>
    <w:notTrueType/>
    <w:pitch w:val="variable"/>
    <w:sig w:usb0="60000287" w:usb1="00000001" w:usb2="00000000" w:usb3="00000000" w:csb0="0000019F" w:csb1="00000000"/>
  </w:font>
  <w:font w:name="Montserrat">
    <w:charset w:val="00"/>
    <w:family w:val="auto"/>
    <w:pitch w:val="variable"/>
    <w:sig w:usb0="2000020F" w:usb1="00000003" w:usb2="00000000" w:usb3="00000000" w:csb0="00000197" w:csb1="00000000"/>
  </w:font>
  <w:font w:name="Lato Light">
    <w:charset w:val="00"/>
    <w:family w:val="swiss"/>
    <w:pitch w:val="variable"/>
    <w:sig w:usb0="E10002FF" w:usb1="5000ECF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735E7F" w14:textId="77777777" w:rsidR="00D82F9E" w:rsidRPr="00110D50" w:rsidRDefault="00D82F9E">
    <w:pPr>
      <w:pStyle w:val="Footer"/>
      <w:rPr>
        <w:color w:val="2B2B2B"/>
        <w:sz w:val="16"/>
        <w:szCs w:val="16"/>
      </w:rPr>
    </w:pPr>
    <w:r w:rsidRPr="00110D50">
      <w:rPr>
        <w:noProof/>
        <w:color w:val="2B2B2B"/>
        <w:sz w:val="16"/>
        <w:szCs w:val="16"/>
        <w:lang w:eastAsia="en-GB"/>
      </w:rPr>
      <w:drawing>
        <wp:anchor distT="0" distB="0" distL="114300" distR="114300" simplePos="0" relativeHeight="251658240" behindDoc="1" locked="0" layoutInCell="1" allowOverlap="1" wp14:anchorId="60292F25" wp14:editId="27027CDA">
          <wp:simplePos x="0" y="0"/>
          <wp:positionH relativeFrom="margin">
            <wp:align>right</wp:align>
          </wp:positionH>
          <wp:positionV relativeFrom="paragraph">
            <wp:posOffset>2540</wp:posOffset>
          </wp:positionV>
          <wp:extent cx="1080135" cy="255905"/>
          <wp:effectExtent l="0" t="0" r="5715" b="0"/>
          <wp:wrapTight wrapText="bothSides">
            <wp:wrapPolygon edited="0">
              <wp:start x="0" y="0"/>
              <wp:lineTo x="0" y="19295"/>
              <wp:lineTo x="21333" y="19295"/>
              <wp:lineTo x="21333" y="0"/>
              <wp:lineTo x="0" y="0"/>
            </wp:wrapPolygon>
          </wp:wrapTight>
          <wp:docPr id="60" name="Picture 6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a:extLst>
                      <a:ext uri="{C183D7F6-B498-43B3-948B-1728B52AA6E4}">
                        <adec:decorative xmlns:adec="http://schemas.microsoft.com/office/drawing/2017/decorative" val="1"/>
                      </a:ext>
                    </a:extLst>
                  </pic:cNvPr>
                  <pic:cNvPicPr/>
                </pic:nvPicPr>
                <pic:blipFill>
                  <a:blip r:embed="rId1">
                    <a:extLst>
                      <a:ext uri="{28A0092B-C50C-407E-A947-70E740481C1C}">
                        <a14:useLocalDpi xmlns:a14="http://schemas.microsoft.com/office/drawing/2010/main" val="0"/>
                      </a:ext>
                    </a:extLst>
                  </a:blip>
                  <a:stretch>
                    <a:fillRect/>
                  </a:stretch>
                </pic:blipFill>
                <pic:spPr>
                  <a:xfrm>
                    <a:off x="0" y="0"/>
                    <a:ext cx="1080135" cy="255905"/>
                  </a:xfrm>
                  <a:prstGeom prst="rect">
                    <a:avLst/>
                  </a:prstGeom>
                </pic:spPr>
              </pic:pic>
            </a:graphicData>
          </a:graphic>
          <wp14:sizeRelH relativeFrom="page">
            <wp14:pctWidth>0</wp14:pctWidth>
          </wp14:sizeRelH>
          <wp14:sizeRelV relativeFrom="page">
            <wp14:pctHeight>0</wp14:pctHeight>
          </wp14:sizeRelV>
        </wp:anchor>
      </w:drawing>
    </w:r>
    <w:r w:rsidR="00071D59" w:rsidRPr="00110D50">
      <w:rPr>
        <w:noProof/>
        <w:color w:val="2B2B2B"/>
        <w:sz w:val="16"/>
        <w:szCs w:val="16"/>
        <w:lang w:eastAsia="en-GB"/>
      </w:rPr>
      <w:t>&lt;Document name&gt;</w:t>
    </w:r>
    <w:r w:rsidR="01B84C51" w:rsidRPr="00110D50">
      <w:rPr>
        <w:noProof/>
        <w:color w:val="2B2B2B"/>
        <w:sz w:val="16"/>
        <w:szCs w:val="16"/>
        <w:lang w:eastAsia="en-GB"/>
      </w:rPr>
      <w:t xml:space="preserve"> - &lt;Customer name&gt;</w:t>
    </w:r>
    <w:r w:rsidRPr="00110D50">
      <w:rPr>
        <w:color w:val="2B2B2B"/>
        <w:sz w:val="16"/>
        <w:szCs w:val="16"/>
      </w:rPr>
      <w:tab/>
    </w:r>
    <w:r w:rsidR="01B84C51" w:rsidRPr="00110D50">
      <w:rPr>
        <w:color w:val="2B2B2B"/>
        <w:sz w:val="16"/>
        <w:szCs w:val="16"/>
      </w:rPr>
      <w:t xml:space="preserve">Page </w:t>
    </w:r>
    <w:r w:rsidRPr="00110D50">
      <w:rPr>
        <w:color w:val="2B2B2B"/>
        <w:sz w:val="16"/>
        <w:szCs w:val="16"/>
      </w:rPr>
      <w:fldChar w:fldCharType="begin"/>
    </w:r>
    <w:r w:rsidRPr="00110D50">
      <w:rPr>
        <w:color w:val="2B2B2B"/>
        <w:sz w:val="16"/>
        <w:szCs w:val="16"/>
      </w:rPr>
      <w:instrText xml:space="preserve"> PAGE  \* Arabic  \* MERGEFORMAT </w:instrText>
    </w:r>
    <w:r w:rsidRPr="00110D50">
      <w:rPr>
        <w:color w:val="2B2B2B"/>
        <w:sz w:val="16"/>
        <w:szCs w:val="16"/>
      </w:rPr>
      <w:fldChar w:fldCharType="separate"/>
    </w:r>
    <w:r w:rsidR="01B84C51" w:rsidRPr="00110D50">
      <w:rPr>
        <w:noProof/>
        <w:color w:val="2B2B2B"/>
        <w:sz w:val="16"/>
        <w:szCs w:val="16"/>
      </w:rPr>
      <w:t>6</w:t>
    </w:r>
    <w:r w:rsidRPr="00110D50">
      <w:rPr>
        <w:color w:val="2B2B2B"/>
        <w:sz w:val="16"/>
        <w:szCs w:val="16"/>
      </w:rPr>
      <w:fldChar w:fldCharType="end"/>
    </w:r>
    <w:r w:rsidR="01B84C51" w:rsidRPr="00110D50">
      <w:rPr>
        <w:color w:val="2B2B2B"/>
        <w:sz w:val="16"/>
        <w:szCs w:val="16"/>
      </w:rPr>
      <w:t xml:space="preserve"> of </w:t>
    </w:r>
    <w:r w:rsidRPr="00110D50">
      <w:rPr>
        <w:color w:val="2B2B2B"/>
        <w:sz w:val="16"/>
        <w:szCs w:val="16"/>
      </w:rPr>
      <w:fldChar w:fldCharType="begin"/>
    </w:r>
    <w:r w:rsidRPr="00110D50">
      <w:rPr>
        <w:color w:val="2B2B2B"/>
        <w:sz w:val="16"/>
        <w:szCs w:val="16"/>
      </w:rPr>
      <w:instrText xml:space="preserve"> NUMPAGES  \* Arabic  \* MERGEFORMAT </w:instrText>
    </w:r>
    <w:r w:rsidRPr="00110D50">
      <w:rPr>
        <w:color w:val="2B2B2B"/>
        <w:sz w:val="16"/>
        <w:szCs w:val="16"/>
      </w:rPr>
      <w:fldChar w:fldCharType="separate"/>
    </w:r>
    <w:r w:rsidR="01B84C51" w:rsidRPr="00110D50">
      <w:rPr>
        <w:noProof/>
        <w:color w:val="2B2B2B"/>
        <w:sz w:val="16"/>
        <w:szCs w:val="16"/>
      </w:rPr>
      <w:t>8</w:t>
    </w:r>
    <w:r w:rsidRPr="00110D50">
      <w:rPr>
        <w:color w:val="2B2B2B"/>
        <w:sz w:val="16"/>
        <w:szCs w:val="16"/>
      </w:rPr>
      <w:fldChar w:fldCharType="end"/>
    </w:r>
    <w:r w:rsidRPr="00110D50">
      <w:rPr>
        <w:color w:val="2B2B2B"/>
        <w:sz w:val="16"/>
        <w:szCs w:val="16"/>
      </w:rPr>
      <w:ptab w:relativeTo="margin" w:alignment="right" w:leader="none"/>
    </w:r>
  </w:p>
  <w:p w14:paraId="4DFD2F3D" w14:textId="77777777" w:rsidR="00D82F9E" w:rsidRPr="00140867" w:rsidRDefault="00D82F9E">
    <w:pPr>
      <w:rPr>
        <w:sz w:val="16"/>
        <w:szCs w:val="16"/>
      </w:rPr>
    </w:pPr>
  </w:p>
  <w:p w14:paraId="050A0FCE" w14:textId="77777777" w:rsidR="00D82F9E" w:rsidRPr="00140867" w:rsidRDefault="00D82F9E">
    <w:pPr>
      <w:rPr>
        <w:sz w:val="16"/>
        <w:szCs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E247A1" w14:textId="77777777" w:rsidR="00D82F9E" w:rsidRPr="00CA2237" w:rsidRDefault="00CA2237" w:rsidP="00CA2237">
    <w:pPr>
      <w:tabs>
        <w:tab w:val="left" w:pos="5651"/>
      </w:tabs>
      <w:rPr>
        <w:sz w:val="16"/>
        <w:szCs w:val="16"/>
      </w:rPr>
    </w:pPr>
    <w:r>
      <w:rPr>
        <w:sz w:val="16"/>
        <w:szCs w:val="16"/>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0F1B6" w14:textId="69705EFA" w:rsidR="00DC5F1C" w:rsidRDefault="009C3519" w:rsidP="0064600B">
    <w:pPr>
      <w:pStyle w:val="Footer"/>
      <w:rPr>
        <w:sz w:val="16"/>
        <w:szCs w:val="16"/>
      </w:rPr>
    </w:pPr>
    <w:r w:rsidRPr="00B46BFA">
      <w:rPr>
        <w:noProof/>
        <w:sz w:val="18"/>
        <w:szCs w:val="18"/>
        <w:lang w:eastAsia="en-GB"/>
      </w:rPr>
      <w:drawing>
        <wp:anchor distT="0" distB="0" distL="114300" distR="114300" simplePos="0" relativeHeight="251658242" behindDoc="1" locked="0" layoutInCell="1" allowOverlap="1" wp14:anchorId="26E4CF61" wp14:editId="6E627E99">
          <wp:simplePos x="0" y="0"/>
          <wp:positionH relativeFrom="margin">
            <wp:align>right</wp:align>
          </wp:positionH>
          <wp:positionV relativeFrom="paragraph">
            <wp:posOffset>8890</wp:posOffset>
          </wp:positionV>
          <wp:extent cx="1036955" cy="255905"/>
          <wp:effectExtent l="0" t="0" r="0" b="0"/>
          <wp:wrapTight wrapText="bothSides">
            <wp:wrapPolygon edited="0">
              <wp:start x="15476" y="0"/>
              <wp:lineTo x="0" y="0"/>
              <wp:lineTo x="0" y="16079"/>
              <wp:lineTo x="9127" y="19295"/>
              <wp:lineTo x="20634" y="19295"/>
              <wp:lineTo x="21031" y="9648"/>
              <wp:lineTo x="21031" y="3216"/>
              <wp:lineTo x="17857" y="0"/>
              <wp:lineTo x="15476" y="0"/>
            </wp:wrapPolygon>
          </wp:wrapTight>
          <wp:docPr id="29" name="Picture 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a:extLst>
                      <a:ext uri="{C183D7F6-B498-43B3-948B-1728B52AA6E4}">
                        <adec:decorative xmlns:adec="http://schemas.microsoft.com/office/drawing/2017/decorative" val="1"/>
                      </a:ext>
                    </a:extLst>
                  </pic:cNvPr>
                  <pic:cNvPicPr/>
                </pic:nvPicPr>
                <pic:blipFill>
                  <a:blip r:embed="rId1"/>
                  <a:stretch>
                    <a:fillRect/>
                  </a:stretch>
                </pic:blipFill>
                <pic:spPr>
                  <a:xfrm>
                    <a:off x="0" y="0"/>
                    <a:ext cx="1036955" cy="255905"/>
                  </a:xfrm>
                  <a:prstGeom prst="rect">
                    <a:avLst/>
                  </a:prstGeom>
                </pic:spPr>
              </pic:pic>
            </a:graphicData>
          </a:graphic>
          <wp14:sizeRelH relativeFrom="page">
            <wp14:pctWidth>0</wp14:pctWidth>
          </wp14:sizeRelH>
          <wp14:sizeRelV relativeFrom="page">
            <wp14:pctHeight>0</wp14:pctHeight>
          </wp14:sizeRelV>
        </wp:anchor>
      </w:drawing>
    </w:r>
    <w:r w:rsidR="003E0AD0">
      <w:rPr>
        <w:noProof/>
        <w:sz w:val="18"/>
        <w:szCs w:val="18"/>
        <w:lang w:eastAsia="en-GB"/>
      </w:rPr>
      <w:t>CAF Ready – Landing Zone</w:t>
    </w:r>
    <w:r w:rsidR="00DC5F1C" w:rsidRPr="00B46BFA">
      <w:rPr>
        <w:sz w:val="18"/>
        <w:szCs w:val="18"/>
      </w:rPr>
      <w:tab/>
      <w:t xml:space="preserve">Page </w:t>
    </w:r>
    <w:r w:rsidR="0080212B">
      <w:rPr>
        <w:sz w:val="18"/>
        <w:szCs w:val="18"/>
      </w:rPr>
      <w:fldChar w:fldCharType="begin"/>
    </w:r>
    <w:r w:rsidR="0080212B">
      <w:rPr>
        <w:sz w:val="18"/>
        <w:szCs w:val="18"/>
      </w:rPr>
      <w:instrText xml:space="preserve"> PAGE   \* MERGEFORMAT </w:instrText>
    </w:r>
    <w:r w:rsidR="0080212B">
      <w:rPr>
        <w:sz w:val="18"/>
        <w:szCs w:val="18"/>
      </w:rPr>
      <w:fldChar w:fldCharType="separate"/>
    </w:r>
    <w:r w:rsidR="0080212B">
      <w:rPr>
        <w:noProof/>
        <w:sz w:val="18"/>
        <w:szCs w:val="18"/>
      </w:rPr>
      <w:t>12</w:t>
    </w:r>
    <w:r w:rsidR="0080212B">
      <w:rPr>
        <w:sz w:val="18"/>
        <w:szCs w:val="18"/>
      </w:rPr>
      <w:fldChar w:fldCharType="end"/>
    </w:r>
    <w:r w:rsidR="00DC5F1C" w:rsidRPr="00B46BFA">
      <w:rPr>
        <w:sz w:val="18"/>
        <w:szCs w:val="18"/>
      </w:rPr>
      <w:t xml:space="preserve"> of </w:t>
    </w:r>
    <w:r w:rsidR="007F2A1B">
      <w:rPr>
        <w:sz w:val="18"/>
        <w:szCs w:val="18"/>
      </w:rPr>
      <w:fldChar w:fldCharType="begin"/>
    </w:r>
    <w:r w:rsidR="007F2A1B">
      <w:rPr>
        <w:sz w:val="18"/>
        <w:szCs w:val="18"/>
      </w:rPr>
      <w:instrText xml:space="preserve"> NUMPAGES   \* MERGEFORMAT </w:instrText>
    </w:r>
    <w:r w:rsidR="007F2A1B">
      <w:rPr>
        <w:sz w:val="18"/>
        <w:szCs w:val="18"/>
      </w:rPr>
      <w:fldChar w:fldCharType="separate"/>
    </w:r>
    <w:r w:rsidR="007F2A1B">
      <w:rPr>
        <w:noProof/>
        <w:sz w:val="18"/>
        <w:szCs w:val="18"/>
      </w:rPr>
      <w:t>32</w:t>
    </w:r>
    <w:r w:rsidR="007F2A1B">
      <w:rPr>
        <w:sz w:val="18"/>
        <w:szCs w:val="18"/>
      </w:rPr>
      <w:fldChar w:fldCharType="end"/>
    </w:r>
    <w:r w:rsidR="00DC5F1C" w:rsidRPr="00B46BFA">
      <w:rPr>
        <w:sz w:val="16"/>
        <w:szCs w:val="16"/>
      </w:rPr>
      <w:ptab w:relativeTo="margin" w:alignment="right" w:leader="none"/>
    </w:r>
  </w:p>
  <w:p w14:paraId="3295C9BB" w14:textId="1167B574" w:rsidR="00DC5F1C" w:rsidRPr="00140867" w:rsidRDefault="00DC5F1C">
    <w:pPr>
      <w:rPr>
        <w:sz w:val="16"/>
        <w:szCs w:val="16"/>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4AE51B" w14:textId="1D0B01D0" w:rsidR="00D82F9E" w:rsidRDefault="00976013" w:rsidP="00976013">
    <w:pPr>
      <w:pStyle w:val="Footer"/>
      <w:rPr>
        <w:sz w:val="16"/>
        <w:szCs w:val="16"/>
      </w:rPr>
    </w:pPr>
    <w:r w:rsidRPr="00B46BFA">
      <w:rPr>
        <w:noProof/>
        <w:sz w:val="18"/>
        <w:szCs w:val="18"/>
        <w:lang w:eastAsia="en-GB"/>
      </w:rPr>
      <w:drawing>
        <wp:anchor distT="0" distB="0" distL="114300" distR="114300" simplePos="0" relativeHeight="251658241" behindDoc="1" locked="0" layoutInCell="1" allowOverlap="1" wp14:anchorId="53B8F160" wp14:editId="7910CAFC">
          <wp:simplePos x="0" y="0"/>
          <wp:positionH relativeFrom="margin">
            <wp:posOffset>5041265</wp:posOffset>
          </wp:positionH>
          <wp:positionV relativeFrom="paragraph">
            <wp:posOffset>-52070</wp:posOffset>
          </wp:positionV>
          <wp:extent cx="1036955" cy="255905"/>
          <wp:effectExtent l="0" t="0" r="0" b="0"/>
          <wp:wrapTight wrapText="bothSides">
            <wp:wrapPolygon edited="0">
              <wp:start x="15476" y="0"/>
              <wp:lineTo x="0" y="0"/>
              <wp:lineTo x="0" y="16079"/>
              <wp:lineTo x="9127" y="19295"/>
              <wp:lineTo x="20634" y="19295"/>
              <wp:lineTo x="21031" y="9648"/>
              <wp:lineTo x="21031" y="3216"/>
              <wp:lineTo x="17857" y="0"/>
              <wp:lineTo x="15476" y="0"/>
            </wp:wrapPolygon>
          </wp:wrapTight>
          <wp:docPr id="43" name="Picture 4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a:extLst>
                      <a:ext uri="{C183D7F6-B498-43B3-948B-1728B52AA6E4}">
                        <adec:decorative xmlns:adec="http://schemas.microsoft.com/office/drawing/2017/decorative" val="1"/>
                      </a:ext>
                    </a:extLst>
                  </pic:cNvPr>
                  <pic:cNvPicPr/>
                </pic:nvPicPr>
                <pic:blipFill>
                  <a:blip r:embed="rId1"/>
                  <a:stretch>
                    <a:fillRect/>
                  </a:stretch>
                </pic:blipFill>
                <pic:spPr>
                  <a:xfrm>
                    <a:off x="0" y="0"/>
                    <a:ext cx="1036955" cy="255905"/>
                  </a:xfrm>
                  <a:prstGeom prst="rect">
                    <a:avLst/>
                  </a:prstGeom>
                </pic:spPr>
              </pic:pic>
            </a:graphicData>
          </a:graphic>
          <wp14:sizeRelH relativeFrom="page">
            <wp14:pctWidth>0</wp14:pctWidth>
          </wp14:sizeRelH>
          <wp14:sizeRelV relativeFrom="page">
            <wp14:pctHeight>0</wp14:pctHeight>
          </wp14:sizeRelV>
        </wp:anchor>
      </w:drawing>
    </w:r>
    <w:r w:rsidR="005C7401" w:rsidRPr="005C7401">
      <w:rPr>
        <w:noProof/>
        <w:sz w:val="18"/>
        <w:szCs w:val="18"/>
        <w:lang w:eastAsia="en-GB"/>
      </w:rPr>
      <w:t xml:space="preserve"> </w:t>
    </w:r>
    <w:r w:rsidR="00A23260">
      <w:rPr>
        <w:noProof/>
        <w:sz w:val="18"/>
        <w:szCs w:val="18"/>
        <w:lang w:eastAsia="en-GB"/>
      </w:rPr>
      <w:t>CAF Ready – Landing Zone</w:t>
    </w:r>
    <w:r w:rsidRPr="00B46BFA">
      <w:rPr>
        <w:sz w:val="18"/>
        <w:szCs w:val="18"/>
      </w:rPr>
      <w:tab/>
      <w:t xml:space="preserve">Page </w:t>
    </w:r>
    <w:r w:rsidRPr="00B46BFA">
      <w:rPr>
        <w:sz w:val="18"/>
        <w:szCs w:val="18"/>
      </w:rPr>
      <w:fldChar w:fldCharType="begin"/>
    </w:r>
    <w:r w:rsidRPr="00B46BFA">
      <w:rPr>
        <w:sz w:val="18"/>
        <w:szCs w:val="18"/>
      </w:rPr>
      <w:instrText xml:space="preserve"> PAGE  \* Arabic  \* MERGEFORMAT </w:instrText>
    </w:r>
    <w:r w:rsidRPr="00B46BFA">
      <w:rPr>
        <w:sz w:val="18"/>
        <w:szCs w:val="18"/>
      </w:rPr>
      <w:fldChar w:fldCharType="separate"/>
    </w:r>
    <w:r>
      <w:rPr>
        <w:sz w:val="18"/>
        <w:szCs w:val="18"/>
      </w:rPr>
      <w:t>7</w:t>
    </w:r>
    <w:r w:rsidRPr="00B46BFA">
      <w:rPr>
        <w:sz w:val="18"/>
        <w:szCs w:val="18"/>
      </w:rPr>
      <w:fldChar w:fldCharType="end"/>
    </w:r>
    <w:r w:rsidRPr="00B46BFA">
      <w:rPr>
        <w:sz w:val="18"/>
        <w:szCs w:val="18"/>
      </w:rPr>
      <w:t xml:space="preserve"> of </w:t>
    </w:r>
    <w:r w:rsidR="007F2A1B">
      <w:rPr>
        <w:sz w:val="18"/>
        <w:szCs w:val="18"/>
      </w:rPr>
      <w:fldChar w:fldCharType="begin"/>
    </w:r>
    <w:r w:rsidR="007F2A1B">
      <w:rPr>
        <w:sz w:val="18"/>
        <w:szCs w:val="18"/>
      </w:rPr>
      <w:instrText xml:space="preserve"> NUMPAGES   \* MERGEFORMAT </w:instrText>
    </w:r>
    <w:r w:rsidR="007F2A1B">
      <w:rPr>
        <w:sz w:val="18"/>
        <w:szCs w:val="18"/>
      </w:rPr>
      <w:fldChar w:fldCharType="separate"/>
    </w:r>
    <w:r w:rsidR="007F2A1B">
      <w:rPr>
        <w:noProof/>
        <w:sz w:val="18"/>
        <w:szCs w:val="18"/>
      </w:rPr>
      <w:t>32</w:t>
    </w:r>
    <w:r w:rsidR="007F2A1B">
      <w:rPr>
        <w:sz w:val="18"/>
        <w:szCs w:val="18"/>
      </w:rPr>
      <w:fldChar w:fldCharType="end"/>
    </w:r>
    <w:r w:rsidRPr="00B46BFA">
      <w:rPr>
        <w:sz w:val="16"/>
        <w:szCs w:val="16"/>
      </w:rPr>
      <w:ptab w:relativeTo="margin" w:alignment="right" w:leader="none"/>
    </w:r>
  </w:p>
  <w:p w14:paraId="5343F17B" w14:textId="77777777" w:rsidR="001272CF" w:rsidRDefault="001272CF" w:rsidP="00976013">
    <w:pPr>
      <w:pStyle w:val="Footer"/>
      <w:rPr>
        <w:sz w:val="16"/>
        <w:szCs w:val="16"/>
      </w:rPr>
    </w:pPr>
  </w:p>
  <w:p w14:paraId="7093F01F" w14:textId="77777777" w:rsidR="001272CF" w:rsidRPr="00976013" w:rsidRDefault="001272CF" w:rsidP="00976013">
    <w:pPr>
      <w:pStyle w:val="Footer"/>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A12BDE0" w14:textId="77777777" w:rsidR="008E4E92" w:rsidRDefault="008E4E92" w:rsidP="00561CBE">
      <w:pPr>
        <w:spacing w:after="0"/>
      </w:pPr>
      <w:r>
        <w:separator/>
      </w:r>
    </w:p>
  </w:footnote>
  <w:footnote w:type="continuationSeparator" w:id="0">
    <w:p w14:paraId="176E1F19" w14:textId="77777777" w:rsidR="008E4E92" w:rsidRDefault="008E4E92" w:rsidP="00561CBE">
      <w:pPr>
        <w:spacing w:after="0"/>
      </w:pPr>
      <w:r>
        <w:continuationSeparator/>
      </w:r>
    </w:p>
  </w:footnote>
  <w:footnote w:type="continuationNotice" w:id="1">
    <w:p w14:paraId="3452A145" w14:textId="77777777" w:rsidR="008E4E92" w:rsidRDefault="008E4E9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9BCEC8D0"/>
    <w:lvl w:ilvl="0">
      <w:start w:val="1"/>
      <w:numFmt w:val="bullet"/>
      <w:pStyle w:val="ListBullet"/>
      <w:lvlText w:val=""/>
      <w:lvlJc w:val="left"/>
      <w:pPr>
        <w:tabs>
          <w:tab w:val="num" w:pos="1352"/>
        </w:tabs>
        <w:ind w:left="1352" w:hanging="360"/>
      </w:pPr>
      <w:rPr>
        <w:rFonts w:ascii="Symbol" w:hAnsi="Symbol" w:hint="default"/>
      </w:rPr>
    </w:lvl>
  </w:abstractNum>
  <w:abstractNum w:abstractNumId="1" w15:restartNumberingAfterBreak="0">
    <w:nsid w:val="014E3517"/>
    <w:multiLevelType w:val="hybridMultilevel"/>
    <w:tmpl w:val="1A9C3C82"/>
    <w:lvl w:ilvl="0" w:tplc="7E143AD2">
      <w:start w:val="1"/>
      <w:numFmt w:val="decimal"/>
      <w:lvlText w:val="BO-0%1."/>
      <w:lvlJc w:val="left"/>
      <w:pPr>
        <w:ind w:left="360" w:hanging="360"/>
      </w:pPr>
      <w:rPr>
        <w:rFonts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16B2600"/>
    <w:multiLevelType w:val="hybridMultilevel"/>
    <w:tmpl w:val="0360B82C"/>
    <w:lvl w:ilvl="0" w:tplc="1D4C37CE">
      <w:start w:val="1"/>
      <w:numFmt w:val="decimal"/>
      <w:lvlText w:val="3.5.%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2A80B59"/>
    <w:multiLevelType w:val="hybridMultilevel"/>
    <w:tmpl w:val="1A8479DC"/>
    <w:lvl w:ilvl="0" w:tplc="4768B2AC">
      <w:start w:val="1"/>
      <w:numFmt w:val="decimal"/>
      <w:lvlText w:val="CO-0%1."/>
      <w:lvlJc w:val="left"/>
      <w:pPr>
        <w:ind w:left="720" w:hanging="360"/>
      </w:pPr>
      <w:rPr>
        <w:rFonts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79E67F9"/>
    <w:multiLevelType w:val="multilevel"/>
    <w:tmpl w:val="53B0FB78"/>
    <w:lvl w:ilvl="0">
      <w:numFmt w:val="bullet"/>
      <w:pStyle w:val="ListParagraph"/>
      <w:lvlText w:val=""/>
      <w:lvlJc w:val="left"/>
      <w:pPr>
        <w:ind w:left="284" w:hanging="284"/>
      </w:pPr>
      <w:rPr>
        <w:rFonts w:ascii="Symbol" w:hAnsi="Symbol" w:hint="default"/>
        <w:color w:val="ED6B21"/>
      </w:rPr>
    </w:lvl>
    <w:lvl w:ilvl="1">
      <w:start w:val="1"/>
      <w:numFmt w:val="bullet"/>
      <w:lvlText w:val=""/>
      <w:lvlJc w:val="left"/>
      <w:pPr>
        <w:ind w:left="851" w:hanging="284"/>
      </w:pPr>
      <w:rPr>
        <w:rFonts w:ascii="Symbol" w:hAnsi="Symbol" w:hint="default"/>
        <w:color w:val="FF671F"/>
      </w:rPr>
    </w:lvl>
    <w:lvl w:ilvl="2">
      <w:start w:val="1"/>
      <w:numFmt w:val="bullet"/>
      <w:lvlText w:val=""/>
      <w:lvlJc w:val="left"/>
      <w:pPr>
        <w:ind w:left="1418" w:hanging="284"/>
      </w:pPr>
      <w:rPr>
        <w:rFonts w:ascii="Symbol" w:hAnsi="Symbol" w:hint="default"/>
        <w:color w:val="FF671F"/>
      </w:rPr>
    </w:lvl>
    <w:lvl w:ilvl="3">
      <w:start w:val="1"/>
      <w:numFmt w:val="bullet"/>
      <w:lvlText w:val=""/>
      <w:lvlJc w:val="left"/>
      <w:pPr>
        <w:tabs>
          <w:tab w:val="num" w:pos="3232"/>
        </w:tabs>
        <w:ind w:left="1985" w:hanging="284"/>
      </w:pPr>
      <w:rPr>
        <w:rFonts w:ascii="Symbol" w:hAnsi="Symbol" w:hint="default"/>
        <w:color w:val="FF671F"/>
      </w:rPr>
    </w:lvl>
    <w:lvl w:ilvl="4">
      <w:start w:val="1"/>
      <w:numFmt w:val="bullet"/>
      <w:lvlText w:val=""/>
      <w:lvlJc w:val="left"/>
      <w:pPr>
        <w:ind w:left="2552" w:hanging="284"/>
      </w:pPr>
      <w:rPr>
        <w:rFonts w:ascii="Symbol" w:hAnsi="Symbol" w:hint="default"/>
        <w:color w:val="ED6B21"/>
      </w:rPr>
    </w:lvl>
    <w:lvl w:ilvl="5">
      <w:start w:val="1"/>
      <w:numFmt w:val="bullet"/>
      <w:lvlText w:val=""/>
      <w:lvlJc w:val="left"/>
      <w:pPr>
        <w:ind w:left="3119" w:hanging="284"/>
      </w:pPr>
      <w:rPr>
        <w:rFonts w:ascii="Symbol" w:hAnsi="Symbol" w:hint="default"/>
        <w:color w:val="ED6B21"/>
      </w:rPr>
    </w:lvl>
    <w:lvl w:ilvl="6">
      <w:start w:val="1"/>
      <w:numFmt w:val="bullet"/>
      <w:lvlText w:val=""/>
      <w:lvlJc w:val="left"/>
      <w:pPr>
        <w:ind w:left="3686" w:hanging="284"/>
      </w:pPr>
      <w:rPr>
        <w:rFonts w:ascii="Wingdings" w:hAnsi="Wingdings" w:hint="default"/>
        <w:color w:val="FF671F"/>
      </w:rPr>
    </w:lvl>
    <w:lvl w:ilvl="7">
      <w:start w:val="1"/>
      <w:numFmt w:val="bullet"/>
      <w:lvlText w:val=""/>
      <w:lvlJc w:val="left"/>
      <w:pPr>
        <w:ind w:left="4253" w:hanging="284"/>
      </w:pPr>
      <w:rPr>
        <w:rFonts w:ascii="Wingdings" w:hAnsi="Wingdings" w:hint="default"/>
        <w:color w:val="FF671F"/>
      </w:rPr>
    </w:lvl>
    <w:lvl w:ilvl="8">
      <w:start w:val="1"/>
      <w:numFmt w:val="bullet"/>
      <w:lvlText w:val=""/>
      <w:lvlJc w:val="left"/>
      <w:pPr>
        <w:ind w:left="4820" w:hanging="284"/>
      </w:pPr>
      <w:rPr>
        <w:rFonts w:ascii="Wingdings" w:hAnsi="Wingdings" w:hint="default"/>
        <w:color w:val="FF671F"/>
      </w:rPr>
    </w:lvl>
  </w:abstractNum>
  <w:abstractNum w:abstractNumId="5" w15:restartNumberingAfterBreak="0">
    <w:nsid w:val="0CA67EA0"/>
    <w:multiLevelType w:val="hybridMultilevel"/>
    <w:tmpl w:val="8C1C9DBC"/>
    <w:lvl w:ilvl="0" w:tplc="36048382">
      <w:start w:val="1"/>
      <w:numFmt w:val="decimal"/>
      <w:lvlText w:val="OO-0%1."/>
      <w:lvlJc w:val="left"/>
      <w:pPr>
        <w:ind w:left="720" w:hanging="360"/>
      </w:pPr>
      <w:rPr>
        <w:rFonts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CB8101D"/>
    <w:multiLevelType w:val="hybridMultilevel"/>
    <w:tmpl w:val="B99ABDDC"/>
    <w:lvl w:ilvl="0" w:tplc="097C53BE">
      <w:start w:val="1"/>
      <w:numFmt w:val="decimal"/>
      <w:lvlText w:val="RS-0%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100E55"/>
    <w:multiLevelType w:val="hybridMultilevel"/>
    <w:tmpl w:val="EF1471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E86C61"/>
    <w:multiLevelType w:val="multilevel"/>
    <w:tmpl w:val="11600FF6"/>
    <w:lvl w:ilvl="0">
      <w:start w:val="1"/>
      <w:numFmt w:val="decimal"/>
      <w:pStyle w:val="Heading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0C1347A"/>
    <w:multiLevelType w:val="multilevel"/>
    <w:tmpl w:val="64544C52"/>
    <w:lvl w:ilvl="0">
      <w:start w:val="5"/>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20F05E08"/>
    <w:multiLevelType w:val="multilevel"/>
    <w:tmpl w:val="00B464A0"/>
    <w:lvl w:ilvl="0">
      <w:start w:val="1"/>
      <w:numFmt w:val="bullet"/>
      <w:lvlText w:val=""/>
      <w:lvlJc w:val="left"/>
      <w:pPr>
        <w:tabs>
          <w:tab w:val="num" w:pos="720"/>
        </w:tabs>
        <w:ind w:left="0" w:firstLine="0"/>
      </w:pPr>
      <w:rPr>
        <w:rFonts w:ascii="Symbol" w:hAnsi="Symbo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1" w15:restartNumberingAfterBreak="0">
    <w:nsid w:val="228A4D10"/>
    <w:multiLevelType w:val="hybridMultilevel"/>
    <w:tmpl w:val="A8263232"/>
    <w:lvl w:ilvl="0" w:tplc="A23E9D3C">
      <w:start w:val="1"/>
      <w:numFmt w:val="decimal"/>
      <w:lvlText w:val="6.%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26D333D2"/>
    <w:multiLevelType w:val="hybridMultilevel"/>
    <w:tmpl w:val="6D54CB9C"/>
    <w:lvl w:ilvl="0" w:tplc="A61C0AF8">
      <w:start w:val="1"/>
      <w:numFmt w:val="decimal"/>
      <w:lvlText w:val="4.%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27CE3CAF"/>
    <w:multiLevelType w:val="hybridMultilevel"/>
    <w:tmpl w:val="72AEEB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CA20B2B"/>
    <w:multiLevelType w:val="hybridMultilevel"/>
    <w:tmpl w:val="42B23734"/>
    <w:lvl w:ilvl="0" w:tplc="27FE8F00">
      <w:start w:val="1"/>
      <w:numFmt w:val="decimal"/>
      <w:lvlText w:val="PR-0%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CFD21FB"/>
    <w:multiLevelType w:val="hybridMultilevel"/>
    <w:tmpl w:val="890066A4"/>
    <w:lvl w:ilvl="0" w:tplc="6DF4C15C">
      <w:start w:val="1"/>
      <w:numFmt w:val="decimal"/>
      <w:lvlText w:val="6.2.%1"/>
      <w:lvlJc w:val="left"/>
      <w:pPr>
        <w:ind w:left="502" w:hanging="360"/>
      </w:pPr>
      <w:rPr>
        <w:rFonts w:hint="default"/>
        <w:b/>
        <w:i w:val="0"/>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16" w15:restartNumberingAfterBreak="0">
    <w:nsid w:val="2E55418A"/>
    <w:multiLevelType w:val="hybridMultilevel"/>
    <w:tmpl w:val="064C07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EC7541C"/>
    <w:multiLevelType w:val="hybridMultilevel"/>
    <w:tmpl w:val="3D5A2310"/>
    <w:lvl w:ilvl="0" w:tplc="08090001">
      <w:start w:val="1"/>
      <w:numFmt w:val="bullet"/>
      <w:lvlText w:val=""/>
      <w:lvlJc w:val="left"/>
      <w:pPr>
        <w:ind w:left="720" w:hanging="360"/>
      </w:pPr>
      <w:rPr>
        <w:rFonts w:ascii="Symbol" w:hAnsi="Symbol" w:hint="default"/>
      </w:rPr>
    </w:lvl>
    <w:lvl w:ilvl="1" w:tplc="65480B0A">
      <w:numFmt w:val="bullet"/>
      <w:lvlText w:val="-"/>
      <w:lvlJc w:val="left"/>
      <w:pPr>
        <w:ind w:left="1800" w:hanging="720"/>
      </w:pPr>
      <w:rPr>
        <w:rFonts w:ascii="Lato" w:eastAsiaTheme="minorHAnsi" w:hAnsi="Lato" w:cstheme="minorBid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F0C2E46"/>
    <w:multiLevelType w:val="multilevel"/>
    <w:tmpl w:val="10EEDE14"/>
    <w:lvl w:ilvl="0">
      <w:start w:val="1"/>
      <w:numFmt w:val="decimal"/>
      <w:lvlText w:val="3.5.%1"/>
      <w:lvlJc w:val="left"/>
      <w:pPr>
        <w:tabs>
          <w:tab w:val="num" w:pos="720"/>
        </w:tabs>
        <w:ind w:left="0" w:firstLine="0"/>
      </w:pPr>
      <w:rPr>
        <w:rFonts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9" w15:restartNumberingAfterBreak="0">
    <w:nsid w:val="31F0048C"/>
    <w:multiLevelType w:val="hybridMultilevel"/>
    <w:tmpl w:val="3C8071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4BE236D"/>
    <w:multiLevelType w:val="multilevel"/>
    <w:tmpl w:val="8530F640"/>
    <w:lvl w:ilvl="0">
      <w:start w:val="5"/>
      <w:numFmt w:val="decimal"/>
      <w:lvlText w:val="%1"/>
      <w:lvlJc w:val="left"/>
      <w:pPr>
        <w:ind w:left="645" w:hanging="645"/>
      </w:pPr>
      <w:rPr>
        <w:rFonts w:hint="default"/>
      </w:rPr>
    </w:lvl>
    <w:lvl w:ilvl="1">
      <w:start w:val="2"/>
      <w:numFmt w:val="decimal"/>
      <w:lvlText w:val="%1.%2"/>
      <w:lvlJc w:val="left"/>
      <w:pPr>
        <w:ind w:left="791" w:hanging="720"/>
      </w:pPr>
      <w:rPr>
        <w:rFonts w:hint="default"/>
      </w:rPr>
    </w:lvl>
    <w:lvl w:ilvl="2">
      <w:start w:val="2"/>
      <w:numFmt w:val="decimal"/>
      <w:lvlText w:val="%1.%2.%3"/>
      <w:lvlJc w:val="left"/>
      <w:pPr>
        <w:ind w:left="862" w:hanging="720"/>
      </w:pPr>
      <w:rPr>
        <w:rFonts w:hint="default"/>
      </w:rPr>
    </w:lvl>
    <w:lvl w:ilvl="3">
      <w:start w:val="1"/>
      <w:numFmt w:val="decimal"/>
      <w:lvlText w:val="%1.%2.%3.%4"/>
      <w:lvlJc w:val="left"/>
      <w:pPr>
        <w:ind w:left="1293" w:hanging="108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795" w:hanging="1440"/>
      </w:pPr>
      <w:rPr>
        <w:rFonts w:hint="default"/>
      </w:rPr>
    </w:lvl>
    <w:lvl w:ilvl="6">
      <w:start w:val="1"/>
      <w:numFmt w:val="decimal"/>
      <w:lvlText w:val="%1.%2.%3.%4.%5.%6.%7"/>
      <w:lvlJc w:val="left"/>
      <w:pPr>
        <w:ind w:left="2226" w:hanging="1800"/>
      </w:pPr>
      <w:rPr>
        <w:rFonts w:hint="default"/>
      </w:rPr>
    </w:lvl>
    <w:lvl w:ilvl="7">
      <w:start w:val="1"/>
      <w:numFmt w:val="decimal"/>
      <w:lvlText w:val="%1.%2.%3.%4.%5.%6.%7.%8"/>
      <w:lvlJc w:val="left"/>
      <w:pPr>
        <w:ind w:left="2297" w:hanging="1800"/>
      </w:pPr>
      <w:rPr>
        <w:rFonts w:hint="default"/>
      </w:rPr>
    </w:lvl>
    <w:lvl w:ilvl="8">
      <w:start w:val="1"/>
      <w:numFmt w:val="decimal"/>
      <w:lvlText w:val="%1.%2.%3.%4.%5.%6.%7.%8.%9"/>
      <w:lvlJc w:val="left"/>
      <w:pPr>
        <w:ind w:left="2728" w:hanging="2160"/>
      </w:pPr>
      <w:rPr>
        <w:rFonts w:hint="default"/>
      </w:rPr>
    </w:lvl>
  </w:abstractNum>
  <w:abstractNum w:abstractNumId="21" w15:restartNumberingAfterBreak="0">
    <w:nsid w:val="36A63292"/>
    <w:multiLevelType w:val="hybridMultilevel"/>
    <w:tmpl w:val="97867B8E"/>
    <w:lvl w:ilvl="0" w:tplc="54A4B07E">
      <w:start w:val="1"/>
      <w:numFmt w:val="decimal"/>
      <w:lvlText w:val="AS-0%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6F9128B"/>
    <w:multiLevelType w:val="hybridMultilevel"/>
    <w:tmpl w:val="1100A10A"/>
    <w:lvl w:ilvl="0" w:tplc="EAB497FE">
      <w:start w:val="1"/>
      <w:numFmt w:val="decimal"/>
      <w:lvlText w:val="SO-0%1."/>
      <w:lvlJc w:val="left"/>
      <w:pPr>
        <w:ind w:left="720" w:hanging="360"/>
      </w:pPr>
      <w:rPr>
        <w:rFonts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74D219A"/>
    <w:multiLevelType w:val="hybridMultilevel"/>
    <w:tmpl w:val="A4CA56A6"/>
    <w:lvl w:ilvl="0" w:tplc="E6DC0970">
      <w:start w:val="1"/>
      <w:numFmt w:val="decimal"/>
      <w:lvlText w:val="CO-0%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C9D59F9"/>
    <w:multiLevelType w:val="hybridMultilevel"/>
    <w:tmpl w:val="FAA65B2C"/>
    <w:lvl w:ilvl="0" w:tplc="65480B0A">
      <w:numFmt w:val="bullet"/>
      <w:lvlText w:val="-"/>
      <w:lvlJc w:val="left"/>
      <w:pPr>
        <w:ind w:left="720" w:hanging="360"/>
      </w:pPr>
      <w:rPr>
        <w:rFonts w:ascii="Lato" w:eastAsiaTheme="minorHAnsi" w:hAnsi="Lato"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DAA37CF"/>
    <w:multiLevelType w:val="hybridMultilevel"/>
    <w:tmpl w:val="9D8471FA"/>
    <w:lvl w:ilvl="0" w:tplc="98C42200">
      <w:start w:val="1"/>
      <w:numFmt w:val="decimal"/>
      <w:lvlText w:val="IS-0%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FD96C6D"/>
    <w:multiLevelType w:val="hybridMultilevel"/>
    <w:tmpl w:val="D7683C9E"/>
    <w:lvl w:ilvl="0" w:tplc="2176EEAC">
      <w:start w:val="1"/>
      <w:numFmt w:val="decimal"/>
      <w:lvlText w:val="TO-0%1."/>
      <w:lvlJc w:val="left"/>
      <w:pPr>
        <w:ind w:left="720" w:hanging="360"/>
      </w:pPr>
      <w:rPr>
        <w:rFonts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08B21CF"/>
    <w:multiLevelType w:val="hybridMultilevel"/>
    <w:tmpl w:val="86AAC3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4603C9C"/>
    <w:multiLevelType w:val="hybridMultilevel"/>
    <w:tmpl w:val="E3C0F650"/>
    <w:lvl w:ilvl="0" w:tplc="F500B468">
      <w:start w:val="1"/>
      <w:numFmt w:val="decimal"/>
      <w:lvlText w:val="RO-0%1."/>
      <w:lvlJc w:val="left"/>
      <w:pPr>
        <w:ind w:left="720" w:hanging="360"/>
      </w:pPr>
      <w:rPr>
        <w:rFonts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6C92051"/>
    <w:multiLevelType w:val="hybridMultilevel"/>
    <w:tmpl w:val="EC283D0E"/>
    <w:lvl w:ilvl="0" w:tplc="DF820CF6">
      <w:start w:val="1"/>
      <w:numFmt w:val="decimal"/>
      <w:lvlText w:val="OS-0%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7354FE5"/>
    <w:multiLevelType w:val="multilevel"/>
    <w:tmpl w:val="B1045E70"/>
    <w:lvl w:ilvl="0">
      <w:start w:val="1"/>
      <w:numFmt w:val="decimal"/>
      <w:lvlText w:val="%1."/>
      <w:lvlJc w:val="left"/>
      <w:pPr>
        <w:ind w:left="360" w:hanging="360"/>
      </w:pPr>
    </w:lvl>
    <w:lvl w:ilvl="1">
      <w:start w:val="1"/>
      <w:numFmt w:val="decimal"/>
      <w:lvlText w:val="%1.%2."/>
      <w:lvlJc w:val="left"/>
      <w:pPr>
        <w:ind w:left="-10973" w:hanging="432"/>
      </w:pPr>
    </w:lvl>
    <w:lvl w:ilvl="2">
      <w:start w:val="1"/>
      <w:numFmt w:val="decimal"/>
      <w:lvlText w:val="%1.%2.%3."/>
      <w:lvlJc w:val="left"/>
      <w:pPr>
        <w:ind w:left="-10541" w:hanging="504"/>
      </w:pPr>
    </w:lvl>
    <w:lvl w:ilvl="3">
      <w:start w:val="1"/>
      <w:numFmt w:val="decimal"/>
      <w:pStyle w:val="z-TopofForm"/>
      <w:lvlText w:val="%1.%2.%3.%4."/>
      <w:lvlJc w:val="left"/>
      <w:pPr>
        <w:ind w:left="-10037" w:hanging="648"/>
      </w:pPr>
    </w:lvl>
    <w:lvl w:ilvl="4">
      <w:start w:val="1"/>
      <w:numFmt w:val="decimal"/>
      <w:lvlText w:val="%1.%2.%3.%4.%5."/>
      <w:lvlJc w:val="left"/>
      <w:pPr>
        <w:ind w:left="-9533" w:hanging="792"/>
      </w:pPr>
    </w:lvl>
    <w:lvl w:ilvl="5">
      <w:start w:val="1"/>
      <w:numFmt w:val="decimal"/>
      <w:lvlText w:val="%1.%2.%3.%4.%5.%6."/>
      <w:lvlJc w:val="left"/>
      <w:pPr>
        <w:ind w:left="-9029" w:hanging="936"/>
      </w:pPr>
    </w:lvl>
    <w:lvl w:ilvl="6">
      <w:start w:val="1"/>
      <w:numFmt w:val="decimal"/>
      <w:lvlText w:val="%1.%2.%3.%4.%5.%6.%7."/>
      <w:lvlJc w:val="left"/>
      <w:pPr>
        <w:ind w:left="-8525" w:hanging="1080"/>
      </w:pPr>
    </w:lvl>
    <w:lvl w:ilvl="7">
      <w:start w:val="1"/>
      <w:numFmt w:val="decimal"/>
      <w:lvlText w:val="%1.%2.%3.%4.%5.%6.%7.%8."/>
      <w:lvlJc w:val="left"/>
      <w:pPr>
        <w:ind w:left="-8021" w:hanging="1224"/>
      </w:pPr>
    </w:lvl>
    <w:lvl w:ilvl="8">
      <w:start w:val="1"/>
      <w:numFmt w:val="decimal"/>
      <w:lvlText w:val="%1.%2.%3.%4.%5.%6.%7.%8.%9."/>
      <w:lvlJc w:val="left"/>
      <w:pPr>
        <w:ind w:left="-7445" w:hanging="1440"/>
      </w:pPr>
    </w:lvl>
  </w:abstractNum>
  <w:abstractNum w:abstractNumId="31" w15:restartNumberingAfterBreak="0">
    <w:nsid w:val="5C613851"/>
    <w:multiLevelType w:val="hybridMultilevel"/>
    <w:tmpl w:val="7CC287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DE605C4"/>
    <w:multiLevelType w:val="hybridMultilevel"/>
    <w:tmpl w:val="C5027F2C"/>
    <w:lvl w:ilvl="0" w:tplc="C08407C6">
      <w:start w:val="1"/>
      <w:numFmt w:val="decimal"/>
      <w:lvlText w:val="RO-0%1."/>
      <w:lvlJc w:val="left"/>
      <w:pPr>
        <w:ind w:left="720" w:hanging="360"/>
      </w:pPr>
      <w:rPr>
        <w:rFonts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5EE967B8"/>
    <w:multiLevelType w:val="hybridMultilevel"/>
    <w:tmpl w:val="9F40FA52"/>
    <w:lvl w:ilvl="0" w:tplc="65480B0A">
      <w:numFmt w:val="bullet"/>
      <w:lvlText w:val="-"/>
      <w:lvlJc w:val="left"/>
      <w:pPr>
        <w:ind w:left="720" w:hanging="360"/>
      </w:pPr>
      <w:rPr>
        <w:rFonts w:ascii="Lato" w:eastAsiaTheme="minorHAnsi" w:hAnsi="Lato"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12A6387"/>
    <w:multiLevelType w:val="hybridMultilevel"/>
    <w:tmpl w:val="402C5C7E"/>
    <w:lvl w:ilvl="0" w:tplc="7338C73E">
      <w:start w:val="1"/>
      <w:numFmt w:val="decimal"/>
      <w:lvlText w:val="5.1.%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5" w15:restartNumberingAfterBreak="0">
    <w:nsid w:val="62D26B46"/>
    <w:multiLevelType w:val="hybridMultilevel"/>
    <w:tmpl w:val="48D47E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6921E95"/>
    <w:multiLevelType w:val="hybridMultilevel"/>
    <w:tmpl w:val="B4023A0C"/>
    <w:lvl w:ilvl="0" w:tplc="CD326E60">
      <w:start w:val="1"/>
      <w:numFmt w:val="bullet"/>
      <w:lvlText w:val="-"/>
      <w:lvlJc w:val="left"/>
      <w:pPr>
        <w:ind w:left="720" w:hanging="360"/>
      </w:pPr>
      <w:rPr>
        <w:rFonts w:ascii="Lato" w:eastAsiaTheme="minorHAnsi" w:hAnsi="Lato"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E196262"/>
    <w:multiLevelType w:val="hybridMultilevel"/>
    <w:tmpl w:val="3D30CC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83181053">
    <w:abstractNumId w:val="30"/>
  </w:num>
  <w:num w:numId="2" w16cid:durableId="1531533121">
    <w:abstractNumId w:val="4"/>
  </w:num>
  <w:num w:numId="3" w16cid:durableId="197473508">
    <w:abstractNumId w:val="8"/>
  </w:num>
  <w:num w:numId="4" w16cid:durableId="818957366">
    <w:abstractNumId w:val="0"/>
  </w:num>
  <w:num w:numId="5" w16cid:durableId="1596092943">
    <w:abstractNumId w:val="13"/>
  </w:num>
  <w:num w:numId="6" w16cid:durableId="1658220159">
    <w:abstractNumId w:val="17"/>
  </w:num>
  <w:num w:numId="7" w16cid:durableId="1996295451">
    <w:abstractNumId w:val="33"/>
  </w:num>
  <w:num w:numId="8" w16cid:durableId="1839999158">
    <w:abstractNumId w:val="24"/>
  </w:num>
  <w:num w:numId="9" w16cid:durableId="877863845">
    <w:abstractNumId w:val="12"/>
  </w:num>
  <w:num w:numId="10" w16cid:durableId="243302050">
    <w:abstractNumId w:val="35"/>
  </w:num>
  <w:num w:numId="11" w16cid:durableId="554200043">
    <w:abstractNumId w:val="19"/>
  </w:num>
  <w:num w:numId="12" w16cid:durableId="507795319">
    <w:abstractNumId w:val="25"/>
  </w:num>
  <w:num w:numId="13" w16cid:durableId="757410886">
    <w:abstractNumId w:val="23"/>
  </w:num>
  <w:num w:numId="14" w16cid:durableId="77410914">
    <w:abstractNumId w:val="11"/>
  </w:num>
  <w:num w:numId="15" w16cid:durableId="1808742609">
    <w:abstractNumId w:val="29"/>
  </w:num>
  <w:num w:numId="16" w16cid:durableId="699471545">
    <w:abstractNumId w:val="21"/>
  </w:num>
  <w:num w:numId="17" w16cid:durableId="1864787838">
    <w:abstractNumId w:val="6"/>
  </w:num>
  <w:num w:numId="18" w16cid:durableId="366564366">
    <w:abstractNumId w:val="14"/>
  </w:num>
  <w:num w:numId="19" w16cid:durableId="440154005">
    <w:abstractNumId w:val="18"/>
  </w:num>
  <w:num w:numId="20" w16cid:durableId="332803980">
    <w:abstractNumId w:val="2"/>
  </w:num>
  <w:num w:numId="21" w16cid:durableId="1773553015">
    <w:abstractNumId w:val="34"/>
  </w:num>
  <w:num w:numId="22" w16cid:durableId="1381058284">
    <w:abstractNumId w:val="1"/>
  </w:num>
  <w:num w:numId="23" w16cid:durableId="2144155110">
    <w:abstractNumId w:val="5"/>
  </w:num>
  <w:num w:numId="24" w16cid:durableId="525410690">
    <w:abstractNumId w:val="22"/>
  </w:num>
  <w:num w:numId="25" w16cid:durableId="219755669">
    <w:abstractNumId w:val="26"/>
  </w:num>
  <w:num w:numId="26" w16cid:durableId="55200411">
    <w:abstractNumId w:val="28"/>
  </w:num>
  <w:num w:numId="27" w16cid:durableId="1835950393">
    <w:abstractNumId w:val="3"/>
  </w:num>
  <w:num w:numId="28" w16cid:durableId="738787591">
    <w:abstractNumId w:val="32"/>
  </w:num>
  <w:num w:numId="29" w16cid:durableId="508983863">
    <w:abstractNumId w:val="37"/>
  </w:num>
  <w:num w:numId="30" w16cid:durableId="531454998">
    <w:abstractNumId w:val="15"/>
  </w:num>
  <w:num w:numId="31" w16cid:durableId="1828086728">
    <w:abstractNumId w:val="37"/>
  </w:num>
  <w:num w:numId="32" w16cid:durableId="1550875308">
    <w:abstractNumId w:val="16"/>
  </w:num>
  <w:num w:numId="33" w16cid:durableId="1451047502">
    <w:abstractNumId w:val="7"/>
  </w:num>
  <w:num w:numId="34" w16cid:durableId="2089884005">
    <w:abstractNumId w:val="10"/>
  </w:num>
  <w:num w:numId="35" w16cid:durableId="1916012997">
    <w:abstractNumId w:val="27"/>
  </w:num>
  <w:num w:numId="36" w16cid:durableId="1910535855">
    <w:abstractNumId w:val="31"/>
  </w:num>
  <w:num w:numId="37" w16cid:durableId="1990211863">
    <w:abstractNumId w:val="9"/>
  </w:num>
  <w:num w:numId="38" w16cid:durableId="687945039">
    <w:abstractNumId w:val="20"/>
  </w:num>
  <w:num w:numId="39" w16cid:durableId="1499538040">
    <w:abstractNumId w:val="8"/>
  </w:num>
  <w:num w:numId="40" w16cid:durableId="1660188001">
    <w:abstractNumId w:val="36"/>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efaultTabStop w:val="720"/>
  <w:characterSpacingControl w:val="doNotCompress"/>
  <w:hdrShapeDefaults>
    <o:shapedefaults v:ext="edit" spidmax="206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4306"/>
    <w:rsid w:val="000003C7"/>
    <w:rsid w:val="00000956"/>
    <w:rsid w:val="00000C94"/>
    <w:rsid w:val="00000F3A"/>
    <w:rsid w:val="0000108D"/>
    <w:rsid w:val="0000125B"/>
    <w:rsid w:val="000012F6"/>
    <w:rsid w:val="00001342"/>
    <w:rsid w:val="00001366"/>
    <w:rsid w:val="000013C4"/>
    <w:rsid w:val="000015E1"/>
    <w:rsid w:val="00001642"/>
    <w:rsid w:val="000016F3"/>
    <w:rsid w:val="00001804"/>
    <w:rsid w:val="00001C0D"/>
    <w:rsid w:val="00001C5D"/>
    <w:rsid w:val="00001D89"/>
    <w:rsid w:val="00001ECE"/>
    <w:rsid w:val="0000238C"/>
    <w:rsid w:val="000024DB"/>
    <w:rsid w:val="00002515"/>
    <w:rsid w:val="00002616"/>
    <w:rsid w:val="000027B3"/>
    <w:rsid w:val="0000291C"/>
    <w:rsid w:val="000029A3"/>
    <w:rsid w:val="00002BCA"/>
    <w:rsid w:val="00002CC1"/>
    <w:rsid w:val="00003364"/>
    <w:rsid w:val="00003379"/>
    <w:rsid w:val="000036AB"/>
    <w:rsid w:val="000037DE"/>
    <w:rsid w:val="000040A6"/>
    <w:rsid w:val="00004217"/>
    <w:rsid w:val="0000440F"/>
    <w:rsid w:val="00004708"/>
    <w:rsid w:val="00004740"/>
    <w:rsid w:val="000049A7"/>
    <w:rsid w:val="00004E40"/>
    <w:rsid w:val="00005064"/>
    <w:rsid w:val="000054C8"/>
    <w:rsid w:val="000057F5"/>
    <w:rsid w:val="000058F2"/>
    <w:rsid w:val="00005952"/>
    <w:rsid w:val="00005D7C"/>
    <w:rsid w:val="0000646D"/>
    <w:rsid w:val="00006914"/>
    <w:rsid w:val="00007321"/>
    <w:rsid w:val="00007616"/>
    <w:rsid w:val="00007884"/>
    <w:rsid w:val="000078BF"/>
    <w:rsid w:val="00007B11"/>
    <w:rsid w:val="000100DB"/>
    <w:rsid w:val="00010199"/>
    <w:rsid w:val="000101AB"/>
    <w:rsid w:val="000103FB"/>
    <w:rsid w:val="000104F0"/>
    <w:rsid w:val="00010ACB"/>
    <w:rsid w:val="00010D12"/>
    <w:rsid w:val="00010DD0"/>
    <w:rsid w:val="000111F5"/>
    <w:rsid w:val="000113CD"/>
    <w:rsid w:val="00011556"/>
    <w:rsid w:val="0001187C"/>
    <w:rsid w:val="00011890"/>
    <w:rsid w:val="0001199C"/>
    <w:rsid w:val="000119D6"/>
    <w:rsid w:val="00011B81"/>
    <w:rsid w:val="00011CAD"/>
    <w:rsid w:val="00012115"/>
    <w:rsid w:val="0001214B"/>
    <w:rsid w:val="00012380"/>
    <w:rsid w:val="00012AF1"/>
    <w:rsid w:val="00012C0E"/>
    <w:rsid w:val="000132EA"/>
    <w:rsid w:val="000132EC"/>
    <w:rsid w:val="0001346C"/>
    <w:rsid w:val="00013528"/>
    <w:rsid w:val="0001355A"/>
    <w:rsid w:val="00013E6F"/>
    <w:rsid w:val="00013EC6"/>
    <w:rsid w:val="000142A8"/>
    <w:rsid w:val="000143F6"/>
    <w:rsid w:val="000147DE"/>
    <w:rsid w:val="000148BA"/>
    <w:rsid w:val="00014923"/>
    <w:rsid w:val="00014A0E"/>
    <w:rsid w:val="00014E1B"/>
    <w:rsid w:val="00014E47"/>
    <w:rsid w:val="00014E61"/>
    <w:rsid w:val="00015016"/>
    <w:rsid w:val="00015112"/>
    <w:rsid w:val="000151B3"/>
    <w:rsid w:val="0001553D"/>
    <w:rsid w:val="000155BC"/>
    <w:rsid w:val="0001595F"/>
    <w:rsid w:val="00015C59"/>
    <w:rsid w:val="00015D27"/>
    <w:rsid w:val="00015E1B"/>
    <w:rsid w:val="00015E80"/>
    <w:rsid w:val="00015F0D"/>
    <w:rsid w:val="00015FF5"/>
    <w:rsid w:val="00016567"/>
    <w:rsid w:val="00016AEE"/>
    <w:rsid w:val="00016B1C"/>
    <w:rsid w:val="00016D68"/>
    <w:rsid w:val="0001713B"/>
    <w:rsid w:val="0001720B"/>
    <w:rsid w:val="00017255"/>
    <w:rsid w:val="0001743F"/>
    <w:rsid w:val="000174FB"/>
    <w:rsid w:val="00017A03"/>
    <w:rsid w:val="00017B83"/>
    <w:rsid w:val="00017C8A"/>
    <w:rsid w:val="00017D20"/>
    <w:rsid w:val="00017D61"/>
    <w:rsid w:val="00017F60"/>
    <w:rsid w:val="00017F9F"/>
    <w:rsid w:val="00017FE5"/>
    <w:rsid w:val="000201D9"/>
    <w:rsid w:val="000203B3"/>
    <w:rsid w:val="00020468"/>
    <w:rsid w:val="00020522"/>
    <w:rsid w:val="00020531"/>
    <w:rsid w:val="000207BF"/>
    <w:rsid w:val="0002086C"/>
    <w:rsid w:val="000208B8"/>
    <w:rsid w:val="000208F2"/>
    <w:rsid w:val="00020925"/>
    <w:rsid w:val="00020AC6"/>
    <w:rsid w:val="00020C00"/>
    <w:rsid w:val="00020CEC"/>
    <w:rsid w:val="00020E19"/>
    <w:rsid w:val="00020E27"/>
    <w:rsid w:val="00020F68"/>
    <w:rsid w:val="00021788"/>
    <w:rsid w:val="00021F67"/>
    <w:rsid w:val="00021F71"/>
    <w:rsid w:val="000220B2"/>
    <w:rsid w:val="000221ED"/>
    <w:rsid w:val="00022569"/>
    <w:rsid w:val="000227BB"/>
    <w:rsid w:val="00022823"/>
    <w:rsid w:val="0002288D"/>
    <w:rsid w:val="00022BA6"/>
    <w:rsid w:val="00022CB8"/>
    <w:rsid w:val="00023441"/>
    <w:rsid w:val="000235F8"/>
    <w:rsid w:val="0002366D"/>
    <w:rsid w:val="00023BC1"/>
    <w:rsid w:val="00023E86"/>
    <w:rsid w:val="00023FB7"/>
    <w:rsid w:val="0002400B"/>
    <w:rsid w:val="000240AB"/>
    <w:rsid w:val="000242CE"/>
    <w:rsid w:val="00024493"/>
    <w:rsid w:val="000248C1"/>
    <w:rsid w:val="000248C5"/>
    <w:rsid w:val="00024CC3"/>
    <w:rsid w:val="00025043"/>
    <w:rsid w:val="000250AA"/>
    <w:rsid w:val="0002546A"/>
    <w:rsid w:val="000258D6"/>
    <w:rsid w:val="00025B58"/>
    <w:rsid w:val="00026014"/>
    <w:rsid w:val="0002609D"/>
    <w:rsid w:val="000265BA"/>
    <w:rsid w:val="0002669C"/>
    <w:rsid w:val="000268C5"/>
    <w:rsid w:val="00026B07"/>
    <w:rsid w:val="00026B15"/>
    <w:rsid w:val="00026B17"/>
    <w:rsid w:val="00026CD5"/>
    <w:rsid w:val="00027071"/>
    <w:rsid w:val="00027305"/>
    <w:rsid w:val="00027494"/>
    <w:rsid w:val="00027542"/>
    <w:rsid w:val="00027F3E"/>
    <w:rsid w:val="00027F4E"/>
    <w:rsid w:val="0003015A"/>
    <w:rsid w:val="000301D7"/>
    <w:rsid w:val="000305E5"/>
    <w:rsid w:val="0003089F"/>
    <w:rsid w:val="00030981"/>
    <w:rsid w:val="000309A2"/>
    <w:rsid w:val="00030A55"/>
    <w:rsid w:val="00030BA0"/>
    <w:rsid w:val="00030CD2"/>
    <w:rsid w:val="00030FB6"/>
    <w:rsid w:val="00031188"/>
    <w:rsid w:val="00031352"/>
    <w:rsid w:val="000315BE"/>
    <w:rsid w:val="00031AE3"/>
    <w:rsid w:val="00031EDA"/>
    <w:rsid w:val="0003222D"/>
    <w:rsid w:val="0003236C"/>
    <w:rsid w:val="000324F2"/>
    <w:rsid w:val="000325E7"/>
    <w:rsid w:val="00032741"/>
    <w:rsid w:val="000328A6"/>
    <w:rsid w:val="00032B47"/>
    <w:rsid w:val="000331C9"/>
    <w:rsid w:val="00033697"/>
    <w:rsid w:val="0003383C"/>
    <w:rsid w:val="00033A04"/>
    <w:rsid w:val="00033CA9"/>
    <w:rsid w:val="00033DAF"/>
    <w:rsid w:val="000340C6"/>
    <w:rsid w:val="00034170"/>
    <w:rsid w:val="000341EF"/>
    <w:rsid w:val="000343E1"/>
    <w:rsid w:val="0003447F"/>
    <w:rsid w:val="0003460F"/>
    <w:rsid w:val="00034C7E"/>
    <w:rsid w:val="00034CA6"/>
    <w:rsid w:val="00034F34"/>
    <w:rsid w:val="00035312"/>
    <w:rsid w:val="000357B3"/>
    <w:rsid w:val="00035F53"/>
    <w:rsid w:val="00035F80"/>
    <w:rsid w:val="00035FB3"/>
    <w:rsid w:val="000362E2"/>
    <w:rsid w:val="00036372"/>
    <w:rsid w:val="00036577"/>
    <w:rsid w:val="000367EC"/>
    <w:rsid w:val="00036815"/>
    <w:rsid w:val="000368C2"/>
    <w:rsid w:val="000369AC"/>
    <w:rsid w:val="00036AE8"/>
    <w:rsid w:val="00036C96"/>
    <w:rsid w:val="00036FDF"/>
    <w:rsid w:val="00037209"/>
    <w:rsid w:val="00037222"/>
    <w:rsid w:val="0003743F"/>
    <w:rsid w:val="00037467"/>
    <w:rsid w:val="000379EC"/>
    <w:rsid w:val="00037AA3"/>
    <w:rsid w:val="00037D44"/>
    <w:rsid w:val="00040110"/>
    <w:rsid w:val="00040160"/>
    <w:rsid w:val="00040837"/>
    <w:rsid w:val="00040849"/>
    <w:rsid w:val="00040CCD"/>
    <w:rsid w:val="00040E3F"/>
    <w:rsid w:val="00040E69"/>
    <w:rsid w:val="00041002"/>
    <w:rsid w:val="00041258"/>
    <w:rsid w:val="000413BD"/>
    <w:rsid w:val="00041640"/>
    <w:rsid w:val="00041915"/>
    <w:rsid w:val="00041B57"/>
    <w:rsid w:val="00041B84"/>
    <w:rsid w:val="000422A9"/>
    <w:rsid w:val="000422D9"/>
    <w:rsid w:val="0004246B"/>
    <w:rsid w:val="000426B7"/>
    <w:rsid w:val="00042BA1"/>
    <w:rsid w:val="00042C05"/>
    <w:rsid w:val="00042DB3"/>
    <w:rsid w:val="0004304E"/>
    <w:rsid w:val="000436D4"/>
    <w:rsid w:val="00043719"/>
    <w:rsid w:val="00043E09"/>
    <w:rsid w:val="00043F02"/>
    <w:rsid w:val="00044027"/>
    <w:rsid w:val="00044408"/>
    <w:rsid w:val="0004446D"/>
    <w:rsid w:val="0004450C"/>
    <w:rsid w:val="0004454B"/>
    <w:rsid w:val="000445E0"/>
    <w:rsid w:val="0004470C"/>
    <w:rsid w:val="00044775"/>
    <w:rsid w:val="000449D9"/>
    <w:rsid w:val="00044FA9"/>
    <w:rsid w:val="00044FBF"/>
    <w:rsid w:val="000452D4"/>
    <w:rsid w:val="00045362"/>
    <w:rsid w:val="000453F5"/>
    <w:rsid w:val="000453FA"/>
    <w:rsid w:val="00045430"/>
    <w:rsid w:val="000458F2"/>
    <w:rsid w:val="00045B73"/>
    <w:rsid w:val="00045E80"/>
    <w:rsid w:val="00046188"/>
    <w:rsid w:val="00046192"/>
    <w:rsid w:val="00046265"/>
    <w:rsid w:val="000465D6"/>
    <w:rsid w:val="000465ED"/>
    <w:rsid w:val="0004672E"/>
    <w:rsid w:val="000471CB"/>
    <w:rsid w:val="0004720B"/>
    <w:rsid w:val="0004726E"/>
    <w:rsid w:val="000473E9"/>
    <w:rsid w:val="0004747B"/>
    <w:rsid w:val="000474C3"/>
    <w:rsid w:val="00047539"/>
    <w:rsid w:val="000476BC"/>
    <w:rsid w:val="000479B3"/>
    <w:rsid w:val="000479D4"/>
    <w:rsid w:val="00047AE3"/>
    <w:rsid w:val="00047B1A"/>
    <w:rsid w:val="0005012F"/>
    <w:rsid w:val="00050363"/>
    <w:rsid w:val="0005066D"/>
    <w:rsid w:val="000507C5"/>
    <w:rsid w:val="00050A43"/>
    <w:rsid w:val="00050A89"/>
    <w:rsid w:val="00050C58"/>
    <w:rsid w:val="00050DE8"/>
    <w:rsid w:val="000518A3"/>
    <w:rsid w:val="000519C7"/>
    <w:rsid w:val="00051E2B"/>
    <w:rsid w:val="00052124"/>
    <w:rsid w:val="0005248F"/>
    <w:rsid w:val="000527C4"/>
    <w:rsid w:val="00052CCE"/>
    <w:rsid w:val="00053272"/>
    <w:rsid w:val="00054163"/>
    <w:rsid w:val="000542E6"/>
    <w:rsid w:val="0005469C"/>
    <w:rsid w:val="000547E7"/>
    <w:rsid w:val="00054B88"/>
    <w:rsid w:val="00054DDD"/>
    <w:rsid w:val="00054F07"/>
    <w:rsid w:val="00055072"/>
    <w:rsid w:val="00055391"/>
    <w:rsid w:val="00055470"/>
    <w:rsid w:val="0005553E"/>
    <w:rsid w:val="00055716"/>
    <w:rsid w:val="00055751"/>
    <w:rsid w:val="00055B23"/>
    <w:rsid w:val="00055B45"/>
    <w:rsid w:val="00055BE2"/>
    <w:rsid w:val="00056242"/>
    <w:rsid w:val="000562FF"/>
    <w:rsid w:val="000564BA"/>
    <w:rsid w:val="0005667A"/>
    <w:rsid w:val="000566B9"/>
    <w:rsid w:val="00056895"/>
    <w:rsid w:val="00056A0F"/>
    <w:rsid w:val="00056A23"/>
    <w:rsid w:val="00056B02"/>
    <w:rsid w:val="00056DDA"/>
    <w:rsid w:val="00056F97"/>
    <w:rsid w:val="00056FD2"/>
    <w:rsid w:val="00057241"/>
    <w:rsid w:val="00057282"/>
    <w:rsid w:val="000572CE"/>
    <w:rsid w:val="00057380"/>
    <w:rsid w:val="00057896"/>
    <w:rsid w:val="00057914"/>
    <w:rsid w:val="00057968"/>
    <w:rsid w:val="00057E42"/>
    <w:rsid w:val="00057EB7"/>
    <w:rsid w:val="00057ED1"/>
    <w:rsid w:val="00057EF4"/>
    <w:rsid w:val="00060243"/>
    <w:rsid w:val="00060373"/>
    <w:rsid w:val="0006056E"/>
    <w:rsid w:val="0006076E"/>
    <w:rsid w:val="00060798"/>
    <w:rsid w:val="00060806"/>
    <w:rsid w:val="00060C5A"/>
    <w:rsid w:val="00060F69"/>
    <w:rsid w:val="00060F92"/>
    <w:rsid w:val="00061214"/>
    <w:rsid w:val="00061280"/>
    <w:rsid w:val="00061663"/>
    <w:rsid w:val="000618C5"/>
    <w:rsid w:val="00061931"/>
    <w:rsid w:val="00061A55"/>
    <w:rsid w:val="00061BAE"/>
    <w:rsid w:val="00061D9F"/>
    <w:rsid w:val="00061DA8"/>
    <w:rsid w:val="00061E91"/>
    <w:rsid w:val="0006210D"/>
    <w:rsid w:val="00062A2C"/>
    <w:rsid w:val="00062BB2"/>
    <w:rsid w:val="00062D1D"/>
    <w:rsid w:val="00062D8C"/>
    <w:rsid w:val="00063144"/>
    <w:rsid w:val="00063509"/>
    <w:rsid w:val="0006365F"/>
    <w:rsid w:val="00063681"/>
    <w:rsid w:val="00063BB4"/>
    <w:rsid w:val="00063EAB"/>
    <w:rsid w:val="00063FA1"/>
    <w:rsid w:val="0006415E"/>
    <w:rsid w:val="0006451E"/>
    <w:rsid w:val="0006499D"/>
    <w:rsid w:val="00064DB2"/>
    <w:rsid w:val="00064DE7"/>
    <w:rsid w:val="00064EA4"/>
    <w:rsid w:val="00064EB1"/>
    <w:rsid w:val="0006506B"/>
    <w:rsid w:val="000650B6"/>
    <w:rsid w:val="000651EF"/>
    <w:rsid w:val="00065287"/>
    <w:rsid w:val="00065592"/>
    <w:rsid w:val="00065841"/>
    <w:rsid w:val="00065BD4"/>
    <w:rsid w:val="00065F42"/>
    <w:rsid w:val="00066052"/>
    <w:rsid w:val="000660BD"/>
    <w:rsid w:val="000660EF"/>
    <w:rsid w:val="00066388"/>
    <w:rsid w:val="000663A9"/>
    <w:rsid w:val="00066566"/>
    <w:rsid w:val="000665CA"/>
    <w:rsid w:val="000665F5"/>
    <w:rsid w:val="000667C9"/>
    <w:rsid w:val="00066809"/>
    <w:rsid w:val="00066A26"/>
    <w:rsid w:val="00066BE2"/>
    <w:rsid w:val="00066D02"/>
    <w:rsid w:val="00067070"/>
    <w:rsid w:val="00067706"/>
    <w:rsid w:val="0006789E"/>
    <w:rsid w:val="00070060"/>
    <w:rsid w:val="000702C9"/>
    <w:rsid w:val="000704F2"/>
    <w:rsid w:val="00070946"/>
    <w:rsid w:val="0007095B"/>
    <w:rsid w:val="0007147C"/>
    <w:rsid w:val="0007157B"/>
    <w:rsid w:val="0007161C"/>
    <w:rsid w:val="00071913"/>
    <w:rsid w:val="00071994"/>
    <w:rsid w:val="00071D59"/>
    <w:rsid w:val="00071E11"/>
    <w:rsid w:val="00071EF0"/>
    <w:rsid w:val="0007224E"/>
    <w:rsid w:val="0007225E"/>
    <w:rsid w:val="000722C5"/>
    <w:rsid w:val="000722D5"/>
    <w:rsid w:val="00072346"/>
    <w:rsid w:val="0007269A"/>
    <w:rsid w:val="00072724"/>
    <w:rsid w:val="000730C6"/>
    <w:rsid w:val="0007353E"/>
    <w:rsid w:val="0007383C"/>
    <w:rsid w:val="0007398F"/>
    <w:rsid w:val="00073C8E"/>
    <w:rsid w:val="000741C2"/>
    <w:rsid w:val="00074541"/>
    <w:rsid w:val="00074B9A"/>
    <w:rsid w:val="00074D62"/>
    <w:rsid w:val="00074DF8"/>
    <w:rsid w:val="00074E9F"/>
    <w:rsid w:val="000756A8"/>
    <w:rsid w:val="00075810"/>
    <w:rsid w:val="0007596F"/>
    <w:rsid w:val="0007599F"/>
    <w:rsid w:val="00075A3F"/>
    <w:rsid w:val="00075A71"/>
    <w:rsid w:val="00075B16"/>
    <w:rsid w:val="00075B7D"/>
    <w:rsid w:val="00075C12"/>
    <w:rsid w:val="00075D28"/>
    <w:rsid w:val="0007633B"/>
    <w:rsid w:val="000764DA"/>
    <w:rsid w:val="000766FD"/>
    <w:rsid w:val="00076B4A"/>
    <w:rsid w:val="00076C41"/>
    <w:rsid w:val="00076F6B"/>
    <w:rsid w:val="000770B1"/>
    <w:rsid w:val="000770D4"/>
    <w:rsid w:val="0007728F"/>
    <w:rsid w:val="00077ACD"/>
    <w:rsid w:val="00077BCA"/>
    <w:rsid w:val="00080492"/>
    <w:rsid w:val="0008051D"/>
    <w:rsid w:val="000805B1"/>
    <w:rsid w:val="00080A34"/>
    <w:rsid w:val="00080A60"/>
    <w:rsid w:val="00080B87"/>
    <w:rsid w:val="00080D76"/>
    <w:rsid w:val="00081012"/>
    <w:rsid w:val="00081336"/>
    <w:rsid w:val="00081599"/>
    <w:rsid w:val="00081644"/>
    <w:rsid w:val="00081B78"/>
    <w:rsid w:val="00081C46"/>
    <w:rsid w:val="00081D06"/>
    <w:rsid w:val="00081E3B"/>
    <w:rsid w:val="00081EEB"/>
    <w:rsid w:val="0008212E"/>
    <w:rsid w:val="00082157"/>
    <w:rsid w:val="000821E0"/>
    <w:rsid w:val="000822E1"/>
    <w:rsid w:val="00082697"/>
    <w:rsid w:val="00082700"/>
    <w:rsid w:val="00082782"/>
    <w:rsid w:val="000828AD"/>
    <w:rsid w:val="000828D0"/>
    <w:rsid w:val="000828D3"/>
    <w:rsid w:val="000829D6"/>
    <w:rsid w:val="00082ADD"/>
    <w:rsid w:val="00082B08"/>
    <w:rsid w:val="00082D37"/>
    <w:rsid w:val="00083485"/>
    <w:rsid w:val="000834E2"/>
    <w:rsid w:val="00083506"/>
    <w:rsid w:val="0008357D"/>
    <w:rsid w:val="00083583"/>
    <w:rsid w:val="00083B2F"/>
    <w:rsid w:val="00083B63"/>
    <w:rsid w:val="00083C20"/>
    <w:rsid w:val="0008413D"/>
    <w:rsid w:val="00084153"/>
    <w:rsid w:val="0008421E"/>
    <w:rsid w:val="0008428E"/>
    <w:rsid w:val="00084405"/>
    <w:rsid w:val="000848FA"/>
    <w:rsid w:val="00084987"/>
    <w:rsid w:val="00084B25"/>
    <w:rsid w:val="00084B3F"/>
    <w:rsid w:val="00084B56"/>
    <w:rsid w:val="00084BF3"/>
    <w:rsid w:val="00084CAB"/>
    <w:rsid w:val="00084D14"/>
    <w:rsid w:val="00084D83"/>
    <w:rsid w:val="0008514B"/>
    <w:rsid w:val="0008558C"/>
    <w:rsid w:val="000859AF"/>
    <w:rsid w:val="00086031"/>
    <w:rsid w:val="00086619"/>
    <w:rsid w:val="0008670C"/>
    <w:rsid w:val="00086A9F"/>
    <w:rsid w:val="00086C6E"/>
    <w:rsid w:val="000870D8"/>
    <w:rsid w:val="00087145"/>
    <w:rsid w:val="000871BC"/>
    <w:rsid w:val="00087329"/>
    <w:rsid w:val="0008734E"/>
    <w:rsid w:val="000879BC"/>
    <w:rsid w:val="00087A41"/>
    <w:rsid w:val="00087E53"/>
    <w:rsid w:val="0009011C"/>
    <w:rsid w:val="0009071A"/>
    <w:rsid w:val="00090764"/>
    <w:rsid w:val="000909D1"/>
    <w:rsid w:val="00090D90"/>
    <w:rsid w:val="00090D9C"/>
    <w:rsid w:val="00090EBB"/>
    <w:rsid w:val="00090FB2"/>
    <w:rsid w:val="000910B9"/>
    <w:rsid w:val="000911BD"/>
    <w:rsid w:val="00091209"/>
    <w:rsid w:val="00091483"/>
    <w:rsid w:val="000914A5"/>
    <w:rsid w:val="0009154B"/>
    <w:rsid w:val="000916FE"/>
    <w:rsid w:val="00091871"/>
    <w:rsid w:val="00091915"/>
    <w:rsid w:val="0009192C"/>
    <w:rsid w:val="00091977"/>
    <w:rsid w:val="00091BEF"/>
    <w:rsid w:val="00091DF3"/>
    <w:rsid w:val="000923A8"/>
    <w:rsid w:val="00092629"/>
    <w:rsid w:val="0009274F"/>
    <w:rsid w:val="0009285B"/>
    <w:rsid w:val="000929F9"/>
    <w:rsid w:val="0009332A"/>
    <w:rsid w:val="000934A8"/>
    <w:rsid w:val="00093719"/>
    <w:rsid w:val="00093A06"/>
    <w:rsid w:val="00093D9C"/>
    <w:rsid w:val="000941DA"/>
    <w:rsid w:val="00094337"/>
    <w:rsid w:val="00094722"/>
    <w:rsid w:val="00094A04"/>
    <w:rsid w:val="00094E48"/>
    <w:rsid w:val="00095026"/>
    <w:rsid w:val="000950AE"/>
    <w:rsid w:val="00095228"/>
    <w:rsid w:val="0009554A"/>
    <w:rsid w:val="00095917"/>
    <w:rsid w:val="00095C45"/>
    <w:rsid w:val="00095C86"/>
    <w:rsid w:val="00095EE2"/>
    <w:rsid w:val="00095FFC"/>
    <w:rsid w:val="00096027"/>
    <w:rsid w:val="0009613D"/>
    <w:rsid w:val="0009682B"/>
    <w:rsid w:val="00096A15"/>
    <w:rsid w:val="00096B64"/>
    <w:rsid w:val="00096BA5"/>
    <w:rsid w:val="00096C77"/>
    <w:rsid w:val="00096D7B"/>
    <w:rsid w:val="00096F23"/>
    <w:rsid w:val="00096FA6"/>
    <w:rsid w:val="00097213"/>
    <w:rsid w:val="00097290"/>
    <w:rsid w:val="00097733"/>
    <w:rsid w:val="000979C3"/>
    <w:rsid w:val="00097D10"/>
    <w:rsid w:val="000A064F"/>
    <w:rsid w:val="000A0979"/>
    <w:rsid w:val="000A09CA"/>
    <w:rsid w:val="000A0FDB"/>
    <w:rsid w:val="000A109E"/>
    <w:rsid w:val="000A10EA"/>
    <w:rsid w:val="000A13EE"/>
    <w:rsid w:val="000A1AF9"/>
    <w:rsid w:val="000A1B45"/>
    <w:rsid w:val="000A1B72"/>
    <w:rsid w:val="000A1CC3"/>
    <w:rsid w:val="000A202D"/>
    <w:rsid w:val="000A2104"/>
    <w:rsid w:val="000A2422"/>
    <w:rsid w:val="000A254A"/>
    <w:rsid w:val="000A2963"/>
    <w:rsid w:val="000A29A1"/>
    <w:rsid w:val="000A2AB1"/>
    <w:rsid w:val="000A2B33"/>
    <w:rsid w:val="000A2B42"/>
    <w:rsid w:val="000A2DB1"/>
    <w:rsid w:val="000A3752"/>
    <w:rsid w:val="000A3923"/>
    <w:rsid w:val="000A3B9D"/>
    <w:rsid w:val="000A3B9E"/>
    <w:rsid w:val="000A3C82"/>
    <w:rsid w:val="000A3F5D"/>
    <w:rsid w:val="000A40A7"/>
    <w:rsid w:val="000A45A4"/>
    <w:rsid w:val="000A46C7"/>
    <w:rsid w:val="000A4785"/>
    <w:rsid w:val="000A486A"/>
    <w:rsid w:val="000A4A59"/>
    <w:rsid w:val="000A4C30"/>
    <w:rsid w:val="000A4C58"/>
    <w:rsid w:val="000A4DC5"/>
    <w:rsid w:val="000A4E95"/>
    <w:rsid w:val="000A4FC0"/>
    <w:rsid w:val="000A5467"/>
    <w:rsid w:val="000A54CB"/>
    <w:rsid w:val="000A577C"/>
    <w:rsid w:val="000A5800"/>
    <w:rsid w:val="000A5806"/>
    <w:rsid w:val="000A589E"/>
    <w:rsid w:val="000A5CB9"/>
    <w:rsid w:val="000A5D0C"/>
    <w:rsid w:val="000A5DCA"/>
    <w:rsid w:val="000A5DF9"/>
    <w:rsid w:val="000A5E5A"/>
    <w:rsid w:val="000A60A3"/>
    <w:rsid w:val="000A670E"/>
    <w:rsid w:val="000A67A6"/>
    <w:rsid w:val="000A6938"/>
    <w:rsid w:val="000A695E"/>
    <w:rsid w:val="000A6BB5"/>
    <w:rsid w:val="000A6FF2"/>
    <w:rsid w:val="000A71E7"/>
    <w:rsid w:val="000A73E9"/>
    <w:rsid w:val="000A75ED"/>
    <w:rsid w:val="000A7731"/>
    <w:rsid w:val="000A78BC"/>
    <w:rsid w:val="000A7992"/>
    <w:rsid w:val="000A7A84"/>
    <w:rsid w:val="000A7F9B"/>
    <w:rsid w:val="000A7FFC"/>
    <w:rsid w:val="000B014A"/>
    <w:rsid w:val="000B0369"/>
    <w:rsid w:val="000B0BB3"/>
    <w:rsid w:val="000B0DB2"/>
    <w:rsid w:val="000B1240"/>
    <w:rsid w:val="000B12BA"/>
    <w:rsid w:val="000B157F"/>
    <w:rsid w:val="000B160E"/>
    <w:rsid w:val="000B16DA"/>
    <w:rsid w:val="000B179B"/>
    <w:rsid w:val="000B18B4"/>
    <w:rsid w:val="000B1A2F"/>
    <w:rsid w:val="000B1BB9"/>
    <w:rsid w:val="000B2153"/>
    <w:rsid w:val="000B2657"/>
    <w:rsid w:val="000B2A04"/>
    <w:rsid w:val="000B2FCF"/>
    <w:rsid w:val="000B3209"/>
    <w:rsid w:val="000B3466"/>
    <w:rsid w:val="000B3495"/>
    <w:rsid w:val="000B3B71"/>
    <w:rsid w:val="000B3BE8"/>
    <w:rsid w:val="000B4955"/>
    <w:rsid w:val="000B50DE"/>
    <w:rsid w:val="000B5130"/>
    <w:rsid w:val="000B523A"/>
    <w:rsid w:val="000B5339"/>
    <w:rsid w:val="000B5606"/>
    <w:rsid w:val="000B5CC3"/>
    <w:rsid w:val="000B64CD"/>
    <w:rsid w:val="000B6611"/>
    <w:rsid w:val="000B67CA"/>
    <w:rsid w:val="000B69F7"/>
    <w:rsid w:val="000B6DFF"/>
    <w:rsid w:val="000B6FF9"/>
    <w:rsid w:val="000B7294"/>
    <w:rsid w:val="000B7731"/>
    <w:rsid w:val="000B7773"/>
    <w:rsid w:val="000B7AE2"/>
    <w:rsid w:val="000B7DB0"/>
    <w:rsid w:val="000C000C"/>
    <w:rsid w:val="000C01D2"/>
    <w:rsid w:val="000C0613"/>
    <w:rsid w:val="000C064C"/>
    <w:rsid w:val="000C090B"/>
    <w:rsid w:val="000C0942"/>
    <w:rsid w:val="000C094A"/>
    <w:rsid w:val="000C0A14"/>
    <w:rsid w:val="000C0A8F"/>
    <w:rsid w:val="000C0FCD"/>
    <w:rsid w:val="000C0FDD"/>
    <w:rsid w:val="000C1137"/>
    <w:rsid w:val="000C1248"/>
    <w:rsid w:val="000C18A7"/>
    <w:rsid w:val="000C19E8"/>
    <w:rsid w:val="000C1A07"/>
    <w:rsid w:val="000C1AD1"/>
    <w:rsid w:val="000C1EC4"/>
    <w:rsid w:val="000C2052"/>
    <w:rsid w:val="000C2219"/>
    <w:rsid w:val="000C244C"/>
    <w:rsid w:val="000C2DD9"/>
    <w:rsid w:val="000C2E75"/>
    <w:rsid w:val="000C31B9"/>
    <w:rsid w:val="000C36AF"/>
    <w:rsid w:val="000C38E0"/>
    <w:rsid w:val="000C3BD3"/>
    <w:rsid w:val="000C3BE1"/>
    <w:rsid w:val="000C3D84"/>
    <w:rsid w:val="000C4080"/>
    <w:rsid w:val="000C43A4"/>
    <w:rsid w:val="000C4556"/>
    <w:rsid w:val="000C4886"/>
    <w:rsid w:val="000C4DCB"/>
    <w:rsid w:val="000C4F10"/>
    <w:rsid w:val="000C5170"/>
    <w:rsid w:val="000C52D0"/>
    <w:rsid w:val="000C52FF"/>
    <w:rsid w:val="000C5B87"/>
    <w:rsid w:val="000C5D6D"/>
    <w:rsid w:val="000C5FBF"/>
    <w:rsid w:val="000C6366"/>
    <w:rsid w:val="000C66A2"/>
    <w:rsid w:val="000C6707"/>
    <w:rsid w:val="000C6950"/>
    <w:rsid w:val="000C6EA7"/>
    <w:rsid w:val="000C7019"/>
    <w:rsid w:val="000C7264"/>
    <w:rsid w:val="000C7309"/>
    <w:rsid w:val="000C7454"/>
    <w:rsid w:val="000C7457"/>
    <w:rsid w:val="000C7675"/>
    <w:rsid w:val="000C7710"/>
    <w:rsid w:val="000C7908"/>
    <w:rsid w:val="000C7B3E"/>
    <w:rsid w:val="000C7BEA"/>
    <w:rsid w:val="000C7CDA"/>
    <w:rsid w:val="000C7F57"/>
    <w:rsid w:val="000D0011"/>
    <w:rsid w:val="000D020E"/>
    <w:rsid w:val="000D0490"/>
    <w:rsid w:val="000D091F"/>
    <w:rsid w:val="000D0B09"/>
    <w:rsid w:val="000D0B2B"/>
    <w:rsid w:val="000D0CE2"/>
    <w:rsid w:val="000D0FA1"/>
    <w:rsid w:val="000D0FFF"/>
    <w:rsid w:val="000D10F1"/>
    <w:rsid w:val="000D1159"/>
    <w:rsid w:val="000D1198"/>
    <w:rsid w:val="000D11B5"/>
    <w:rsid w:val="000D11C7"/>
    <w:rsid w:val="000D1271"/>
    <w:rsid w:val="000D1426"/>
    <w:rsid w:val="000D1828"/>
    <w:rsid w:val="000D1940"/>
    <w:rsid w:val="000D19D9"/>
    <w:rsid w:val="000D1F08"/>
    <w:rsid w:val="000D1FA8"/>
    <w:rsid w:val="000D229C"/>
    <w:rsid w:val="000D26D2"/>
    <w:rsid w:val="000D2867"/>
    <w:rsid w:val="000D2D21"/>
    <w:rsid w:val="000D2D8E"/>
    <w:rsid w:val="000D32FC"/>
    <w:rsid w:val="000D3354"/>
    <w:rsid w:val="000D3385"/>
    <w:rsid w:val="000D360D"/>
    <w:rsid w:val="000D377A"/>
    <w:rsid w:val="000D37E9"/>
    <w:rsid w:val="000D3C32"/>
    <w:rsid w:val="000D3E74"/>
    <w:rsid w:val="000D4190"/>
    <w:rsid w:val="000D41CF"/>
    <w:rsid w:val="000D4602"/>
    <w:rsid w:val="000D48B0"/>
    <w:rsid w:val="000D4975"/>
    <w:rsid w:val="000D4A84"/>
    <w:rsid w:val="000D4BA9"/>
    <w:rsid w:val="000D4BE2"/>
    <w:rsid w:val="000D4D45"/>
    <w:rsid w:val="000D4E57"/>
    <w:rsid w:val="000D4E6E"/>
    <w:rsid w:val="000D5119"/>
    <w:rsid w:val="000D56FF"/>
    <w:rsid w:val="000D574E"/>
    <w:rsid w:val="000D5AD6"/>
    <w:rsid w:val="000D5BE8"/>
    <w:rsid w:val="000D5C21"/>
    <w:rsid w:val="000D5D53"/>
    <w:rsid w:val="000D5DE3"/>
    <w:rsid w:val="000D627B"/>
    <w:rsid w:val="000D669E"/>
    <w:rsid w:val="000D6A42"/>
    <w:rsid w:val="000D6CAD"/>
    <w:rsid w:val="000D6CBD"/>
    <w:rsid w:val="000D7389"/>
    <w:rsid w:val="000D7AB5"/>
    <w:rsid w:val="000E01D9"/>
    <w:rsid w:val="000E0822"/>
    <w:rsid w:val="000E0AB1"/>
    <w:rsid w:val="000E0B8C"/>
    <w:rsid w:val="000E0C1C"/>
    <w:rsid w:val="000E0CBC"/>
    <w:rsid w:val="000E0D26"/>
    <w:rsid w:val="000E0ED3"/>
    <w:rsid w:val="000E0EE9"/>
    <w:rsid w:val="000E1134"/>
    <w:rsid w:val="000E1756"/>
    <w:rsid w:val="000E194E"/>
    <w:rsid w:val="000E1960"/>
    <w:rsid w:val="000E1A2B"/>
    <w:rsid w:val="000E1BA3"/>
    <w:rsid w:val="000E1C29"/>
    <w:rsid w:val="000E1C66"/>
    <w:rsid w:val="000E1CA6"/>
    <w:rsid w:val="000E24F2"/>
    <w:rsid w:val="000E28AB"/>
    <w:rsid w:val="000E2C40"/>
    <w:rsid w:val="000E2D3D"/>
    <w:rsid w:val="000E2F90"/>
    <w:rsid w:val="000E3389"/>
    <w:rsid w:val="000E36C9"/>
    <w:rsid w:val="000E3DDD"/>
    <w:rsid w:val="000E4257"/>
    <w:rsid w:val="000E4325"/>
    <w:rsid w:val="000E433F"/>
    <w:rsid w:val="000E44B6"/>
    <w:rsid w:val="000E4576"/>
    <w:rsid w:val="000E4651"/>
    <w:rsid w:val="000E47C6"/>
    <w:rsid w:val="000E4A1E"/>
    <w:rsid w:val="000E4AC7"/>
    <w:rsid w:val="000E4B4B"/>
    <w:rsid w:val="000E4EAE"/>
    <w:rsid w:val="000E4F1A"/>
    <w:rsid w:val="000E523F"/>
    <w:rsid w:val="000E5476"/>
    <w:rsid w:val="000E5569"/>
    <w:rsid w:val="000E5691"/>
    <w:rsid w:val="000E582A"/>
    <w:rsid w:val="000E5947"/>
    <w:rsid w:val="000E5AD2"/>
    <w:rsid w:val="000E5AF3"/>
    <w:rsid w:val="000E5B5F"/>
    <w:rsid w:val="000E5C08"/>
    <w:rsid w:val="000E5E23"/>
    <w:rsid w:val="000E6201"/>
    <w:rsid w:val="000E641D"/>
    <w:rsid w:val="000E648F"/>
    <w:rsid w:val="000E6683"/>
    <w:rsid w:val="000E66AF"/>
    <w:rsid w:val="000E679A"/>
    <w:rsid w:val="000E67D2"/>
    <w:rsid w:val="000E67E8"/>
    <w:rsid w:val="000E68B3"/>
    <w:rsid w:val="000E6D41"/>
    <w:rsid w:val="000E6DD1"/>
    <w:rsid w:val="000E7704"/>
    <w:rsid w:val="000E7CD3"/>
    <w:rsid w:val="000F02BF"/>
    <w:rsid w:val="000F02D8"/>
    <w:rsid w:val="000F0D1F"/>
    <w:rsid w:val="000F0E93"/>
    <w:rsid w:val="000F0F02"/>
    <w:rsid w:val="000F1018"/>
    <w:rsid w:val="000F119A"/>
    <w:rsid w:val="000F17E8"/>
    <w:rsid w:val="000F1E03"/>
    <w:rsid w:val="000F21BE"/>
    <w:rsid w:val="000F229B"/>
    <w:rsid w:val="000F2538"/>
    <w:rsid w:val="000F26A9"/>
    <w:rsid w:val="000F271E"/>
    <w:rsid w:val="000F2AE8"/>
    <w:rsid w:val="000F2C73"/>
    <w:rsid w:val="000F2D40"/>
    <w:rsid w:val="000F2D6D"/>
    <w:rsid w:val="000F2D8B"/>
    <w:rsid w:val="000F31EE"/>
    <w:rsid w:val="000F34F4"/>
    <w:rsid w:val="000F35A6"/>
    <w:rsid w:val="000F3600"/>
    <w:rsid w:val="000F38F8"/>
    <w:rsid w:val="000F3BBB"/>
    <w:rsid w:val="000F3D62"/>
    <w:rsid w:val="000F3E69"/>
    <w:rsid w:val="000F3F0E"/>
    <w:rsid w:val="000F42A5"/>
    <w:rsid w:val="000F433A"/>
    <w:rsid w:val="000F462B"/>
    <w:rsid w:val="000F4BC8"/>
    <w:rsid w:val="000F4BD3"/>
    <w:rsid w:val="000F4CDA"/>
    <w:rsid w:val="000F4F95"/>
    <w:rsid w:val="000F4FC2"/>
    <w:rsid w:val="000F5560"/>
    <w:rsid w:val="000F5869"/>
    <w:rsid w:val="000F5957"/>
    <w:rsid w:val="000F5A1E"/>
    <w:rsid w:val="000F5B1A"/>
    <w:rsid w:val="000F5D84"/>
    <w:rsid w:val="000F5ECD"/>
    <w:rsid w:val="000F5FF2"/>
    <w:rsid w:val="000F621E"/>
    <w:rsid w:val="000F635C"/>
    <w:rsid w:val="000F64CD"/>
    <w:rsid w:val="000F658D"/>
    <w:rsid w:val="000F68C1"/>
    <w:rsid w:val="000F6A4A"/>
    <w:rsid w:val="000F6B38"/>
    <w:rsid w:val="000F6BE1"/>
    <w:rsid w:val="000F6C71"/>
    <w:rsid w:val="000F6E92"/>
    <w:rsid w:val="000F6F88"/>
    <w:rsid w:val="000F7153"/>
    <w:rsid w:val="000F71BB"/>
    <w:rsid w:val="000F750D"/>
    <w:rsid w:val="000F7510"/>
    <w:rsid w:val="000F753C"/>
    <w:rsid w:val="000F760F"/>
    <w:rsid w:val="000F7625"/>
    <w:rsid w:val="000F7A7E"/>
    <w:rsid w:val="000F7C2E"/>
    <w:rsid w:val="000F7F61"/>
    <w:rsid w:val="0010015C"/>
    <w:rsid w:val="001009BA"/>
    <w:rsid w:val="00100A94"/>
    <w:rsid w:val="00100B89"/>
    <w:rsid w:val="00100C9C"/>
    <w:rsid w:val="00100D4A"/>
    <w:rsid w:val="00100D7E"/>
    <w:rsid w:val="00100EAD"/>
    <w:rsid w:val="00100EB3"/>
    <w:rsid w:val="00101033"/>
    <w:rsid w:val="00101091"/>
    <w:rsid w:val="00101124"/>
    <w:rsid w:val="0010152A"/>
    <w:rsid w:val="001016D6"/>
    <w:rsid w:val="00101EFB"/>
    <w:rsid w:val="0010218B"/>
    <w:rsid w:val="001026A4"/>
    <w:rsid w:val="00102CD3"/>
    <w:rsid w:val="00102DEE"/>
    <w:rsid w:val="00102F32"/>
    <w:rsid w:val="00103142"/>
    <w:rsid w:val="00103401"/>
    <w:rsid w:val="00103457"/>
    <w:rsid w:val="00103608"/>
    <w:rsid w:val="001037CB"/>
    <w:rsid w:val="001038C1"/>
    <w:rsid w:val="00103998"/>
    <w:rsid w:val="00103F0F"/>
    <w:rsid w:val="0010460A"/>
    <w:rsid w:val="00104ACD"/>
    <w:rsid w:val="00104B19"/>
    <w:rsid w:val="00104C4E"/>
    <w:rsid w:val="00104F05"/>
    <w:rsid w:val="00105342"/>
    <w:rsid w:val="0010534B"/>
    <w:rsid w:val="001054AF"/>
    <w:rsid w:val="001055FB"/>
    <w:rsid w:val="001058C2"/>
    <w:rsid w:val="00105963"/>
    <w:rsid w:val="001059EB"/>
    <w:rsid w:val="00105B50"/>
    <w:rsid w:val="0010619B"/>
    <w:rsid w:val="001062D6"/>
    <w:rsid w:val="00106460"/>
    <w:rsid w:val="0010652E"/>
    <w:rsid w:val="00106533"/>
    <w:rsid w:val="00106866"/>
    <w:rsid w:val="00106C94"/>
    <w:rsid w:val="00106EE2"/>
    <w:rsid w:val="00106FB4"/>
    <w:rsid w:val="00107242"/>
    <w:rsid w:val="00107F10"/>
    <w:rsid w:val="0011009F"/>
    <w:rsid w:val="001107AF"/>
    <w:rsid w:val="00110A5A"/>
    <w:rsid w:val="00110B29"/>
    <w:rsid w:val="00110D50"/>
    <w:rsid w:val="00110EC9"/>
    <w:rsid w:val="0011100F"/>
    <w:rsid w:val="001113B6"/>
    <w:rsid w:val="00111477"/>
    <w:rsid w:val="00111A02"/>
    <w:rsid w:val="00111A19"/>
    <w:rsid w:val="00111E99"/>
    <w:rsid w:val="001122E7"/>
    <w:rsid w:val="00112531"/>
    <w:rsid w:val="0011260A"/>
    <w:rsid w:val="0011284A"/>
    <w:rsid w:val="001129B2"/>
    <w:rsid w:val="00112AE3"/>
    <w:rsid w:val="00112B20"/>
    <w:rsid w:val="00112B57"/>
    <w:rsid w:val="00112B5D"/>
    <w:rsid w:val="00112C16"/>
    <w:rsid w:val="00112C66"/>
    <w:rsid w:val="00112D89"/>
    <w:rsid w:val="00112E69"/>
    <w:rsid w:val="00112F55"/>
    <w:rsid w:val="0011303F"/>
    <w:rsid w:val="001134BE"/>
    <w:rsid w:val="001139DD"/>
    <w:rsid w:val="00113D04"/>
    <w:rsid w:val="001140D5"/>
    <w:rsid w:val="0011426E"/>
    <w:rsid w:val="00114A93"/>
    <w:rsid w:val="00114B9D"/>
    <w:rsid w:val="0011515D"/>
    <w:rsid w:val="00115209"/>
    <w:rsid w:val="0011524B"/>
    <w:rsid w:val="0011564C"/>
    <w:rsid w:val="00115D06"/>
    <w:rsid w:val="00115EF0"/>
    <w:rsid w:val="00115F15"/>
    <w:rsid w:val="0011625A"/>
    <w:rsid w:val="001164F6"/>
    <w:rsid w:val="0011650A"/>
    <w:rsid w:val="001165EB"/>
    <w:rsid w:val="00116620"/>
    <w:rsid w:val="0011664F"/>
    <w:rsid w:val="001167AF"/>
    <w:rsid w:val="00116F1A"/>
    <w:rsid w:val="00116FF7"/>
    <w:rsid w:val="0011709C"/>
    <w:rsid w:val="00117222"/>
    <w:rsid w:val="0011779C"/>
    <w:rsid w:val="001177C8"/>
    <w:rsid w:val="00117AED"/>
    <w:rsid w:val="00117D92"/>
    <w:rsid w:val="00117EC5"/>
    <w:rsid w:val="00117FBE"/>
    <w:rsid w:val="00120498"/>
    <w:rsid w:val="001209D1"/>
    <w:rsid w:val="00120A40"/>
    <w:rsid w:val="00120D04"/>
    <w:rsid w:val="00120E67"/>
    <w:rsid w:val="00121307"/>
    <w:rsid w:val="00121383"/>
    <w:rsid w:val="0012175D"/>
    <w:rsid w:val="001218B6"/>
    <w:rsid w:val="00121CD5"/>
    <w:rsid w:val="00121DB1"/>
    <w:rsid w:val="0012213B"/>
    <w:rsid w:val="001222E0"/>
    <w:rsid w:val="0012234C"/>
    <w:rsid w:val="00122637"/>
    <w:rsid w:val="00122936"/>
    <w:rsid w:val="001229CC"/>
    <w:rsid w:val="00122AA5"/>
    <w:rsid w:val="00122B40"/>
    <w:rsid w:val="00122B94"/>
    <w:rsid w:val="00122C35"/>
    <w:rsid w:val="00123319"/>
    <w:rsid w:val="00123634"/>
    <w:rsid w:val="0012375F"/>
    <w:rsid w:val="001237C3"/>
    <w:rsid w:val="00123C7C"/>
    <w:rsid w:val="00123CA1"/>
    <w:rsid w:val="00123DC3"/>
    <w:rsid w:val="00123FF5"/>
    <w:rsid w:val="00124398"/>
    <w:rsid w:val="001246D3"/>
    <w:rsid w:val="0012473D"/>
    <w:rsid w:val="00124778"/>
    <w:rsid w:val="001249F1"/>
    <w:rsid w:val="00124EF0"/>
    <w:rsid w:val="00124F8E"/>
    <w:rsid w:val="0012529E"/>
    <w:rsid w:val="0012557B"/>
    <w:rsid w:val="00125745"/>
    <w:rsid w:val="00125A82"/>
    <w:rsid w:val="00125E8C"/>
    <w:rsid w:val="00126023"/>
    <w:rsid w:val="0012618B"/>
    <w:rsid w:val="001261E6"/>
    <w:rsid w:val="00126226"/>
    <w:rsid w:val="0012629C"/>
    <w:rsid w:val="00126306"/>
    <w:rsid w:val="00126646"/>
    <w:rsid w:val="00126768"/>
    <w:rsid w:val="001269CC"/>
    <w:rsid w:val="00126A77"/>
    <w:rsid w:val="00126B6B"/>
    <w:rsid w:val="00126D0D"/>
    <w:rsid w:val="00126D69"/>
    <w:rsid w:val="00126D8D"/>
    <w:rsid w:val="00126EF2"/>
    <w:rsid w:val="00127072"/>
    <w:rsid w:val="0012712C"/>
    <w:rsid w:val="001272CF"/>
    <w:rsid w:val="00127630"/>
    <w:rsid w:val="00127DF7"/>
    <w:rsid w:val="0013023E"/>
    <w:rsid w:val="0013026C"/>
    <w:rsid w:val="00130320"/>
    <w:rsid w:val="00130491"/>
    <w:rsid w:val="001308F6"/>
    <w:rsid w:val="00130A28"/>
    <w:rsid w:val="00130C01"/>
    <w:rsid w:val="001312B5"/>
    <w:rsid w:val="001314C0"/>
    <w:rsid w:val="001314EF"/>
    <w:rsid w:val="001316C0"/>
    <w:rsid w:val="00131740"/>
    <w:rsid w:val="00131960"/>
    <w:rsid w:val="00131E86"/>
    <w:rsid w:val="00132120"/>
    <w:rsid w:val="00132134"/>
    <w:rsid w:val="00132292"/>
    <w:rsid w:val="00132634"/>
    <w:rsid w:val="0013265B"/>
    <w:rsid w:val="00132798"/>
    <w:rsid w:val="00132D4B"/>
    <w:rsid w:val="00132DDA"/>
    <w:rsid w:val="00133265"/>
    <w:rsid w:val="00133439"/>
    <w:rsid w:val="001336BF"/>
    <w:rsid w:val="00133A13"/>
    <w:rsid w:val="00133A43"/>
    <w:rsid w:val="00133B86"/>
    <w:rsid w:val="00133C9D"/>
    <w:rsid w:val="00133E23"/>
    <w:rsid w:val="001342F0"/>
    <w:rsid w:val="00134364"/>
    <w:rsid w:val="001343D6"/>
    <w:rsid w:val="0013474F"/>
    <w:rsid w:val="001347CF"/>
    <w:rsid w:val="00134956"/>
    <w:rsid w:val="001349BE"/>
    <w:rsid w:val="00134BFB"/>
    <w:rsid w:val="00134F21"/>
    <w:rsid w:val="001351E3"/>
    <w:rsid w:val="001352CA"/>
    <w:rsid w:val="001354A1"/>
    <w:rsid w:val="0013560A"/>
    <w:rsid w:val="0013572C"/>
    <w:rsid w:val="00135738"/>
    <w:rsid w:val="0013596A"/>
    <w:rsid w:val="00135BFB"/>
    <w:rsid w:val="00135DAD"/>
    <w:rsid w:val="00136033"/>
    <w:rsid w:val="00136125"/>
    <w:rsid w:val="001363E6"/>
    <w:rsid w:val="001366FE"/>
    <w:rsid w:val="0013699C"/>
    <w:rsid w:val="00136A15"/>
    <w:rsid w:val="00136B0E"/>
    <w:rsid w:val="00136B36"/>
    <w:rsid w:val="00136D48"/>
    <w:rsid w:val="00136E9D"/>
    <w:rsid w:val="00136FA0"/>
    <w:rsid w:val="00137282"/>
    <w:rsid w:val="001376AE"/>
    <w:rsid w:val="0013782E"/>
    <w:rsid w:val="0013783B"/>
    <w:rsid w:val="00137B89"/>
    <w:rsid w:val="00137EA3"/>
    <w:rsid w:val="001402F7"/>
    <w:rsid w:val="001403F6"/>
    <w:rsid w:val="00140867"/>
    <w:rsid w:val="001408A7"/>
    <w:rsid w:val="00140B60"/>
    <w:rsid w:val="00140C5E"/>
    <w:rsid w:val="00140D70"/>
    <w:rsid w:val="00141275"/>
    <w:rsid w:val="0014135C"/>
    <w:rsid w:val="001415A5"/>
    <w:rsid w:val="00141605"/>
    <w:rsid w:val="00141A1C"/>
    <w:rsid w:val="00141D8C"/>
    <w:rsid w:val="00141E97"/>
    <w:rsid w:val="001421B1"/>
    <w:rsid w:val="00142535"/>
    <w:rsid w:val="001428D9"/>
    <w:rsid w:val="00142F90"/>
    <w:rsid w:val="001431AA"/>
    <w:rsid w:val="00143274"/>
    <w:rsid w:val="0014345B"/>
    <w:rsid w:val="0014348F"/>
    <w:rsid w:val="001435DB"/>
    <w:rsid w:val="0014374E"/>
    <w:rsid w:val="00143782"/>
    <w:rsid w:val="001440C3"/>
    <w:rsid w:val="001441FF"/>
    <w:rsid w:val="001442D2"/>
    <w:rsid w:val="001442D9"/>
    <w:rsid w:val="00144716"/>
    <w:rsid w:val="001448F2"/>
    <w:rsid w:val="00144B0D"/>
    <w:rsid w:val="00144CE7"/>
    <w:rsid w:val="00144F84"/>
    <w:rsid w:val="001450FE"/>
    <w:rsid w:val="001454CF"/>
    <w:rsid w:val="001455A4"/>
    <w:rsid w:val="001459BF"/>
    <w:rsid w:val="0014674D"/>
    <w:rsid w:val="0014682B"/>
    <w:rsid w:val="00146A43"/>
    <w:rsid w:val="00146C24"/>
    <w:rsid w:val="00146DD7"/>
    <w:rsid w:val="00147005"/>
    <w:rsid w:val="00147195"/>
    <w:rsid w:val="001473E0"/>
    <w:rsid w:val="0014757A"/>
    <w:rsid w:val="00147757"/>
    <w:rsid w:val="001477FF"/>
    <w:rsid w:val="00147926"/>
    <w:rsid w:val="00147A57"/>
    <w:rsid w:val="001502E5"/>
    <w:rsid w:val="001504E8"/>
    <w:rsid w:val="00150AB7"/>
    <w:rsid w:val="00150AFD"/>
    <w:rsid w:val="00150B04"/>
    <w:rsid w:val="00150B17"/>
    <w:rsid w:val="00150C4B"/>
    <w:rsid w:val="00150E71"/>
    <w:rsid w:val="00150E7B"/>
    <w:rsid w:val="00151360"/>
    <w:rsid w:val="001515D2"/>
    <w:rsid w:val="00151691"/>
    <w:rsid w:val="00151820"/>
    <w:rsid w:val="001518C0"/>
    <w:rsid w:val="00151973"/>
    <w:rsid w:val="00151A6D"/>
    <w:rsid w:val="00151BD5"/>
    <w:rsid w:val="00152315"/>
    <w:rsid w:val="001525D3"/>
    <w:rsid w:val="001527F5"/>
    <w:rsid w:val="001529CF"/>
    <w:rsid w:val="00152E83"/>
    <w:rsid w:val="00152F84"/>
    <w:rsid w:val="0015376C"/>
    <w:rsid w:val="00153920"/>
    <w:rsid w:val="00153B11"/>
    <w:rsid w:val="00153C29"/>
    <w:rsid w:val="00154054"/>
    <w:rsid w:val="0015421A"/>
    <w:rsid w:val="001542C7"/>
    <w:rsid w:val="001542D9"/>
    <w:rsid w:val="0015486F"/>
    <w:rsid w:val="001549B1"/>
    <w:rsid w:val="00154BBC"/>
    <w:rsid w:val="00154EF6"/>
    <w:rsid w:val="001550C0"/>
    <w:rsid w:val="00155343"/>
    <w:rsid w:val="001553CC"/>
    <w:rsid w:val="00155454"/>
    <w:rsid w:val="0015585C"/>
    <w:rsid w:val="00155882"/>
    <w:rsid w:val="00155B39"/>
    <w:rsid w:val="00155D33"/>
    <w:rsid w:val="00155DA4"/>
    <w:rsid w:val="00156163"/>
    <w:rsid w:val="00156279"/>
    <w:rsid w:val="001562A1"/>
    <w:rsid w:val="001562F3"/>
    <w:rsid w:val="0015643E"/>
    <w:rsid w:val="0015654E"/>
    <w:rsid w:val="00156C73"/>
    <w:rsid w:val="00156FB6"/>
    <w:rsid w:val="00156FF2"/>
    <w:rsid w:val="001575B2"/>
    <w:rsid w:val="001576B7"/>
    <w:rsid w:val="00157747"/>
    <w:rsid w:val="001578D2"/>
    <w:rsid w:val="00157C48"/>
    <w:rsid w:val="00157DB7"/>
    <w:rsid w:val="00157E66"/>
    <w:rsid w:val="00157F52"/>
    <w:rsid w:val="00160113"/>
    <w:rsid w:val="00160A74"/>
    <w:rsid w:val="00160C31"/>
    <w:rsid w:val="00160C6B"/>
    <w:rsid w:val="00160F02"/>
    <w:rsid w:val="00160F71"/>
    <w:rsid w:val="0016101E"/>
    <w:rsid w:val="00161042"/>
    <w:rsid w:val="001610AA"/>
    <w:rsid w:val="001610BC"/>
    <w:rsid w:val="00161182"/>
    <w:rsid w:val="00161211"/>
    <w:rsid w:val="001612F0"/>
    <w:rsid w:val="00161A55"/>
    <w:rsid w:val="00161B69"/>
    <w:rsid w:val="00161C7B"/>
    <w:rsid w:val="00161C90"/>
    <w:rsid w:val="00161CB0"/>
    <w:rsid w:val="0016228E"/>
    <w:rsid w:val="001622D3"/>
    <w:rsid w:val="001622ED"/>
    <w:rsid w:val="001625A8"/>
    <w:rsid w:val="001625F2"/>
    <w:rsid w:val="001626B5"/>
    <w:rsid w:val="00162A4A"/>
    <w:rsid w:val="00162B20"/>
    <w:rsid w:val="00162C22"/>
    <w:rsid w:val="00162D7E"/>
    <w:rsid w:val="001632F0"/>
    <w:rsid w:val="00163447"/>
    <w:rsid w:val="00163688"/>
    <w:rsid w:val="001638F8"/>
    <w:rsid w:val="00163C4A"/>
    <w:rsid w:val="00163C4D"/>
    <w:rsid w:val="00163D69"/>
    <w:rsid w:val="00164015"/>
    <w:rsid w:val="00164806"/>
    <w:rsid w:val="001648A6"/>
    <w:rsid w:val="00164F64"/>
    <w:rsid w:val="001650C7"/>
    <w:rsid w:val="00165379"/>
    <w:rsid w:val="001653B2"/>
    <w:rsid w:val="00165807"/>
    <w:rsid w:val="001659CF"/>
    <w:rsid w:val="00165C73"/>
    <w:rsid w:val="00165CA6"/>
    <w:rsid w:val="00165D8A"/>
    <w:rsid w:val="00165EC9"/>
    <w:rsid w:val="0016608D"/>
    <w:rsid w:val="00166263"/>
    <w:rsid w:val="00166321"/>
    <w:rsid w:val="0016696B"/>
    <w:rsid w:val="00166B74"/>
    <w:rsid w:val="00166D4E"/>
    <w:rsid w:val="00167265"/>
    <w:rsid w:val="001674BA"/>
    <w:rsid w:val="001676FC"/>
    <w:rsid w:val="001676FF"/>
    <w:rsid w:val="001679F5"/>
    <w:rsid w:val="00167D8D"/>
    <w:rsid w:val="0017002F"/>
    <w:rsid w:val="001703D3"/>
    <w:rsid w:val="0017061E"/>
    <w:rsid w:val="0017074B"/>
    <w:rsid w:val="001708D7"/>
    <w:rsid w:val="001708F0"/>
    <w:rsid w:val="00170D8C"/>
    <w:rsid w:val="00170EB8"/>
    <w:rsid w:val="00170EF0"/>
    <w:rsid w:val="00171125"/>
    <w:rsid w:val="00171572"/>
    <w:rsid w:val="00171B25"/>
    <w:rsid w:val="00171B4F"/>
    <w:rsid w:val="00171D0D"/>
    <w:rsid w:val="001723B8"/>
    <w:rsid w:val="00172C2B"/>
    <w:rsid w:val="00172E32"/>
    <w:rsid w:val="00173323"/>
    <w:rsid w:val="00173361"/>
    <w:rsid w:val="001733B5"/>
    <w:rsid w:val="0017351B"/>
    <w:rsid w:val="001737B2"/>
    <w:rsid w:val="00173953"/>
    <w:rsid w:val="00173AD8"/>
    <w:rsid w:val="00173C74"/>
    <w:rsid w:val="00173C7D"/>
    <w:rsid w:val="00173EE7"/>
    <w:rsid w:val="00173FE2"/>
    <w:rsid w:val="001744EE"/>
    <w:rsid w:val="00174556"/>
    <w:rsid w:val="00174643"/>
    <w:rsid w:val="00174798"/>
    <w:rsid w:val="00174949"/>
    <w:rsid w:val="001749D5"/>
    <w:rsid w:val="00174AF9"/>
    <w:rsid w:val="00174B17"/>
    <w:rsid w:val="00174B5B"/>
    <w:rsid w:val="00174C09"/>
    <w:rsid w:val="00174EBD"/>
    <w:rsid w:val="001754C6"/>
    <w:rsid w:val="001755CD"/>
    <w:rsid w:val="00175B61"/>
    <w:rsid w:val="00175D5E"/>
    <w:rsid w:val="00175DF4"/>
    <w:rsid w:val="00176189"/>
    <w:rsid w:val="0017636A"/>
    <w:rsid w:val="0017636D"/>
    <w:rsid w:val="00176982"/>
    <w:rsid w:val="001769EE"/>
    <w:rsid w:val="00176A0F"/>
    <w:rsid w:val="00176A62"/>
    <w:rsid w:val="00176FE0"/>
    <w:rsid w:val="0017774A"/>
    <w:rsid w:val="001777E2"/>
    <w:rsid w:val="00177A58"/>
    <w:rsid w:val="00177B0C"/>
    <w:rsid w:val="00177BF5"/>
    <w:rsid w:val="00177C08"/>
    <w:rsid w:val="00180146"/>
    <w:rsid w:val="001801F6"/>
    <w:rsid w:val="0018032C"/>
    <w:rsid w:val="00180560"/>
    <w:rsid w:val="00180612"/>
    <w:rsid w:val="0018083D"/>
    <w:rsid w:val="00180EA7"/>
    <w:rsid w:val="00181319"/>
    <w:rsid w:val="001814A4"/>
    <w:rsid w:val="001817B7"/>
    <w:rsid w:val="001819BA"/>
    <w:rsid w:val="00181B5E"/>
    <w:rsid w:val="00181EE9"/>
    <w:rsid w:val="00182859"/>
    <w:rsid w:val="00182DBB"/>
    <w:rsid w:val="00183041"/>
    <w:rsid w:val="0018313E"/>
    <w:rsid w:val="001831E0"/>
    <w:rsid w:val="001832A1"/>
    <w:rsid w:val="0018366F"/>
    <w:rsid w:val="001836B1"/>
    <w:rsid w:val="00183894"/>
    <w:rsid w:val="0018392B"/>
    <w:rsid w:val="00183BB8"/>
    <w:rsid w:val="00183F0B"/>
    <w:rsid w:val="00183F3D"/>
    <w:rsid w:val="00183F85"/>
    <w:rsid w:val="001841C1"/>
    <w:rsid w:val="0018423F"/>
    <w:rsid w:val="0018450F"/>
    <w:rsid w:val="00184643"/>
    <w:rsid w:val="00184653"/>
    <w:rsid w:val="0018475B"/>
    <w:rsid w:val="00184853"/>
    <w:rsid w:val="00184A3F"/>
    <w:rsid w:val="00184A98"/>
    <w:rsid w:val="00184C76"/>
    <w:rsid w:val="00184C8A"/>
    <w:rsid w:val="00184CB3"/>
    <w:rsid w:val="00184DBC"/>
    <w:rsid w:val="00185061"/>
    <w:rsid w:val="00185315"/>
    <w:rsid w:val="0018538F"/>
    <w:rsid w:val="001859F4"/>
    <w:rsid w:val="00185A80"/>
    <w:rsid w:val="00185A98"/>
    <w:rsid w:val="00185B3A"/>
    <w:rsid w:val="0018601C"/>
    <w:rsid w:val="0018692A"/>
    <w:rsid w:val="00186A99"/>
    <w:rsid w:val="001870B0"/>
    <w:rsid w:val="00187250"/>
    <w:rsid w:val="00187296"/>
    <w:rsid w:val="0018736C"/>
    <w:rsid w:val="001873E9"/>
    <w:rsid w:val="00187631"/>
    <w:rsid w:val="00187798"/>
    <w:rsid w:val="00187806"/>
    <w:rsid w:val="00187905"/>
    <w:rsid w:val="00187B37"/>
    <w:rsid w:val="00187CB3"/>
    <w:rsid w:val="00187D50"/>
    <w:rsid w:val="00187E34"/>
    <w:rsid w:val="00187E9B"/>
    <w:rsid w:val="00187EE5"/>
    <w:rsid w:val="00190092"/>
    <w:rsid w:val="00190108"/>
    <w:rsid w:val="0019020A"/>
    <w:rsid w:val="00190818"/>
    <w:rsid w:val="00190CAB"/>
    <w:rsid w:val="0019123F"/>
    <w:rsid w:val="001916C9"/>
    <w:rsid w:val="00191B98"/>
    <w:rsid w:val="00191F5E"/>
    <w:rsid w:val="0019233F"/>
    <w:rsid w:val="0019251D"/>
    <w:rsid w:val="0019259A"/>
    <w:rsid w:val="00192903"/>
    <w:rsid w:val="00192935"/>
    <w:rsid w:val="001929D7"/>
    <w:rsid w:val="001929E9"/>
    <w:rsid w:val="00192DF2"/>
    <w:rsid w:val="00192F7C"/>
    <w:rsid w:val="00192F88"/>
    <w:rsid w:val="00193063"/>
    <w:rsid w:val="001932BE"/>
    <w:rsid w:val="001935C4"/>
    <w:rsid w:val="00193688"/>
    <w:rsid w:val="00193A67"/>
    <w:rsid w:val="00193A83"/>
    <w:rsid w:val="00193AE2"/>
    <w:rsid w:val="00193B9C"/>
    <w:rsid w:val="00193F8D"/>
    <w:rsid w:val="00194093"/>
    <w:rsid w:val="00194135"/>
    <w:rsid w:val="0019437A"/>
    <w:rsid w:val="0019462A"/>
    <w:rsid w:val="00194784"/>
    <w:rsid w:val="00194C7A"/>
    <w:rsid w:val="00194F5F"/>
    <w:rsid w:val="00195052"/>
    <w:rsid w:val="001951EA"/>
    <w:rsid w:val="001956DF"/>
    <w:rsid w:val="00195A1B"/>
    <w:rsid w:val="0019610C"/>
    <w:rsid w:val="00196204"/>
    <w:rsid w:val="001963B4"/>
    <w:rsid w:val="0019663F"/>
    <w:rsid w:val="00196711"/>
    <w:rsid w:val="001968D8"/>
    <w:rsid w:val="001969A5"/>
    <w:rsid w:val="00196C59"/>
    <w:rsid w:val="00196DEA"/>
    <w:rsid w:val="00196FB4"/>
    <w:rsid w:val="0019728C"/>
    <w:rsid w:val="00197458"/>
    <w:rsid w:val="001976AA"/>
    <w:rsid w:val="0019771C"/>
    <w:rsid w:val="001979AE"/>
    <w:rsid w:val="00197A18"/>
    <w:rsid w:val="00197D3C"/>
    <w:rsid w:val="001A0198"/>
    <w:rsid w:val="001A0224"/>
    <w:rsid w:val="001A0254"/>
    <w:rsid w:val="001A0404"/>
    <w:rsid w:val="001A05EE"/>
    <w:rsid w:val="001A0780"/>
    <w:rsid w:val="001A07DE"/>
    <w:rsid w:val="001A0A50"/>
    <w:rsid w:val="001A0AD1"/>
    <w:rsid w:val="001A0B80"/>
    <w:rsid w:val="001A0F74"/>
    <w:rsid w:val="001A0FBE"/>
    <w:rsid w:val="001A12F3"/>
    <w:rsid w:val="001A13C1"/>
    <w:rsid w:val="001A1645"/>
    <w:rsid w:val="001A174E"/>
    <w:rsid w:val="001A18A3"/>
    <w:rsid w:val="001A193A"/>
    <w:rsid w:val="001A199F"/>
    <w:rsid w:val="001A229F"/>
    <w:rsid w:val="001A24E0"/>
    <w:rsid w:val="001A2587"/>
    <w:rsid w:val="001A294B"/>
    <w:rsid w:val="001A2AE6"/>
    <w:rsid w:val="001A2E80"/>
    <w:rsid w:val="001A344A"/>
    <w:rsid w:val="001A36AC"/>
    <w:rsid w:val="001A385F"/>
    <w:rsid w:val="001A389B"/>
    <w:rsid w:val="001A3ADE"/>
    <w:rsid w:val="001A3D20"/>
    <w:rsid w:val="001A3D34"/>
    <w:rsid w:val="001A3E90"/>
    <w:rsid w:val="001A4053"/>
    <w:rsid w:val="001A410C"/>
    <w:rsid w:val="001A4119"/>
    <w:rsid w:val="001A41D6"/>
    <w:rsid w:val="001A4890"/>
    <w:rsid w:val="001A48B1"/>
    <w:rsid w:val="001A490D"/>
    <w:rsid w:val="001A49DD"/>
    <w:rsid w:val="001A4BA4"/>
    <w:rsid w:val="001A4BDB"/>
    <w:rsid w:val="001A4F58"/>
    <w:rsid w:val="001A4F87"/>
    <w:rsid w:val="001A5137"/>
    <w:rsid w:val="001A5378"/>
    <w:rsid w:val="001A538E"/>
    <w:rsid w:val="001A5479"/>
    <w:rsid w:val="001A592D"/>
    <w:rsid w:val="001A5FE5"/>
    <w:rsid w:val="001A5FF4"/>
    <w:rsid w:val="001A6351"/>
    <w:rsid w:val="001A661E"/>
    <w:rsid w:val="001A6C25"/>
    <w:rsid w:val="001A6D3F"/>
    <w:rsid w:val="001A6E56"/>
    <w:rsid w:val="001A6ECB"/>
    <w:rsid w:val="001A6ED5"/>
    <w:rsid w:val="001A6F17"/>
    <w:rsid w:val="001A7566"/>
    <w:rsid w:val="001A77C3"/>
    <w:rsid w:val="001A7827"/>
    <w:rsid w:val="001A78E8"/>
    <w:rsid w:val="001A7E63"/>
    <w:rsid w:val="001B015A"/>
    <w:rsid w:val="001B048B"/>
    <w:rsid w:val="001B05DA"/>
    <w:rsid w:val="001B0620"/>
    <w:rsid w:val="001B0792"/>
    <w:rsid w:val="001B08CD"/>
    <w:rsid w:val="001B0AE9"/>
    <w:rsid w:val="001B0F6A"/>
    <w:rsid w:val="001B1511"/>
    <w:rsid w:val="001B15BA"/>
    <w:rsid w:val="001B1A19"/>
    <w:rsid w:val="001B1C5E"/>
    <w:rsid w:val="001B21E7"/>
    <w:rsid w:val="001B2339"/>
    <w:rsid w:val="001B2793"/>
    <w:rsid w:val="001B2E07"/>
    <w:rsid w:val="001B2E19"/>
    <w:rsid w:val="001B31C0"/>
    <w:rsid w:val="001B33B5"/>
    <w:rsid w:val="001B3515"/>
    <w:rsid w:val="001B369D"/>
    <w:rsid w:val="001B39A5"/>
    <w:rsid w:val="001B3D83"/>
    <w:rsid w:val="001B4308"/>
    <w:rsid w:val="001B46F4"/>
    <w:rsid w:val="001B4844"/>
    <w:rsid w:val="001B488B"/>
    <w:rsid w:val="001B4DBA"/>
    <w:rsid w:val="001B4DFF"/>
    <w:rsid w:val="001B53F7"/>
    <w:rsid w:val="001B5645"/>
    <w:rsid w:val="001B5769"/>
    <w:rsid w:val="001B6086"/>
    <w:rsid w:val="001B6449"/>
    <w:rsid w:val="001B6793"/>
    <w:rsid w:val="001B68EC"/>
    <w:rsid w:val="001B6A23"/>
    <w:rsid w:val="001B6AE4"/>
    <w:rsid w:val="001B6C0A"/>
    <w:rsid w:val="001B70C6"/>
    <w:rsid w:val="001B7701"/>
    <w:rsid w:val="001B793E"/>
    <w:rsid w:val="001B7C43"/>
    <w:rsid w:val="001B7D0C"/>
    <w:rsid w:val="001B7E20"/>
    <w:rsid w:val="001B7E9A"/>
    <w:rsid w:val="001C0734"/>
    <w:rsid w:val="001C0811"/>
    <w:rsid w:val="001C0AC0"/>
    <w:rsid w:val="001C0D00"/>
    <w:rsid w:val="001C0D34"/>
    <w:rsid w:val="001C1372"/>
    <w:rsid w:val="001C14FF"/>
    <w:rsid w:val="001C1897"/>
    <w:rsid w:val="001C1F4B"/>
    <w:rsid w:val="001C2244"/>
    <w:rsid w:val="001C238C"/>
    <w:rsid w:val="001C261F"/>
    <w:rsid w:val="001C2744"/>
    <w:rsid w:val="001C2BC2"/>
    <w:rsid w:val="001C2E7E"/>
    <w:rsid w:val="001C2FA8"/>
    <w:rsid w:val="001C2FD6"/>
    <w:rsid w:val="001C306C"/>
    <w:rsid w:val="001C3616"/>
    <w:rsid w:val="001C374B"/>
    <w:rsid w:val="001C3C9D"/>
    <w:rsid w:val="001C40E6"/>
    <w:rsid w:val="001C4233"/>
    <w:rsid w:val="001C4584"/>
    <w:rsid w:val="001C46E8"/>
    <w:rsid w:val="001C48A6"/>
    <w:rsid w:val="001C49B4"/>
    <w:rsid w:val="001C4BC0"/>
    <w:rsid w:val="001C4CA2"/>
    <w:rsid w:val="001C4DE4"/>
    <w:rsid w:val="001C4FBA"/>
    <w:rsid w:val="001C5075"/>
    <w:rsid w:val="001C56B9"/>
    <w:rsid w:val="001C5895"/>
    <w:rsid w:val="001C5D53"/>
    <w:rsid w:val="001C5D5E"/>
    <w:rsid w:val="001C5D69"/>
    <w:rsid w:val="001C63B2"/>
    <w:rsid w:val="001C6666"/>
    <w:rsid w:val="001C6667"/>
    <w:rsid w:val="001C6804"/>
    <w:rsid w:val="001C6897"/>
    <w:rsid w:val="001C690C"/>
    <w:rsid w:val="001C6C1F"/>
    <w:rsid w:val="001C6C6D"/>
    <w:rsid w:val="001C6FA8"/>
    <w:rsid w:val="001C7225"/>
    <w:rsid w:val="001C739F"/>
    <w:rsid w:val="001C73DE"/>
    <w:rsid w:val="001C79C7"/>
    <w:rsid w:val="001C7CE3"/>
    <w:rsid w:val="001C7E6D"/>
    <w:rsid w:val="001C7F9B"/>
    <w:rsid w:val="001D0146"/>
    <w:rsid w:val="001D036D"/>
    <w:rsid w:val="001D071D"/>
    <w:rsid w:val="001D0884"/>
    <w:rsid w:val="001D08AA"/>
    <w:rsid w:val="001D0B6E"/>
    <w:rsid w:val="001D0C36"/>
    <w:rsid w:val="001D0E9A"/>
    <w:rsid w:val="001D0EDE"/>
    <w:rsid w:val="001D0F68"/>
    <w:rsid w:val="001D1160"/>
    <w:rsid w:val="001D1189"/>
    <w:rsid w:val="001D1461"/>
    <w:rsid w:val="001D163C"/>
    <w:rsid w:val="001D167E"/>
    <w:rsid w:val="001D17F9"/>
    <w:rsid w:val="001D20D5"/>
    <w:rsid w:val="001D2230"/>
    <w:rsid w:val="001D261F"/>
    <w:rsid w:val="001D2661"/>
    <w:rsid w:val="001D2913"/>
    <w:rsid w:val="001D2E29"/>
    <w:rsid w:val="001D2F68"/>
    <w:rsid w:val="001D3467"/>
    <w:rsid w:val="001D351E"/>
    <w:rsid w:val="001D352B"/>
    <w:rsid w:val="001D3AA5"/>
    <w:rsid w:val="001D3F40"/>
    <w:rsid w:val="001D3F88"/>
    <w:rsid w:val="001D411C"/>
    <w:rsid w:val="001D4191"/>
    <w:rsid w:val="001D493D"/>
    <w:rsid w:val="001D4BFC"/>
    <w:rsid w:val="001D4EEC"/>
    <w:rsid w:val="001D50C2"/>
    <w:rsid w:val="001D5835"/>
    <w:rsid w:val="001D58E8"/>
    <w:rsid w:val="001D58F9"/>
    <w:rsid w:val="001D5A27"/>
    <w:rsid w:val="001D5A63"/>
    <w:rsid w:val="001D60D6"/>
    <w:rsid w:val="001D6195"/>
    <w:rsid w:val="001D6385"/>
    <w:rsid w:val="001D649B"/>
    <w:rsid w:val="001D6C7C"/>
    <w:rsid w:val="001D7068"/>
    <w:rsid w:val="001D718D"/>
    <w:rsid w:val="001D732D"/>
    <w:rsid w:val="001D7716"/>
    <w:rsid w:val="001D79B5"/>
    <w:rsid w:val="001D7C04"/>
    <w:rsid w:val="001E0204"/>
    <w:rsid w:val="001E06B9"/>
    <w:rsid w:val="001E0792"/>
    <w:rsid w:val="001E0A17"/>
    <w:rsid w:val="001E0AE6"/>
    <w:rsid w:val="001E0B6D"/>
    <w:rsid w:val="001E0DB4"/>
    <w:rsid w:val="001E0E6C"/>
    <w:rsid w:val="001E1390"/>
    <w:rsid w:val="001E17C9"/>
    <w:rsid w:val="001E19BF"/>
    <w:rsid w:val="001E2641"/>
    <w:rsid w:val="001E2B41"/>
    <w:rsid w:val="001E2DFB"/>
    <w:rsid w:val="001E2EC6"/>
    <w:rsid w:val="001E325D"/>
    <w:rsid w:val="001E384B"/>
    <w:rsid w:val="001E3B38"/>
    <w:rsid w:val="001E3BE9"/>
    <w:rsid w:val="001E3C2E"/>
    <w:rsid w:val="001E4005"/>
    <w:rsid w:val="001E47CA"/>
    <w:rsid w:val="001E49AF"/>
    <w:rsid w:val="001E4AFB"/>
    <w:rsid w:val="001E53DE"/>
    <w:rsid w:val="001E556C"/>
    <w:rsid w:val="001E55A9"/>
    <w:rsid w:val="001E57C8"/>
    <w:rsid w:val="001E5B67"/>
    <w:rsid w:val="001E5FDF"/>
    <w:rsid w:val="001E6035"/>
    <w:rsid w:val="001E6163"/>
    <w:rsid w:val="001E618B"/>
    <w:rsid w:val="001E6301"/>
    <w:rsid w:val="001E634B"/>
    <w:rsid w:val="001E657D"/>
    <w:rsid w:val="001E6B0E"/>
    <w:rsid w:val="001E6CE4"/>
    <w:rsid w:val="001E6DAF"/>
    <w:rsid w:val="001E6EA4"/>
    <w:rsid w:val="001E70CC"/>
    <w:rsid w:val="001E7A30"/>
    <w:rsid w:val="001E7AB5"/>
    <w:rsid w:val="001E7B56"/>
    <w:rsid w:val="001E7EDB"/>
    <w:rsid w:val="001F01D8"/>
    <w:rsid w:val="001F023B"/>
    <w:rsid w:val="001F02A7"/>
    <w:rsid w:val="001F04AB"/>
    <w:rsid w:val="001F0500"/>
    <w:rsid w:val="001F069B"/>
    <w:rsid w:val="001F081E"/>
    <w:rsid w:val="001F08BC"/>
    <w:rsid w:val="001F0C73"/>
    <w:rsid w:val="001F0DFA"/>
    <w:rsid w:val="001F1723"/>
    <w:rsid w:val="001F1922"/>
    <w:rsid w:val="001F1C12"/>
    <w:rsid w:val="001F1DE0"/>
    <w:rsid w:val="001F208A"/>
    <w:rsid w:val="001F249D"/>
    <w:rsid w:val="001F279C"/>
    <w:rsid w:val="001F2A27"/>
    <w:rsid w:val="001F2B05"/>
    <w:rsid w:val="001F2B21"/>
    <w:rsid w:val="001F2F83"/>
    <w:rsid w:val="001F3187"/>
    <w:rsid w:val="001F3240"/>
    <w:rsid w:val="001F3420"/>
    <w:rsid w:val="001F36B3"/>
    <w:rsid w:val="001F371E"/>
    <w:rsid w:val="001F3938"/>
    <w:rsid w:val="001F3BA4"/>
    <w:rsid w:val="001F3EF2"/>
    <w:rsid w:val="001F4021"/>
    <w:rsid w:val="001F4137"/>
    <w:rsid w:val="001F4212"/>
    <w:rsid w:val="001F4273"/>
    <w:rsid w:val="001F44AA"/>
    <w:rsid w:val="001F45FD"/>
    <w:rsid w:val="001F4C08"/>
    <w:rsid w:val="001F5024"/>
    <w:rsid w:val="001F533B"/>
    <w:rsid w:val="001F53A2"/>
    <w:rsid w:val="001F543F"/>
    <w:rsid w:val="001F55AC"/>
    <w:rsid w:val="001F55E3"/>
    <w:rsid w:val="001F5BB4"/>
    <w:rsid w:val="001F5BBB"/>
    <w:rsid w:val="001F642F"/>
    <w:rsid w:val="001F6698"/>
    <w:rsid w:val="001F66E5"/>
    <w:rsid w:val="001F67DB"/>
    <w:rsid w:val="001F69C5"/>
    <w:rsid w:val="001F69FA"/>
    <w:rsid w:val="001F6B76"/>
    <w:rsid w:val="001F713A"/>
    <w:rsid w:val="001F72D5"/>
    <w:rsid w:val="001F771B"/>
    <w:rsid w:val="001F7912"/>
    <w:rsid w:val="001F7931"/>
    <w:rsid w:val="001F7A47"/>
    <w:rsid w:val="001F7ADC"/>
    <w:rsid w:val="001F7C68"/>
    <w:rsid w:val="00200102"/>
    <w:rsid w:val="00200114"/>
    <w:rsid w:val="002002ED"/>
    <w:rsid w:val="0020043E"/>
    <w:rsid w:val="00200855"/>
    <w:rsid w:val="002008E2"/>
    <w:rsid w:val="00200A4B"/>
    <w:rsid w:val="00200C31"/>
    <w:rsid w:val="00200ED9"/>
    <w:rsid w:val="00201210"/>
    <w:rsid w:val="0020135A"/>
    <w:rsid w:val="00201485"/>
    <w:rsid w:val="00201A63"/>
    <w:rsid w:val="00201B2B"/>
    <w:rsid w:val="00201C0B"/>
    <w:rsid w:val="00201EEE"/>
    <w:rsid w:val="00201FA8"/>
    <w:rsid w:val="0020200F"/>
    <w:rsid w:val="002022DA"/>
    <w:rsid w:val="0020260D"/>
    <w:rsid w:val="002026C2"/>
    <w:rsid w:val="00202ADC"/>
    <w:rsid w:val="00202AEC"/>
    <w:rsid w:val="00202C66"/>
    <w:rsid w:val="00202F5A"/>
    <w:rsid w:val="00203109"/>
    <w:rsid w:val="0020310F"/>
    <w:rsid w:val="002036AD"/>
    <w:rsid w:val="00203838"/>
    <w:rsid w:val="002038DB"/>
    <w:rsid w:val="00203B7E"/>
    <w:rsid w:val="00203CD3"/>
    <w:rsid w:val="00203FA1"/>
    <w:rsid w:val="00203FED"/>
    <w:rsid w:val="002042C7"/>
    <w:rsid w:val="0020432A"/>
    <w:rsid w:val="00204341"/>
    <w:rsid w:val="002044B5"/>
    <w:rsid w:val="00204ACC"/>
    <w:rsid w:val="00204D09"/>
    <w:rsid w:val="00204D0F"/>
    <w:rsid w:val="0020536E"/>
    <w:rsid w:val="002054CB"/>
    <w:rsid w:val="00205502"/>
    <w:rsid w:val="0020564C"/>
    <w:rsid w:val="0020567A"/>
    <w:rsid w:val="0020588C"/>
    <w:rsid w:val="00205D8F"/>
    <w:rsid w:val="00205F0D"/>
    <w:rsid w:val="00205F44"/>
    <w:rsid w:val="00206292"/>
    <w:rsid w:val="002062E1"/>
    <w:rsid w:val="0020650B"/>
    <w:rsid w:val="002066BB"/>
    <w:rsid w:val="0020693F"/>
    <w:rsid w:val="00206BA1"/>
    <w:rsid w:val="00206FE8"/>
    <w:rsid w:val="00207054"/>
    <w:rsid w:val="00207159"/>
    <w:rsid w:val="0020776E"/>
    <w:rsid w:val="002079B4"/>
    <w:rsid w:val="00207B29"/>
    <w:rsid w:val="00207E10"/>
    <w:rsid w:val="002101E1"/>
    <w:rsid w:val="0021053E"/>
    <w:rsid w:val="00210565"/>
    <w:rsid w:val="002106C2"/>
    <w:rsid w:val="00210B6E"/>
    <w:rsid w:val="00211044"/>
    <w:rsid w:val="00211191"/>
    <w:rsid w:val="00211280"/>
    <w:rsid w:val="002112DD"/>
    <w:rsid w:val="002112E0"/>
    <w:rsid w:val="00211305"/>
    <w:rsid w:val="0021137E"/>
    <w:rsid w:val="00211501"/>
    <w:rsid w:val="00211771"/>
    <w:rsid w:val="00211A63"/>
    <w:rsid w:val="00211CE5"/>
    <w:rsid w:val="00211E6C"/>
    <w:rsid w:val="0021230B"/>
    <w:rsid w:val="00212AF5"/>
    <w:rsid w:val="00212C15"/>
    <w:rsid w:val="00212C29"/>
    <w:rsid w:val="00213078"/>
    <w:rsid w:val="00213149"/>
    <w:rsid w:val="00213334"/>
    <w:rsid w:val="00213408"/>
    <w:rsid w:val="002136D7"/>
    <w:rsid w:val="00213783"/>
    <w:rsid w:val="00213F4C"/>
    <w:rsid w:val="002141F8"/>
    <w:rsid w:val="00214252"/>
    <w:rsid w:val="00214294"/>
    <w:rsid w:val="002142FC"/>
    <w:rsid w:val="002145BF"/>
    <w:rsid w:val="00214631"/>
    <w:rsid w:val="0021498D"/>
    <w:rsid w:val="00214CB4"/>
    <w:rsid w:val="00214CF4"/>
    <w:rsid w:val="00215812"/>
    <w:rsid w:val="00215863"/>
    <w:rsid w:val="00215870"/>
    <w:rsid w:val="002158E2"/>
    <w:rsid w:val="00215CED"/>
    <w:rsid w:val="00215E70"/>
    <w:rsid w:val="00216342"/>
    <w:rsid w:val="002165B5"/>
    <w:rsid w:val="002166D9"/>
    <w:rsid w:val="00216854"/>
    <w:rsid w:val="00216A5B"/>
    <w:rsid w:val="00216CDB"/>
    <w:rsid w:val="00216D48"/>
    <w:rsid w:val="00216FA0"/>
    <w:rsid w:val="0021717E"/>
    <w:rsid w:val="002171D4"/>
    <w:rsid w:val="00217328"/>
    <w:rsid w:val="00217629"/>
    <w:rsid w:val="0021786C"/>
    <w:rsid w:val="00217B5D"/>
    <w:rsid w:val="002200C4"/>
    <w:rsid w:val="00220173"/>
    <w:rsid w:val="00220339"/>
    <w:rsid w:val="0022037D"/>
    <w:rsid w:val="002203A9"/>
    <w:rsid w:val="002206B5"/>
    <w:rsid w:val="002206DC"/>
    <w:rsid w:val="0022084F"/>
    <w:rsid w:val="002209A2"/>
    <w:rsid w:val="00220A87"/>
    <w:rsid w:val="00220D17"/>
    <w:rsid w:val="00220DBE"/>
    <w:rsid w:val="00221017"/>
    <w:rsid w:val="00221294"/>
    <w:rsid w:val="00221415"/>
    <w:rsid w:val="0022151F"/>
    <w:rsid w:val="002216C7"/>
    <w:rsid w:val="00221BC5"/>
    <w:rsid w:val="00221D3F"/>
    <w:rsid w:val="00221F44"/>
    <w:rsid w:val="0022210F"/>
    <w:rsid w:val="00222422"/>
    <w:rsid w:val="0022243C"/>
    <w:rsid w:val="00222649"/>
    <w:rsid w:val="00222704"/>
    <w:rsid w:val="00222713"/>
    <w:rsid w:val="00222892"/>
    <w:rsid w:val="002229EE"/>
    <w:rsid w:val="00222D9B"/>
    <w:rsid w:val="00222F8A"/>
    <w:rsid w:val="0022300B"/>
    <w:rsid w:val="00223101"/>
    <w:rsid w:val="00223512"/>
    <w:rsid w:val="00223E51"/>
    <w:rsid w:val="0022429D"/>
    <w:rsid w:val="00224F3C"/>
    <w:rsid w:val="00225084"/>
    <w:rsid w:val="00225136"/>
    <w:rsid w:val="002252CA"/>
    <w:rsid w:val="0022564B"/>
    <w:rsid w:val="00225745"/>
    <w:rsid w:val="00225954"/>
    <w:rsid w:val="00225C79"/>
    <w:rsid w:val="00225DB9"/>
    <w:rsid w:val="00225EBC"/>
    <w:rsid w:val="00226284"/>
    <w:rsid w:val="002266A4"/>
    <w:rsid w:val="00226940"/>
    <w:rsid w:val="00226B2B"/>
    <w:rsid w:val="00226B98"/>
    <w:rsid w:val="00226ED1"/>
    <w:rsid w:val="00226F1B"/>
    <w:rsid w:val="002270C4"/>
    <w:rsid w:val="002275FA"/>
    <w:rsid w:val="002278F5"/>
    <w:rsid w:val="00227A87"/>
    <w:rsid w:val="00227B5D"/>
    <w:rsid w:val="00227B9D"/>
    <w:rsid w:val="00227FC3"/>
    <w:rsid w:val="00227FE9"/>
    <w:rsid w:val="0023018A"/>
    <w:rsid w:val="00230454"/>
    <w:rsid w:val="00230456"/>
    <w:rsid w:val="002306B5"/>
    <w:rsid w:val="0023092D"/>
    <w:rsid w:val="00230CF3"/>
    <w:rsid w:val="00230E5C"/>
    <w:rsid w:val="002310C2"/>
    <w:rsid w:val="00231278"/>
    <w:rsid w:val="00231528"/>
    <w:rsid w:val="002315DE"/>
    <w:rsid w:val="0023169A"/>
    <w:rsid w:val="00231807"/>
    <w:rsid w:val="00231A23"/>
    <w:rsid w:val="00231C03"/>
    <w:rsid w:val="00231D44"/>
    <w:rsid w:val="00231E80"/>
    <w:rsid w:val="002320E3"/>
    <w:rsid w:val="00232449"/>
    <w:rsid w:val="00232964"/>
    <w:rsid w:val="00232AE0"/>
    <w:rsid w:val="00232B23"/>
    <w:rsid w:val="00232D49"/>
    <w:rsid w:val="00232E9F"/>
    <w:rsid w:val="0023311A"/>
    <w:rsid w:val="0023323A"/>
    <w:rsid w:val="002336B4"/>
    <w:rsid w:val="002337B1"/>
    <w:rsid w:val="00233A24"/>
    <w:rsid w:val="00233A35"/>
    <w:rsid w:val="00233D56"/>
    <w:rsid w:val="00233F6F"/>
    <w:rsid w:val="002340C1"/>
    <w:rsid w:val="00234498"/>
    <w:rsid w:val="0023451B"/>
    <w:rsid w:val="002346B5"/>
    <w:rsid w:val="002347EB"/>
    <w:rsid w:val="00234AFB"/>
    <w:rsid w:val="00234BB9"/>
    <w:rsid w:val="00234CA0"/>
    <w:rsid w:val="00234D86"/>
    <w:rsid w:val="00234E3B"/>
    <w:rsid w:val="00234E4E"/>
    <w:rsid w:val="00234F97"/>
    <w:rsid w:val="00235111"/>
    <w:rsid w:val="0023523E"/>
    <w:rsid w:val="00235283"/>
    <w:rsid w:val="002352F7"/>
    <w:rsid w:val="00235595"/>
    <w:rsid w:val="00235675"/>
    <w:rsid w:val="0023584A"/>
    <w:rsid w:val="00235A79"/>
    <w:rsid w:val="00235E4C"/>
    <w:rsid w:val="00235F2F"/>
    <w:rsid w:val="00235F4D"/>
    <w:rsid w:val="00236351"/>
    <w:rsid w:val="002364B9"/>
    <w:rsid w:val="00236555"/>
    <w:rsid w:val="002369DA"/>
    <w:rsid w:val="00236A34"/>
    <w:rsid w:val="00236BC6"/>
    <w:rsid w:val="00236FAF"/>
    <w:rsid w:val="0023741D"/>
    <w:rsid w:val="002375CC"/>
    <w:rsid w:val="00237761"/>
    <w:rsid w:val="00237993"/>
    <w:rsid w:val="00237AAB"/>
    <w:rsid w:val="00237BA8"/>
    <w:rsid w:val="00237BDA"/>
    <w:rsid w:val="00237C66"/>
    <w:rsid w:val="00237E01"/>
    <w:rsid w:val="00237FE3"/>
    <w:rsid w:val="00240033"/>
    <w:rsid w:val="00240209"/>
    <w:rsid w:val="0024034E"/>
    <w:rsid w:val="00240391"/>
    <w:rsid w:val="00240493"/>
    <w:rsid w:val="00240510"/>
    <w:rsid w:val="00240532"/>
    <w:rsid w:val="0024055A"/>
    <w:rsid w:val="00240573"/>
    <w:rsid w:val="002406BD"/>
    <w:rsid w:val="00240819"/>
    <w:rsid w:val="00240A6F"/>
    <w:rsid w:val="00240B2E"/>
    <w:rsid w:val="00240B48"/>
    <w:rsid w:val="0024132B"/>
    <w:rsid w:val="00241357"/>
    <w:rsid w:val="0024147A"/>
    <w:rsid w:val="0024174E"/>
    <w:rsid w:val="00241B46"/>
    <w:rsid w:val="00241E8A"/>
    <w:rsid w:val="00242085"/>
    <w:rsid w:val="00242981"/>
    <w:rsid w:val="00242B14"/>
    <w:rsid w:val="00242BB5"/>
    <w:rsid w:val="002430BF"/>
    <w:rsid w:val="002431CE"/>
    <w:rsid w:val="002435CE"/>
    <w:rsid w:val="002436FC"/>
    <w:rsid w:val="00243A50"/>
    <w:rsid w:val="00244174"/>
    <w:rsid w:val="0024422A"/>
    <w:rsid w:val="00244306"/>
    <w:rsid w:val="0024430E"/>
    <w:rsid w:val="00244784"/>
    <w:rsid w:val="002447B9"/>
    <w:rsid w:val="00244A2E"/>
    <w:rsid w:val="00244B58"/>
    <w:rsid w:val="00244CC3"/>
    <w:rsid w:val="00244DCF"/>
    <w:rsid w:val="0024512E"/>
    <w:rsid w:val="0024512F"/>
    <w:rsid w:val="00245688"/>
    <w:rsid w:val="00245726"/>
    <w:rsid w:val="00245A71"/>
    <w:rsid w:val="00245B04"/>
    <w:rsid w:val="00245B3D"/>
    <w:rsid w:val="0024608E"/>
    <w:rsid w:val="002461D0"/>
    <w:rsid w:val="0024620A"/>
    <w:rsid w:val="0024631E"/>
    <w:rsid w:val="00246504"/>
    <w:rsid w:val="002465DA"/>
    <w:rsid w:val="0024662C"/>
    <w:rsid w:val="002467F7"/>
    <w:rsid w:val="00246878"/>
    <w:rsid w:val="00246D0C"/>
    <w:rsid w:val="00246E27"/>
    <w:rsid w:val="002474F1"/>
    <w:rsid w:val="002475BE"/>
    <w:rsid w:val="00247673"/>
    <w:rsid w:val="0024784B"/>
    <w:rsid w:val="002478B5"/>
    <w:rsid w:val="002479BB"/>
    <w:rsid w:val="00247BEF"/>
    <w:rsid w:val="00247DCD"/>
    <w:rsid w:val="0025024F"/>
    <w:rsid w:val="0025046C"/>
    <w:rsid w:val="00250721"/>
    <w:rsid w:val="00250735"/>
    <w:rsid w:val="0025099A"/>
    <w:rsid w:val="00250A2F"/>
    <w:rsid w:val="00250ED9"/>
    <w:rsid w:val="00250F6D"/>
    <w:rsid w:val="002512AB"/>
    <w:rsid w:val="002512C6"/>
    <w:rsid w:val="0025146A"/>
    <w:rsid w:val="002514E8"/>
    <w:rsid w:val="0025150E"/>
    <w:rsid w:val="0025154F"/>
    <w:rsid w:val="0025156C"/>
    <w:rsid w:val="0025174A"/>
    <w:rsid w:val="00251823"/>
    <w:rsid w:val="00251CB2"/>
    <w:rsid w:val="002520B3"/>
    <w:rsid w:val="002525B5"/>
    <w:rsid w:val="002526C2"/>
    <w:rsid w:val="00252B84"/>
    <w:rsid w:val="00252D5F"/>
    <w:rsid w:val="0025386B"/>
    <w:rsid w:val="00253E67"/>
    <w:rsid w:val="00253F53"/>
    <w:rsid w:val="002544FA"/>
    <w:rsid w:val="0025493B"/>
    <w:rsid w:val="0025498C"/>
    <w:rsid w:val="00255001"/>
    <w:rsid w:val="00255236"/>
    <w:rsid w:val="00255325"/>
    <w:rsid w:val="00255A55"/>
    <w:rsid w:val="00255A94"/>
    <w:rsid w:val="00255D81"/>
    <w:rsid w:val="00255ED3"/>
    <w:rsid w:val="00256410"/>
    <w:rsid w:val="00256803"/>
    <w:rsid w:val="00256898"/>
    <w:rsid w:val="00256CC9"/>
    <w:rsid w:val="00257681"/>
    <w:rsid w:val="00257852"/>
    <w:rsid w:val="00257906"/>
    <w:rsid w:val="00257AF9"/>
    <w:rsid w:val="00260103"/>
    <w:rsid w:val="0026061D"/>
    <w:rsid w:val="002606B6"/>
    <w:rsid w:val="00260831"/>
    <w:rsid w:val="00260851"/>
    <w:rsid w:val="002609CE"/>
    <w:rsid w:val="00260A3D"/>
    <w:rsid w:val="00260D77"/>
    <w:rsid w:val="00260DA4"/>
    <w:rsid w:val="00260F2B"/>
    <w:rsid w:val="00261071"/>
    <w:rsid w:val="0026165E"/>
    <w:rsid w:val="00261765"/>
    <w:rsid w:val="002617A7"/>
    <w:rsid w:val="002620BB"/>
    <w:rsid w:val="002621AE"/>
    <w:rsid w:val="00262315"/>
    <w:rsid w:val="002624BB"/>
    <w:rsid w:val="0026266A"/>
    <w:rsid w:val="00262714"/>
    <w:rsid w:val="00262EAD"/>
    <w:rsid w:val="00262EF2"/>
    <w:rsid w:val="00263167"/>
    <w:rsid w:val="00263362"/>
    <w:rsid w:val="0026337C"/>
    <w:rsid w:val="002633B2"/>
    <w:rsid w:val="00263582"/>
    <w:rsid w:val="002637BC"/>
    <w:rsid w:val="00263A1B"/>
    <w:rsid w:val="00263A53"/>
    <w:rsid w:val="00263A7D"/>
    <w:rsid w:val="00263CC1"/>
    <w:rsid w:val="00264095"/>
    <w:rsid w:val="002641BD"/>
    <w:rsid w:val="00264211"/>
    <w:rsid w:val="002642B7"/>
    <w:rsid w:val="002643FD"/>
    <w:rsid w:val="002645E5"/>
    <w:rsid w:val="002645EC"/>
    <w:rsid w:val="00264860"/>
    <w:rsid w:val="00264D83"/>
    <w:rsid w:val="00264D8F"/>
    <w:rsid w:val="00264DEE"/>
    <w:rsid w:val="002652BB"/>
    <w:rsid w:val="002653B3"/>
    <w:rsid w:val="00265623"/>
    <w:rsid w:val="002656B2"/>
    <w:rsid w:val="00265A41"/>
    <w:rsid w:val="00265EC1"/>
    <w:rsid w:val="00265F1A"/>
    <w:rsid w:val="00266130"/>
    <w:rsid w:val="0026620F"/>
    <w:rsid w:val="002667D4"/>
    <w:rsid w:val="00267254"/>
    <w:rsid w:val="00267317"/>
    <w:rsid w:val="002673CB"/>
    <w:rsid w:val="0026753D"/>
    <w:rsid w:val="0026755D"/>
    <w:rsid w:val="00267575"/>
    <w:rsid w:val="00267983"/>
    <w:rsid w:val="00267AE8"/>
    <w:rsid w:val="00267B4C"/>
    <w:rsid w:val="00267C3B"/>
    <w:rsid w:val="00267D95"/>
    <w:rsid w:val="00267ECF"/>
    <w:rsid w:val="0027011E"/>
    <w:rsid w:val="00270433"/>
    <w:rsid w:val="00270550"/>
    <w:rsid w:val="002706C4"/>
    <w:rsid w:val="00270CDF"/>
    <w:rsid w:val="0027103D"/>
    <w:rsid w:val="00271051"/>
    <w:rsid w:val="00271052"/>
    <w:rsid w:val="00271327"/>
    <w:rsid w:val="002713E5"/>
    <w:rsid w:val="0027155F"/>
    <w:rsid w:val="0027167A"/>
    <w:rsid w:val="00271729"/>
    <w:rsid w:val="00271B22"/>
    <w:rsid w:val="00271E08"/>
    <w:rsid w:val="00272384"/>
    <w:rsid w:val="00272607"/>
    <w:rsid w:val="00272679"/>
    <w:rsid w:val="00272A93"/>
    <w:rsid w:val="00272B0B"/>
    <w:rsid w:val="00272C65"/>
    <w:rsid w:val="00272F0E"/>
    <w:rsid w:val="00273285"/>
    <w:rsid w:val="002733A6"/>
    <w:rsid w:val="002735AD"/>
    <w:rsid w:val="00273750"/>
    <w:rsid w:val="002737C1"/>
    <w:rsid w:val="00273D8E"/>
    <w:rsid w:val="00273DB1"/>
    <w:rsid w:val="0027405B"/>
    <w:rsid w:val="00274E4D"/>
    <w:rsid w:val="00274FE3"/>
    <w:rsid w:val="00275135"/>
    <w:rsid w:val="0027516F"/>
    <w:rsid w:val="002753FC"/>
    <w:rsid w:val="0027553B"/>
    <w:rsid w:val="00275F22"/>
    <w:rsid w:val="00275FEB"/>
    <w:rsid w:val="00276062"/>
    <w:rsid w:val="00276275"/>
    <w:rsid w:val="00276444"/>
    <w:rsid w:val="00276A3B"/>
    <w:rsid w:val="00276AC2"/>
    <w:rsid w:val="00276D2F"/>
    <w:rsid w:val="00276D54"/>
    <w:rsid w:val="00276E21"/>
    <w:rsid w:val="002772E3"/>
    <w:rsid w:val="002773FC"/>
    <w:rsid w:val="002774FF"/>
    <w:rsid w:val="00277581"/>
    <w:rsid w:val="0027768B"/>
    <w:rsid w:val="0027788D"/>
    <w:rsid w:val="00277969"/>
    <w:rsid w:val="0027797C"/>
    <w:rsid w:val="00277E7E"/>
    <w:rsid w:val="00280082"/>
    <w:rsid w:val="0028012D"/>
    <w:rsid w:val="002803E6"/>
    <w:rsid w:val="002809FF"/>
    <w:rsid w:val="00280A4E"/>
    <w:rsid w:val="00280A94"/>
    <w:rsid w:val="00280B67"/>
    <w:rsid w:val="00280BF6"/>
    <w:rsid w:val="00280C75"/>
    <w:rsid w:val="00280C9B"/>
    <w:rsid w:val="00280F45"/>
    <w:rsid w:val="002810D0"/>
    <w:rsid w:val="002816FC"/>
    <w:rsid w:val="00281BEE"/>
    <w:rsid w:val="00281F20"/>
    <w:rsid w:val="002820E8"/>
    <w:rsid w:val="00282416"/>
    <w:rsid w:val="002829C2"/>
    <w:rsid w:val="00282AA1"/>
    <w:rsid w:val="00282CE6"/>
    <w:rsid w:val="00282E1B"/>
    <w:rsid w:val="00283078"/>
    <w:rsid w:val="00283265"/>
    <w:rsid w:val="002832A1"/>
    <w:rsid w:val="00283469"/>
    <w:rsid w:val="00283714"/>
    <w:rsid w:val="0028371F"/>
    <w:rsid w:val="00283748"/>
    <w:rsid w:val="00283956"/>
    <w:rsid w:val="00283AA9"/>
    <w:rsid w:val="00283E52"/>
    <w:rsid w:val="00283E5A"/>
    <w:rsid w:val="00284114"/>
    <w:rsid w:val="00284134"/>
    <w:rsid w:val="002841CB"/>
    <w:rsid w:val="002841F3"/>
    <w:rsid w:val="0028453C"/>
    <w:rsid w:val="00284668"/>
    <w:rsid w:val="002851F1"/>
    <w:rsid w:val="0028522A"/>
    <w:rsid w:val="002854FE"/>
    <w:rsid w:val="00285C5E"/>
    <w:rsid w:val="0028602B"/>
    <w:rsid w:val="00286458"/>
    <w:rsid w:val="0028663A"/>
    <w:rsid w:val="00286703"/>
    <w:rsid w:val="00286D52"/>
    <w:rsid w:val="00286DB6"/>
    <w:rsid w:val="002875F5"/>
    <w:rsid w:val="00287654"/>
    <w:rsid w:val="00287773"/>
    <w:rsid w:val="00287E0C"/>
    <w:rsid w:val="00287EC8"/>
    <w:rsid w:val="0029002E"/>
    <w:rsid w:val="002902B9"/>
    <w:rsid w:val="002903CB"/>
    <w:rsid w:val="0029081A"/>
    <w:rsid w:val="00290E3D"/>
    <w:rsid w:val="0029105C"/>
    <w:rsid w:val="002911C9"/>
    <w:rsid w:val="00291277"/>
    <w:rsid w:val="00291363"/>
    <w:rsid w:val="002914E1"/>
    <w:rsid w:val="002915DB"/>
    <w:rsid w:val="00291943"/>
    <w:rsid w:val="002919CB"/>
    <w:rsid w:val="002919E7"/>
    <w:rsid w:val="002919E8"/>
    <w:rsid w:val="00291C9B"/>
    <w:rsid w:val="00291FA9"/>
    <w:rsid w:val="002921E8"/>
    <w:rsid w:val="00292275"/>
    <w:rsid w:val="00292664"/>
    <w:rsid w:val="0029269F"/>
    <w:rsid w:val="002928AE"/>
    <w:rsid w:val="00292FEC"/>
    <w:rsid w:val="00293314"/>
    <w:rsid w:val="00293521"/>
    <w:rsid w:val="002936F5"/>
    <w:rsid w:val="00293A1E"/>
    <w:rsid w:val="00293C85"/>
    <w:rsid w:val="00293DE7"/>
    <w:rsid w:val="00293F16"/>
    <w:rsid w:val="0029418B"/>
    <w:rsid w:val="00294557"/>
    <w:rsid w:val="002945BC"/>
    <w:rsid w:val="00294695"/>
    <w:rsid w:val="00294BE4"/>
    <w:rsid w:val="00294BE8"/>
    <w:rsid w:val="00294D91"/>
    <w:rsid w:val="002950A0"/>
    <w:rsid w:val="00295481"/>
    <w:rsid w:val="0029560A"/>
    <w:rsid w:val="00295813"/>
    <w:rsid w:val="00295C17"/>
    <w:rsid w:val="00295CB2"/>
    <w:rsid w:val="00295D7B"/>
    <w:rsid w:val="0029622E"/>
    <w:rsid w:val="00296417"/>
    <w:rsid w:val="002967EC"/>
    <w:rsid w:val="00296C34"/>
    <w:rsid w:val="00296C7C"/>
    <w:rsid w:val="00296E6F"/>
    <w:rsid w:val="00296FC3"/>
    <w:rsid w:val="0029721E"/>
    <w:rsid w:val="002977C4"/>
    <w:rsid w:val="00297977"/>
    <w:rsid w:val="00297ADD"/>
    <w:rsid w:val="00297D58"/>
    <w:rsid w:val="00297F2C"/>
    <w:rsid w:val="002A0035"/>
    <w:rsid w:val="002A041F"/>
    <w:rsid w:val="002A04BC"/>
    <w:rsid w:val="002A053B"/>
    <w:rsid w:val="002A073B"/>
    <w:rsid w:val="002A0A84"/>
    <w:rsid w:val="002A0BB5"/>
    <w:rsid w:val="002A1260"/>
    <w:rsid w:val="002A13DD"/>
    <w:rsid w:val="002A15BE"/>
    <w:rsid w:val="002A170A"/>
    <w:rsid w:val="002A180A"/>
    <w:rsid w:val="002A1988"/>
    <w:rsid w:val="002A19A6"/>
    <w:rsid w:val="002A23B2"/>
    <w:rsid w:val="002A2599"/>
    <w:rsid w:val="002A2ABA"/>
    <w:rsid w:val="002A2BF0"/>
    <w:rsid w:val="002A30CC"/>
    <w:rsid w:val="002A3218"/>
    <w:rsid w:val="002A32D6"/>
    <w:rsid w:val="002A33A3"/>
    <w:rsid w:val="002A3A04"/>
    <w:rsid w:val="002A3B6E"/>
    <w:rsid w:val="002A413C"/>
    <w:rsid w:val="002A4198"/>
    <w:rsid w:val="002A41D9"/>
    <w:rsid w:val="002A41E4"/>
    <w:rsid w:val="002A42E7"/>
    <w:rsid w:val="002A43CD"/>
    <w:rsid w:val="002A45A9"/>
    <w:rsid w:val="002A47C3"/>
    <w:rsid w:val="002A4BBF"/>
    <w:rsid w:val="002A4DD1"/>
    <w:rsid w:val="002A4F1E"/>
    <w:rsid w:val="002A5152"/>
    <w:rsid w:val="002A543C"/>
    <w:rsid w:val="002A545C"/>
    <w:rsid w:val="002A5588"/>
    <w:rsid w:val="002A5594"/>
    <w:rsid w:val="002A566C"/>
    <w:rsid w:val="002A5720"/>
    <w:rsid w:val="002A5AD4"/>
    <w:rsid w:val="002A5CE4"/>
    <w:rsid w:val="002A60F6"/>
    <w:rsid w:val="002A62CE"/>
    <w:rsid w:val="002A6347"/>
    <w:rsid w:val="002A6459"/>
    <w:rsid w:val="002A674B"/>
    <w:rsid w:val="002A6853"/>
    <w:rsid w:val="002A6999"/>
    <w:rsid w:val="002A6A61"/>
    <w:rsid w:val="002A6B87"/>
    <w:rsid w:val="002A6C2B"/>
    <w:rsid w:val="002A6E25"/>
    <w:rsid w:val="002A6F36"/>
    <w:rsid w:val="002A6FE1"/>
    <w:rsid w:val="002A705E"/>
    <w:rsid w:val="002A772E"/>
    <w:rsid w:val="002A77D7"/>
    <w:rsid w:val="002A78C2"/>
    <w:rsid w:val="002A7A55"/>
    <w:rsid w:val="002A7A99"/>
    <w:rsid w:val="002A7B41"/>
    <w:rsid w:val="002A7ED6"/>
    <w:rsid w:val="002B0014"/>
    <w:rsid w:val="002B0E4D"/>
    <w:rsid w:val="002B0F30"/>
    <w:rsid w:val="002B10BE"/>
    <w:rsid w:val="002B1962"/>
    <w:rsid w:val="002B198D"/>
    <w:rsid w:val="002B19F4"/>
    <w:rsid w:val="002B1F94"/>
    <w:rsid w:val="002B2B17"/>
    <w:rsid w:val="002B2BAA"/>
    <w:rsid w:val="002B2C53"/>
    <w:rsid w:val="002B2E92"/>
    <w:rsid w:val="002B2F19"/>
    <w:rsid w:val="002B311F"/>
    <w:rsid w:val="002B31DE"/>
    <w:rsid w:val="002B36E9"/>
    <w:rsid w:val="002B3703"/>
    <w:rsid w:val="002B3A5E"/>
    <w:rsid w:val="002B40FC"/>
    <w:rsid w:val="002B4122"/>
    <w:rsid w:val="002B47CA"/>
    <w:rsid w:val="002B4922"/>
    <w:rsid w:val="002B4BF1"/>
    <w:rsid w:val="002B4FE2"/>
    <w:rsid w:val="002B5010"/>
    <w:rsid w:val="002B5203"/>
    <w:rsid w:val="002B5484"/>
    <w:rsid w:val="002B59E4"/>
    <w:rsid w:val="002B5AD2"/>
    <w:rsid w:val="002B5EE9"/>
    <w:rsid w:val="002B5F31"/>
    <w:rsid w:val="002B5F34"/>
    <w:rsid w:val="002B6177"/>
    <w:rsid w:val="002B637C"/>
    <w:rsid w:val="002B67B0"/>
    <w:rsid w:val="002B67B4"/>
    <w:rsid w:val="002B67B7"/>
    <w:rsid w:val="002B6AAF"/>
    <w:rsid w:val="002B6BBB"/>
    <w:rsid w:val="002B6D4F"/>
    <w:rsid w:val="002B6DE9"/>
    <w:rsid w:val="002B6F34"/>
    <w:rsid w:val="002B719E"/>
    <w:rsid w:val="002B7207"/>
    <w:rsid w:val="002B72E5"/>
    <w:rsid w:val="002B74E9"/>
    <w:rsid w:val="002B7B50"/>
    <w:rsid w:val="002B7EC5"/>
    <w:rsid w:val="002C00D0"/>
    <w:rsid w:val="002C06C7"/>
    <w:rsid w:val="002C07C1"/>
    <w:rsid w:val="002C089F"/>
    <w:rsid w:val="002C0E6E"/>
    <w:rsid w:val="002C0F1A"/>
    <w:rsid w:val="002C12DC"/>
    <w:rsid w:val="002C1330"/>
    <w:rsid w:val="002C14DA"/>
    <w:rsid w:val="002C20C4"/>
    <w:rsid w:val="002C21DF"/>
    <w:rsid w:val="002C257C"/>
    <w:rsid w:val="002C2A67"/>
    <w:rsid w:val="002C2C0B"/>
    <w:rsid w:val="002C2D22"/>
    <w:rsid w:val="002C31F0"/>
    <w:rsid w:val="002C32A8"/>
    <w:rsid w:val="002C32F0"/>
    <w:rsid w:val="002C3450"/>
    <w:rsid w:val="002C3608"/>
    <w:rsid w:val="002C379F"/>
    <w:rsid w:val="002C3842"/>
    <w:rsid w:val="002C38DC"/>
    <w:rsid w:val="002C3946"/>
    <w:rsid w:val="002C4053"/>
    <w:rsid w:val="002C4FBE"/>
    <w:rsid w:val="002C525F"/>
    <w:rsid w:val="002C5297"/>
    <w:rsid w:val="002C52AE"/>
    <w:rsid w:val="002C5401"/>
    <w:rsid w:val="002C54A5"/>
    <w:rsid w:val="002C5539"/>
    <w:rsid w:val="002C5C7A"/>
    <w:rsid w:val="002C5DB2"/>
    <w:rsid w:val="002C5E3C"/>
    <w:rsid w:val="002C60EC"/>
    <w:rsid w:val="002C6187"/>
    <w:rsid w:val="002C61C4"/>
    <w:rsid w:val="002C62E2"/>
    <w:rsid w:val="002C63D2"/>
    <w:rsid w:val="002C659C"/>
    <w:rsid w:val="002C6624"/>
    <w:rsid w:val="002C68A5"/>
    <w:rsid w:val="002C68C1"/>
    <w:rsid w:val="002C69DD"/>
    <w:rsid w:val="002C6CB4"/>
    <w:rsid w:val="002C6EAC"/>
    <w:rsid w:val="002C7082"/>
    <w:rsid w:val="002C7536"/>
    <w:rsid w:val="002C767D"/>
    <w:rsid w:val="002C7738"/>
    <w:rsid w:val="002C7753"/>
    <w:rsid w:val="002C786E"/>
    <w:rsid w:val="002C798C"/>
    <w:rsid w:val="002C7BD0"/>
    <w:rsid w:val="002C7C4B"/>
    <w:rsid w:val="002C7E05"/>
    <w:rsid w:val="002D00BA"/>
    <w:rsid w:val="002D01A6"/>
    <w:rsid w:val="002D01C8"/>
    <w:rsid w:val="002D058F"/>
    <w:rsid w:val="002D05AD"/>
    <w:rsid w:val="002D06B0"/>
    <w:rsid w:val="002D0720"/>
    <w:rsid w:val="002D0782"/>
    <w:rsid w:val="002D079D"/>
    <w:rsid w:val="002D09C8"/>
    <w:rsid w:val="002D0BAB"/>
    <w:rsid w:val="002D1625"/>
    <w:rsid w:val="002D181E"/>
    <w:rsid w:val="002D185F"/>
    <w:rsid w:val="002D1914"/>
    <w:rsid w:val="002D1CC2"/>
    <w:rsid w:val="002D1E18"/>
    <w:rsid w:val="002D20DF"/>
    <w:rsid w:val="002D231C"/>
    <w:rsid w:val="002D234C"/>
    <w:rsid w:val="002D237A"/>
    <w:rsid w:val="002D23F8"/>
    <w:rsid w:val="002D25DD"/>
    <w:rsid w:val="002D2D34"/>
    <w:rsid w:val="002D2EE3"/>
    <w:rsid w:val="002D3015"/>
    <w:rsid w:val="002D390C"/>
    <w:rsid w:val="002D3B75"/>
    <w:rsid w:val="002D3C41"/>
    <w:rsid w:val="002D408F"/>
    <w:rsid w:val="002D444B"/>
    <w:rsid w:val="002D44A8"/>
    <w:rsid w:val="002D4531"/>
    <w:rsid w:val="002D4592"/>
    <w:rsid w:val="002D471E"/>
    <w:rsid w:val="002D47A7"/>
    <w:rsid w:val="002D47F3"/>
    <w:rsid w:val="002D4813"/>
    <w:rsid w:val="002D4BF8"/>
    <w:rsid w:val="002D4CA9"/>
    <w:rsid w:val="002D4ED9"/>
    <w:rsid w:val="002D5291"/>
    <w:rsid w:val="002D52A8"/>
    <w:rsid w:val="002D5747"/>
    <w:rsid w:val="002D5CD9"/>
    <w:rsid w:val="002D60A8"/>
    <w:rsid w:val="002D6182"/>
    <w:rsid w:val="002D63C5"/>
    <w:rsid w:val="002D65AC"/>
    <w:rsid w:val="002D68B0"/>
    <w:rsid w:val="002D6A96"/>
    <w:rsid w:val="002D6DAF"/>
    <w:rsid w:val="002D6E64"/>
    <w:rsid w:val="002D77E1"/>
    <w:rsid w:val="002D797B"/>
    <w:rsid w:val="002D7CCD"/>
    <w:rsid w:val="002D7E6B"/>
    <w:rsid w:val="002D7EAD"/>
    <w:rsid w:val="002D7EC4"/>
    <w:rsid w:val="002D7FAC"/>
    <w:rsid w:val="002E0099"/>
    <w:rsid w:val="002E0291"/>
    <w:rsid w:val="002E03A4"/>
    <w:rsid w:val="002E042D"/>
    <w:rsid w:val="002E079F"/>
    <w:rsid w:val="002E0814"/>
    <w:rsid w:val="002E1110"/>
    <w:rsid w:val="002E16EF"/>
    <w:rsid w:val="002E1710"/>
    <w:rsid w:val="002E17F3"/>
    <w:rsid w:val="002E1B1F"/>
    <w:rsid w:val="002E1C00"/>
    <w:rsid w:val="002E1C21"/>
    <w:rsid w:val="002E2160"/>
    <w:rsid w:val="002E262C"/>
    <w:rsid w:val="002E2696"/>
    <w:rsid w:val="002E291F"/>
    <w:rsid w:val="002E300F"/>
    <w:rsid w:val="002E376A"/>
    <w:rsid w:val="002E3957"/>
    <w:rsid w:val="002E3C05"/>
    <w:rsid w:val="002E446D"/>
    <w:rsid w:val="002E4641"/>
    <w:rsid w:val="002E4900"/>
    <w:rsid w:val="002E4A77"/>
    <w:rsid w:val="002E519D"/>
    <w:rsid w:val="002E5473"/>
    <w:rsid w:val="002E5A66"/>
    <w:rsid w:val="002E5E56"/>
    <w:rsid w:val="002E60CD"/>
    <w:rsid w:val="002E62E9"/>
    <w:rsid w:val="002E63ED"/>
    <w:rsid w:val="002E65A3"/>
    <w:rsid w:val="002E66C2"/>
    <w:rsid w:val="002E68AD"/>
    <w:rsid w:val="002E69A9"/>
    <w:rsid w:val="002E7062"/>
    <w:rsid w:val="002E73F8"/>
    <w:rsid w:val="002E75B9"/>
    <w:rsid w:val="002E75CB"/>
    <w:rsid w:val="002E7664"/>
    <w:rsid w:val="002E7706"/>
    <w:rsid w:val="002E7A92"/>
    <w:rsid w:val="002F0066"/>
    <w:rsid w:val="002F01BC"/>
    <w:rsid w:val="002F0463"/>
    <w:rsid w:val="002F0892"/>
    <w:rsid w:val="002F0915"/>
    <w:rsid w:val="002F0BE3"/>
    <w:rsid w:val="002F0C7A"/>
    <w:rsid w:val="002F0E06"/>
    <w:rsid w:val="002F1082"/>
    <w:rsid w:val="002F1716"/>
    <w:rsid w:val="002F1729"/>
    <w:rsid w:val="002F1BC9"/>
    <w:rsid w:val="002F1D00"/>
    <w:rsid w:val="002F20C7"/>
    <w:rsid w:val="002F250A"/>
    <w:rsid w:val="002F27A9"/>
    <w:rsid w:val="002F2A20"/>
    <w:rsid w:val="002F2C6F"/>
    <w:rsid w:val="002F2D32"/>
    <w:rsid w:val="002F2F95"/>
    <w:rsid w:val="002F3274"/>
    <w:rsid w:val="002F3692"/>
    <w:rsid w:val="002F3A91"/>
    <w:rsid w:val="002F3B0B"/>
    <w:rsid w:val="002F3E2D"/>
    <w:rsid w:val="002F4021"/>
    <w:rsid w:val="002F41F7"/>
    <w:rsid w:val="002F44C0"/>
    <w:rsid w:val="002F4519"/>
    <w:rsid w:val="002F47B0"/>
    <w:rsid w:val="002F4AF1"/>
    <w:rsid w:val="002F4C84"/>
    <w:rsid w:val="002F4D94"/>
    <w:rsid w:val="002F4ECB"/>
    <w:rsid w:val="002F537C"/>
    <w:rsid w:val="002F5802"/>
    <w:rsid w:val="002F5D29"/>
    <w:rsid w:val="002F5D69"/>
    <w:rsid w:val="002F5E0C"/>
    <w:rsid w:val="002F5EF4"/>
    <w:rsid w:val="002F6209"/>
    <w:rsid w:val="002F6299"/>
    <w:rsid w:val="002F6330"/>
    <w:rsid w:val="002F68D8"/>
    <w:rsid w:val="002F72B0"/>
    <w:rsid w:val="002F7446"/>
    <w:rsid w:val="002F74D8"/>
    <w:rsid w:val="002F74EC"/>
    <w:rsid w:val="002F7BCB"/>
    <w:rsid w:val="002F7D85"/>
    <w:rsid w:val="002F7E06"/>
    <w:rsid w:val="002F7FDC"/>
    <w:rsid w:val="0030010D"/>
    <w:rsid w:val="00300741"/>
    <w:rsid w:val="00300917"/>
    <w:rsid w:val="003010A8"/>
    <w:rsid w:val="0030131B"/>
    <w:rsid w:val="0030138F"/>
    <w:rsid w:val="00301701"/>
    <w:rsid w:val="003017E9"/>
    <w:rsid w:val="0030181B"/>
    <w:rsid w:val="00301EAD"/>
    <w:rsid w:val="00302007"/>
    <w:rsid w:val="00302287"/>
    <w:rsid w:val="00302288"/>
    <w:rsid w:val="003023F0"/>
    <w:rsid w:val="003024A2"/>
    <w:rsid w:val="00302556"/>
    <w:rsid w:val="00302621"/>
    <w:rsid w:val="003028B7"/>
    <w:rsid w:val="00302AA9"/>
    <w:rsid w:val="0030341B"/>
    <w:rsid w:val="003034E8"/>
    <w:rsid w:val="00303CE3"/>
    <w:rsid w:val="00303D31"/>
    <w:rsid w:val="00303EEB"/>
    <w:rsid w:val="00304098"/>
    <w:rsid w:val="00304488"/>
    <w:rsid w:val="003044E6"/>
    <w:rsid w:val="00304562"/>
    <w:rsid w:val="003049B9"/>
    <w:rsid w:val="00304BDC"/>
    <w:rsid w:val="00304E0D"/>
    <w:rsid w:val="00304E81"/>
    <w:rsid w:val="003055F5"/>
    <w:rsid w:val="003057CB"/>
    <w:rsid w:val="00305873"/>
    <w:rsid w:val="00305A4D"/>
    <w:rsid w:val="00305B03"/>
    <w:rsid w:val="00305CB1"/>
    <w:rsid w:val="0030609F"/>
    <w:rsid w:val="003060B5"/>
    <w:rsid w:val="00306248"/>
    <w:rsid w:val="00306283"/>
    <w:rsid w:val="003063EB"/>
    <w:rsid w:val="00306715"/>
    <w:rsid w:val="003067D2"/>
    <w:rsid w:val="00306CF0"/>
    <w:rsid w:val="00306DE6"/>
    <w:rsid w:val="00306F65"/>
    <w:rsid w:val="00306FB8"/>
    <w:rsid w:val="0030702C"/>
    <w:rsid w:val="00307197"/>
    <w:rsid w:val="00307302"/>
    <w:rsid w:val="00307940"/>
    <w:rsid w:val="00307B65"/>
    <w:rsid w:val="00307BE7"/>
    <w:rsid w:val="003100B5"/>
    <w:rsid w:val="003102A2"/>
    <w:rsid w:val="003102FC"/>
    <w:rsid w:val="0031043B"/>
    <w:rsid w:val="0031043D"/>
    <w:rsid w:val="003106D1"/>
    <w:rsid w:val="00310C0B"/>
    <w:rsid w:val="00310E55"/>
    <w:rsid w:val="00310EE9"/>
    <w:rsid w:val="00310F09"/>
    <w:rsid w:val="003111C7"/>
    <w:rsid w:val="003115A1"/>
    <w:rsid w:val="00311AC9"/>
    <w:rsid w:val="00312126"/>
    <w:rsid w:val="003123C1"/>
    <w:rsid w:val="003129B1"/>
    <w:rsid w:val="00312E29"/>
    <w:rsid w:val="00312E56"/>
    <w:rsid w:val="00312FE2"/>
    <w:rsid w:val="003132E3"/>
    <w:rsid w:val="003133A5"/>
    <w:rsid w:val="00313468"/>
    <w:rsid w:val="00313573"/>
    <w:rsid w:val="003136DF"/>
    <w:rsid w:val="00313BBB"/>
    <w:rsid w:val="00313EF7"/>
    <w:rsid w:val="00313F86"/>
    <w:rsid w:val="003140B8"/>
    <w:rsid w:val="003145AA"/>
    <w:rsid w:val="003145CC"/>
    <w:rsid w:val="003146DA"/>
    <w:rsid w:val="00314715"/>
    <w:rsid w:val="00314739"/>
    <w:rsid w:val="0031473A"/>
    <w:rsid w:val="00314EBE"/>
    <w:rsid w:val="00314FE6"/>
    <w:rsid w:val="0031584E"/>
    <w:rsid w:val="003158EA"/>
    <w:rsid w:val="003159F1"/>
    <w:rsid w:val="00315A39"/>
    <w:rsid w:val="00315A80"/>
    <w:rsid w:val="0031617A"/>
    <w:rsid w:val="003161DE"/>
    <w:rsid w:val="00316395"/>
    <w:rsid w:val="003165EA"/>
    <w:rsid w:val="00316792"/>
    <w:rsid w:val="00316A1E"/>
    <w:rsid w:val="00316AC1"/>
    <w:rsid w:val="00316BEF"/>
    <w:rsid w:val="00316C72"/>
    <w:rsid w:val="00316DF7"/>
    <w:rsid w:val="00316E68"/>
    <w:rsid w:val="0031703E"/>
    <w:rsid w:val="00317076"/>
    <w:rsid w:val="0031710E"/>
    <w:rsid w:val="0031755F"/>
    <w:rsid w:val="003175F1"/>
    <w:rsid w:val="003178A7"/>
    <w:rsid w:val="00317D14"/>
    <w:rsid w:val="00317E5A"/>
    <w:rsid w:val="00317EAA"/>
    <w:rsid w:val="00317FC4"/>
    <w:rsid w:val="003200C6"/>
    <w:rsid w:val="003200E6"/>
    <w:rsid w:val="003200FA"/>
    <w:rsid w:val="00320112"/>
    <w:rsid w:val="003206D8"/>
    <w:rsid w:val="003207B0"/>
    <w:rsid w:val="00320A1F"/>
    <w:rsid w:val="00320B09"/>
    <w:rsid w:val="00320C75"/>
    <w:rsid w:val="00320EE7"/>
    <w:rsid w:val="003211B4"/>
    <w:rsid w:val="00321504"/>
    <w:rsid w:val="00321609"/>
    <w:rsid w:val="003216BD"/>
    <w:rsid w:val="0032196E"/>
    <w:rsid w:val="00321E0E"/>
    <w:rsid w:val="00321F22"/>
    <w:rsid w:val="003220F0"/>
    <w:rsid w:val="0032211C"/>
    <w:rsid w:val="003222A8"/>
    <w:rsid w:val="0032266E"/>
    <w:rsid w:val="00322672"/>
    <w:rsid w:val="003227D9"/>
    <w:rsid w:val="00322A2F"/>
    <w:rsid w:val="00322E94"/>
    <w:rsid w:val="003230FA"/>
    <w:rsid w:val="00323196"/>
    <w:rsid w:val="00323416"/>
    <w:rsid w:val="003234F2"/>
    <w:rsid w:val="00323964"/>
    <w:rsid w:val="00324072"/>
    <w:rsid w:val="00324708"/>
    <w:rsid w:val="0032478B"/>
    <w:rsid w:val="00324985"/>
    <w:rsid w:val="003249CC"/>
    <w:rsid w:val="00324C97"/>
    <w:rsid w:val="00324CD3"/>
    <w:rsid w:val="00324DC5"/>
    <w:rsid w:val="00325303"/>
    <w:rsid w:val="00325565"/>
    <w:rsid w:val="0032567B"/>
    <w:rsid w:val="0032572D"/>
    <w:rsid w:val="0032591B"/>
    <w:rsid w:val="00325B2F"/>
    <w:rsid w:val="00325BA5"/>
    <w:rsid w:val="00325C56"/>
    <w:rsid w:val="00325E36"/>
    <w:rsid w:val="00325E40"/>
    <w:rsid w:val="003262AC"/>
    <w:rsid w:val="003265CB"/>
    <w:rsid w:val="00326731"/>
    <w:rsid w:val="0032682D"/>
    <w:rsid w:val="00326C9B"/>
    <w:rsid w:val="00326CA1"/>
    <w:rsid w:val="00326EFE"/>
    <w:rsid w:val="00326F6F"/>
    <w:rsid w:val="003270B3"/>
    <w:rsid w:val="0032786D"/>
    <w:rsid w:val="0032794F"/>
    <w:rsid w:val="00327A46"/>
    <w:rsid w:val="00327E02"/>
    <w:rsid w:val="00327ECD"/>
    <w:rsid w:val="00327EFD"/>
    <w:rsid w:val="00327F32"/>
    <w:rsid w:val="00327FE9"/>
    <w:rsid w:val="00330311"/>
    <w:rsid w:val="0033054C"/>
    <w:rsid w:val="00330A99"/>
    <w:rsid w:val="00330B4C"/>
    <w:rsid w:val="00330D06"/>
    <w:rsid w:val="00330D38"/>
    <w:rsid w:val="00330D4F"/>
    <w:rsid w:val="00330EA7"/>
    <w:rsid w:val="00331076"/>
    <w:rsid w:val="003310BB"/>
    <w:rsid w:val="00331431"/>
    <w:rsid w:val="00331671"/>
    <w:rsid w:val="00331736"/>
    <w:rsid w:val="003319DC"/>
    <w:rsid w:val="00331C45"/>
    <w:rsid w:val="00331E99"/>
    <w:rsid w:val="00331FB9"/>
    <w:rsid w:val="00332201"/>
    <w:rsid w:val="0033227C"/>
    <w:rsid w:val="00332B6E"/>
    <w:rsid w:val="00332CF8"/>
    <w:rsid w:val="00332D0F"/>
    <w:rsid w:val="00332D91"/>
    <w:rsid w:val="0033310D"/>
    <w:rsid w:val="003335EE"/>
    <w:rsid w:val="00333838"/>
    <w:rsid w:val="003339C5"/>
    <w:rsid w:val="00333DCE"/>
    <w:rsid w:val="00333E0D"/>
    <w:rsid w:val="00333EAC"/>
    <w:rsid w:val="00334454"/>
    <w:rsid w:val="0033471F"/>
    <w:rsid w:val="00334872"/>
    <w:rsid w:val="00334C4B"/>
    <w:rsid w:val="0033500D"/>
    <w:rsid w:val="0033508B"/>
    <w:rsid w:val="003352D6"/>
    <w:rsid w:val="003355AE"/>
    <w:rsid w:val="00335A56"/>
    <w:rsid w:val="00335A9D"/>
    <w:rsid w:val="00335BC4"/>
    <w:rsid w:val="00335FCA"/>
    <w:rsid w:val="00335FE4"/>
    <w:rsid w:val="00336059"/>
    <w:rsid w:val="00336187"/>
    <w:rsid w:val="00336319"/>
    <w:rsid w:val="003367EA"/>
    <w:rsid w:val="00336836"/>
    <w:rsid w:val="0033690D"/>
    <w:rsid w:val="00336948"/>
    <w:rsid w:val="003369E2"/>
    <w:rsid w:val="00336C03"/>
    <w:rsid w:val="00336CFB"/>
    <w:rsid w:val="00336F73"/>
    <w:rsid w:val="00336FE0"/>
    <w:rsid w:val="003371AE"/>
    <w:rsid w:val="00337375"/>
    <w:rsid w:val="0033743D"/>
    <w:rsid w:val="003376FE"/>
    <w:rsid w:val="00337AAA"/>
    <w:rsid w:val="003403A2"/>
    <w:rsid w:val="00340598"/>
    <w:rsid w:val="003407E1"/>
    <w:rsid w:val="0034091F"/>
    <w:rsid w:val="00340C9D"/>
    <w:rsid w:val="0034112D"/>
    <w:rsid w:val="003412B4"/>
    <w:rsid w:val="00341310"/>
    <w:rsid w:val="003414E9"/>
    <w:rsid w:val="0034172E"/>
    <w:rsid w:val="0034197E"/>
    <w:rsid w:val="00342102"/>
    <w:rsid w:val="0034217D"/>
    <w:rsid w:val="003421F6"/>
    <w:rsid w:val="0034261F"/>
    <w:rsid w:val="00342918"/>
    <w:rsid w:val="00342CFC"/>
    <w:rsid w:val="003433AA"/>
    <w:rsid w:val="00343826"/>
    <w:rsid w:val="003439E0"/>
    <w:rsid w:val="00343B07"/>
    <w:rsid w:val="00343C57"/>
    <w:rsid w:val="003440C8"/>
    <w:rsid w:val="00344136"/>
    <w:rsid w:val="00344215"/>
    <w:rsid w:val="0034440C"/>
    <w:rsid w:val="00344466"/>
    <w:rsid w:val="003446F3"/>
    <w:rsid w:val="003448C8"/>
    <w:rsid w:val="003449B2"/>
    <w:rsid w:val="00344AF7"/>
    <w:rsid w:val="00344D58"/>
    <w:rsid w:val="00344EA5"/>
    <w:rsid w:val="00344F62"/>
    <w:rsid w:val="00344F6C"/>
    <w:rsid w:val="0034526A"/>
    <w:rsid w:val="003452A6"/>
    <w:rsid w:val="00345400"/>
    <w:rsid w:val="00345459"/>
    <w:rsid w:val="0034570A"/>
    <w:rsid w:val="003458DE"/>
    <w:rsid w:val="00345965"/>
    <w:rsid w:val="00345A63"/>
    <w:rsid w:val="00345B6D"/>
    <w:rsid w:val="00345BEE"/>
    <w:rsid w:val="0034603D"/>
    <w:rsid w:val="0034608C"/>
    <w:rsid w:val="0034683F"/>
    <w:rsid w:val="00347440"/>
    <w:rsid w:val="003474C4"/>
    <w:rsid w:val="003479AB"/>
    <w:rsid w:val="00347A54"/>
    <w:rsid w:val="00347A99"/>
    <w:rsid w:val="00347B8A"/>
    <w:rsid w:val="00347D11"/>
    <w:rsid w:val="0035013A"/>
    <w:rsid w:val="00350244"/>
    <w:rsid w:val="00350624"/>
    <w:rsid w:val="0035079A"/>
    <w:rsid w:val="003507F7"/>
    <w:rsid w:val="00350930"/>
    <w:rsid w:val="00350A36"/>
    <w:rsid w:val="00350C9A"/>
    <w:rsid w:val="00350CE2"/>
    <w:rsid w:val="00350D99"/>
    <w:rsid w:val="0035125A"/>
    <w:rsid w:val="00351381"/>
    <w:rsid w:val="00351482"/>
    <w:rsid w:val="0035173C"/>
    <w:rsid w:val="00351911"/>
    <w:rsid w:val="00351966"/>
    <w:rsid w:val="003519DF"/>
    <w:rsid w:val="00351C68"/>
    <w:rsid w:val="00351F4D"/>
    <w:rsid w:val="0035209A"/>
    <w:rsid w:val="0035222E"/>
    <w:rsid w:val="0035249C"/>
    <w:rsid w:val="00352B8D"/>
    <w:rsid w:val="00352DF4"/>
    <w:rsid w:val="00353118"/>
    <w:rsid w:val="00353189"/>
    <w:rsid w:val="003534B2"/>
    <w:rsid w:val="00353533"/>
    <w:rsid w:val="003535F5"/>
    <w:rsid w:val="0035387B"/>
    <w:rsid w:val="0035391B"/>
    <w:rsid w:val="00354093"/>
    <w:rsid w:val="00354948"/>
    <w:rsid w:val="00354B5B"/>
    <w:rsid w:val="00354BBD"/>
    <w:rsid w:val="00354D6D"/>
    <w:rsid w:val="00355174"/>
    <w:rsid w:val="00355432"/>
    <w:rsid w:val="00355655"/>
    <w:rsid w:val="00356016"/>
    <w:rsid w:val="00356121"/>
    <w:rsid w:val="0035629A"/>
    <w:rsid w:val="00356402"/>
    <w:rsid w:val="0035640E"/>
    <w:rsid w:val="003564AB"/>
    <w:rsid w:val="0035666E"/>
    <w:rsid w:val="00356771"/>
    <w:rsid w:val="00357195"/>
    <w:rsid w:val="00357353"/>
    <w:rsid w:val="003573D8"/>
    <w:rsid w:val="00357474"/>
    <w:rsid w:val="003574E4"/>
    <w:rsid w:val="00357531"/>
    <w:rsid w:val="003602BE"/>
    <w:rsid w:val="00360981"/>
    <w:rsid w:val="00360AFB"/>
    <w:rsid w:val="00361061"/>
    <w:rsid w:val="00361569"/>
    <w:rsid w:val="003616AD"/>
    <w:rsid w:val="00361941"/>
    <w:rsid w:val="00361B0A"/>
    <w:rsid w:val="00361B1D"/>
    <w:rsid w:val="00361B65"/>
    <w:rsid w:val="00361C01"/>
    <w:rsid w:val="00361E07"/>
    <w:rsid w:val="00361EDD"/>
    <w:rsid w:val="00362031"/>
    <w:rsid w:val="0036215A"/>
    <w:rsid w:val="0036276B"/>
    <w:rsid w:val="00362979"/>
    <w:rsid w:val="00362BF3"/>
    <w:rsid w:val="00362D72"/>
    <w:rsid w:val="00362E18"/>
    <w:rsid w:val="00363226"/>
    <w:rsid w:val="00363242"/>
    <w:rsid w:val="00363372"/>
    <w:rsid w:val="00363501"/>
    <w:rsid w:val="0036386B"/>
    <w:rsid w:val="00363871"/>
    <w:rsid w:val="0036391D"/>
    <w:rsid w:val="00363A51"/>
    <w:rsid w:val="00363B28"/>
    <w:rsid w:val="00363B6A"/>
    <w:rsid w:val="00363B6E"/>
    <w:rsid w:val="00363C03"/>
    <w:rsid w:val="00363CEE"/>
    <w:rsid w:val="00363F45"/>
    <w:rsid w:val="00363FFB"/>
    <w:rsid w:val="003642D7"/>
    <w:rsid w:val="003642EC"/>
    <w:rsid w:val="0036445C"/>
    <w:rsid w:val="003647E5"/>
    <w:rsid w:val="00364B78"/>
    <w:rsid w:val="00364BE4"/>
    <w:rsid w:val="00364C1C"/>
    <w:rsid w:val="00365474"/>
    <w:rsid w:val="003654EB"/>
    <w:rsid w:val="0036562D"/>
    <w:rsid w:val="00365637"/>
    <w:rsid w:val="00365951"/>
    <w:rsid w:val="00365A24"/>
    <w:rsid w:val="00365E9D"/>
    <w:rsid w:val="0036644F"/>
    <w:rsid w:val="0036657A"/>
    <w:rsid w:val="003665EF"/>
    <w:rsid w:val="003666F3"/>
    <w:rsid w:val="00366730"/>
    <w:rsid w:val="00366A05"/>
    <w:rsid w:val="00366E9A"/>
    <w:rsid w:val="00367300"/>
    <w:rsid w:val="00367375"/>
    <w:rsid w:val="00367552"/>
    <w:rsid w:val="003677F2"/>
    <w:rsid w:val="00367D86"/>
    <w:rsid w:val="00367E7E"/>
    <w:rsid w:val="00370068"/>
    <w:rsid w:val="003700BE"/>
    <w:rsid w:val="003700CF"/>
    <w:rsid w:val="00370548"/>
    <w:rsid w:val="00370590"/>
    <w:rsid w:val="003706A2"/>
    <w:rsid w:val="0037073B"/>
    <w:rsid w:val="00370775"/>
    <w:rsid w:val="00370B8A"/>
    <w:rsid w:val="00370CA8"/>
    <w:rsid w:val="003711F9"/>
    <w:rsid w:val="0037122B"/>
    <w:rsid w:val="0037154A"/>
    <w:rsid w:val="003717AB"/>
    <w:rsid w:val="0037194E"/>
    <w:rsid w:val="003719D4"/>
    <w:rsid w:val="003719FB"/>
    <w:rsid w:val="00371DA0"/>
    <w:rsid w:val="00372297"/>
    <w:rsid w:val="003722EC"/>
    <w:rsid w:val="00372367"/>
    <w:rsid w:val="00372378"/>
    <w:rsid w:val="003723DF"/>
    <w:rsid w:val="0037268C"/>
    <w:rsid w:val="00372968"/>
    <w:rsid w:val="00372AEA"/>
    <w:rsid w:val="00372F53"/>
    <w:rsid w:val="00372FFE"/>
    <w:rsid w:val="003731E8"/>
    <w:rsid w:val="0037339B"/>
    <w:rsid w:val="00373704"/>
    <w:rsid w:val="003739AD"/>
    <w:rsid w:val="00373B91"/>
    <w:rsid w:val="00373B93"/>
    <w:rsid w:val="00373C3A"/>
    <w:rsid w:val="00374207"/>
    <w:rsid w:val="00374520"/>
    <w:rsid w:val="0037467E"/>
    <w:rsid w:val="003746F7"/>
    <w:rsid w:val="00374808"/>
    <w:rsid w:val="00375084"/>
    <w:rsid w:val="003750A7"/>
    <w:rsid w:val="00375379"/>
    <w:rsid w:val="00375616"/>
    <w:rsid w:val="00375701"/>
    <w:rsid w:val="00375975"/>
    <w:rsid w:val="00375A78"/>
    <w:rsid w:val="00375AC1"/>
    <w:rsid w:val="00375C55"/>
    <w:rsid w:val="00375CF1"/>
    <w:rsid w:val="00376369"/>
    <w:rsid w:val="003764B9"/>
    <w:rsid w:val="00376530"/>
    <w:rsid w:val="00376692"/>
    <w:rsid w:val="00376753"/>
    <w:rsid w:val="00376762"/>
    <w:rsid w:val="003768BA"/>
    <w:rsid w:val="00376A69"/>
    <w:rsid w:val="00376A84"/>
    <w:rsid w:val="00376ADD"/>
    <w:rsid w:val="00376DB7"/>
    <w:rsid w:val="0037739D"/>
    <w:rsid w:val="003775F9"/>
    <w:rsid w:val="0037774B"/>
    <w:rsid w:val="003778C9"/>
    <w:rsid w:val="00377944"/>
    <w:rsid w:val="00377AB6"/>
    <w:rsid w:val="00377BD5"/>
    <w:rsid w:val="00377D00"/>
    <w:rsid w:val="00377E29"/>
    <w:rsid w:val="00377E39"/>
    <w:rsid w:val="00377F40"/>
    <w:rsid w:val="00377F51"/>
    <w:rsid w:val="00377F9B"/>
    <w:rsid w:val="0038051C"/>
    <w:rsid w:val="003807E3"/>
    <w:rsid w:val="003809FB"/>
    <w:rsid w:val="00380A99"/>
    <w:rsid w:val="00380C6A"/>
    <w:rsid w:val="00381681"/>
    <w:rsid w:val="00381766"/>
    <w:rsid w:val="0038178A"/>
    <w:rsid w:val="003819F0"/>
    <w:rsid w:val="00381AAE"/>
    <w:rsid w:val="00381B35"/>
    <w:rsid w:val="00381DFF"/>
    <w:rsid w:val="00381ECB"/>
    <w:rsid w:val="00381ECF"/>
    <w:rsid w:val="0038210C"/>
    <w:rsid w:val="00382234"/>
    <w:rsid w:val="003824F9"/>
    <w:rsid w:val="00382590"/>
    <w:rsid w:val="00382937"/>
    <w:rsid w:val="00382D6E"/>
    <w:rsid w:val="00382DEB"/>
    <w:rsid w:val="00382DF0"/>
    <w:rsid w:val="0038321A"/>
    <w:rsid w:val="0038341E"/>
    <w:rsid w:val="00383432"/>
    <w:rsid w:val="00383676"/>
    <w:rsid w:val="0038382C"/>
    <w:rsid w:val="00383B7C"/>
    <w:rsid w:val="00384090"/>
    <w:rsid w:val="003840B9"/>
    <w:rsid w:val="0038430C"/>
    <w:rsid w:val="00384559"/>
    <w:rsid w:val="003848A7"/>
    <w:rsid w:val="00384A10"/>
    <w:rsid w:val="00385008"/>
    <w:rsid w:val="00385139"/>
    <w:rsid w:val="003854F7"/>
    <w:rsid w:val="003855A0"/>
    <w:rsid w:val="003855B0"/>
    <w:rsid w:val="003857FC"/>
    <w:rsid w:val="00385D55"/>
    <w:rsid w:val="00385ECE"/>
    <w:rsid w:val="00385F77"/>
    <w:rsid w:val="0038610E"/>
    <w:rsid w:val="003864AD"/>
    <w:rsid w:val="003866DF"/>
    <w:rsid w:val="0038680F"/>
    <w:rsid w:val="00386F0E"/>
    <w:rsid w:val="00387293"/>
    <w:rsid w:val="003872DA"/>
    <w:rsid w:val="003873C0"/>
    <w:rsid w:val="003874CE"/>
    <w:rsid w:val="00387501"/>
    <w:rsid w:val="0038766E"/>
    <w:rsid w:val="00387836"/>
    <w:rsid w:val="003878C8"/>
    <w:rsid w:val="00387B06"/>
    <w:rsid w:val="00387D24"/>
    <w:rsid w:val="00387D3A"/>
    <w:rsid w:val="00387D66"/>
    <w:rsid w:val="00387EEB"/>
    <w:rsid w:val="00387F46"/>
    <w:rsid w:val="0039018E"/>
    <w:rsid w:val="00390374"/>
    <w:rsid w:val="00390435"/>
    <w:rsid w:val="003906C1"/>
    <w:rsid w:val="003909DE"/>
    <w:rsid w:val="00390E9D"/>
    <w:rsid w:val="00391486"/>
    <w:rsid w:val="00391602"/>
    <w:rsid w:val="0039180C"/>
    <w:rsid w:val="003918A6"/>
    <w:rsid w:val="00391AF5"/>
    <w:rsid w:val="00392077"/>
    <w:rsid w:val="003920A0"/>
    <w:rsid w:val="00392554"/>
    <w:rsid w:val="003928C2"/>
    <w:rsid w:val="00392B41"/>
    <w:rsid w:val="00392B78"/>
    <w:rsid w:val="00392B91"/>
    <w:rsid w:val="00393A33"/>
    <w:rsid w:val="00393FCD"/>
    <w:rsid w:val="003940C1"/>
    <w:rsid w:val="003941D8"/>
    <w:rsid w:val="0039420B"/>
    <w:rsid w:val="0039426A"/>
    <w:rsid w:val="003946E1"/>
    <w:rsid w:val="003947E9"/>
    <w:rsid w:val="003954F0"/>
    <w:rsid w:val="00395561"/>
    <w:rsid w:val="003957BE"/>
    <w:rsid w:val="00395D81"/>
    <w:rsid w:val="00395DB9"/>
    <w:rsid w:val="00395E04"/>
    <w:rsid w:val="00395E1F"/>
    <w:rsid w:val="00395EB3"/>
    <w:rsid w:val="00395F60"/>
    <w:rsid w:val="00395FD5"/>
    <w:rsid w:val="003960AF"/>
    <w:rsid w:val="00396213"/>
    <w:rsid w:val="00396232"/>
    <w:rsid w:val="0039626A"/>
    <w:rsid w:val="003963C5"/>
    <w:rsid w:val="003966E9"/>
    <w:rsid w:val="00396771"/>
    <w:rsid w:val="00396946"/>
    <w:rsid w:val="003969D2"/>
    <w:rsid w:val="00396DB4"/>
    <w:rsid w:val="00396EA5"/>
    <w:rsid w:val="00396F0E"/>
    <w:rsid w:val="00397284"/>
    <w:rsid w:val="00397315"/>
    <w:rsid w:val="00397378"/>
    <w:rsid w:val="00397C5C"/>
    <w:rsid w:val="00397D67"/>
    <w:rsid w:val="00397ED8"/>
    <w:rsid w:val="003A048F"/>
    <w:rsid w:val="003A08A4"/>
    <w:rsid w:val="003A0995"/>
    <w:rsid w:val="003A0A5E"/>
    <w:rsid w:val="003A0E35"/>
    <w:rsid w:val="003A108C"/>
    <w:rsid w:val="003A10AC"/>
    <w:rsid w:val="003A1626"/>
    <w:rsid w:val="003A172C"/>
    <w:rsid w:val="003A1866"/>
    <w:rsid w:val="003A1A4C"/>
    <w:rsid w:val="003A1B25"/>
    <w:rsid w:val="003A1BA8"/>
    <w:rsid w:val="003A20DC"/>
    <w:rsid w:val="003A21BD"/>
    <w:rsid w:val="003A220E"/>
    <w:rsid w:val="003A2251"/>
    <w:rsid w:val="003A230C"/>
    <w:rsid w:val="003A23AF"/>
    <w:rsid w:val="003A242E"/>
    <w:rsid w:val="003A2505"/>
    <w:rsid w:val="003A2831"/>
    <w:rsid w:val="003A28B6"/>
    <w:rsid w:val="003A2B4E"/>
    <w:rsid w:val="003A3432"/>
    <w:rsid w:val="003A3463"/>
    <w:rsid w:val="003A34E5"/>
    <w:rsid w:val="003A3642"/>
    <w:rsid w:val="003A3706"/>
    <w:rsid w:val="003A37BD"/>
    <w:rsid w:val="003A3CFB"/>
    <w:rsid w:val="003A40EC"/>
    <w:rsid w:val="003A45FE"/>
    <w:rsid w:val="003A4792"/>
    <w:rsid w:val="003A4A41"/>
    <w:rsid w:val="003A4B06"/>
    <w:rsid w:val="003A4B83"/>
    <w:rsid w:val="003A4D3D"/>
    <w:rsid w:val="003A4E89"/>
    <w:rsid w:val="003A4EC4"/>
    <w:rsid w:val="003A517A"/>
    <w:rsid w:val="003A5372"/>
    <w:rsid w:val="003A54D4"/>
    <w:rsid w:val="003A552E"/>
    <w:rsid w:val="003A5730"/>
    <w:rsid w:val="003A58D4"/>
    <w:rsid w:val="003A5CF0"/>
    <w:rsid w:val="003A5D93"/>
    <w:rsid w:val="003A5E32"/>
    <w:rsid w:val="003A5ED0"/>
    <w:rsid w:val="003A600D"/>
    <w:rsid w:val="003A62B3"/>
    <w:rsid w:val="003A62D2"/>
    <w:rsid w:val="003A6522"/>
    <w:rsid w:val="003A67D2"/>
    <w:rsid w:val="003A685B"/>
    <w:rsid w:val="003A6E48"/>
    <w:rsid w:val="003A6FB3"/>
    <w:rsid w:val="003A709B"/>
    <w:rsid w:val="003A70A3"/>
    <w:rsid w:val="003A70D8"/>
    <w:rsid w:val="003A7967"/>
    <w:rsid w:val="003A7B58"/>
    <w:rsid w:val="003A7BBC"/>
    <w:rsid w:val="003A7DF8"/>
    <w:rsid w:val="003B0002"/>
    <w:rsid w:val="003B0104"/>
    <w:rsid w:val="003B04D9"/>
    <w:rsid w:val="003B04EF"/>
    <w:rsid w:val="003B051E"/>
    <w:rsid w:val="003B0653"/>
    <w:rsid w:val="003B070B"/>
    <w:rsid w:val="003B0BED"/>
    <w:rsid w:val="003B17C0"/>
    <w:rsid w:val="003B186C"/>
    <w:rsid w:val="003B196A"/>
    <w:rsid w:val="003B1976"/>
    <w:rsid w:val="003B1999"/>
    <w:rsid w:val="003B1A73"/>
    <w:rsid w:val="003B1A83"/>
    <w:rsid w:val="003B205B"/>
    <w:rsid w:val="003B2567"/>
    <w:rsid w:val="003B256B"/>
    <w:rsid w:val="003B25B5"/>
    <w:rsid w:val="003B2747"/>
    <w:rsid w:val="003B2A25"/>
    <w:rsid w:val="003B2F5A"/>
    <w:rsid w:val="003B3339"/>
    <w:rsid w:val="003B33B4"/>
    <w:rsid w:val="003B347D"/>
    <w:rsid w:val="003B3D5B"/>
    <w:rsid w:val="003B42E7"/>
    <w:rsid w:val="003B436E"/>
    <w:rsid w:val="003B4446"/>
    <w:rsid w:val="003B4598"/>
    <w:rsid w:val="003B46F9"/>
    <w:rsid w:val="003B4889"/>
    <w:rsid w:val="003B4D2F"/>
    <w:rsid w:val="003B5273"/>
    <w:rsid w:val="003B5317"/>
    <w:rsid w:val="003B531D"/>
    <w:rsid w:val="003B5757"/>
    <w:rsid w:val="003B58C1"/>
    <w:rsid w:val="003B58EA"/>
    <w:rsid w:val="003B5A6B"/>
    <w:rsid w:val="003B5BAD"/>
    <w:rsid w:val="003B5E66"/>
    <w:rsid w:val="003B5F9C"/>
    <w:rsid w:val="003B60D5"/>
    <w:rsid w:val="003B6149"/>
    <w:rsid w:val="003B6318"/>
    <w:rsid w:val="003B64E8"/>
    <w:rsid w:val="003B6575"/>
    <w:rsid w:val="003B69E5"/>
    <w:rsid w:val="003B6AEC"/>
    <w:rsid w:val="003B6B7F"/>
    <w:rsid w:val="003B6DF9"/>
    <w:rsid w:val="003B6E02"/>
    <w:rsid w:val="003B6F85"/>
    <w:rsid w:val="003B74AA"/>
    <w:rsid w:val="003B750E"/>
    <w:rsid w:val="003B7564"/>
    <w:rsid w:val="003B7869"/>
    <w:rsid w:val="003B7EF7"/>
    <w:rsid w:val="003B7F6A"/>
    <w:rsid w:val="003B7FF1"/>
    <w:rsid w:val="003C0076"/>
    <w:rsid w:val="003C00D0"/>
    <w:rsid w:val="003C0108"/>
    <w:rsid w:val="003C0172"/>
    <w:rsid w:val="003C017F"/>
    <w:rsid w:val="003C01F0"/>
    <w:rsid w:val="003C0245"/>
    <w:rsid w:val="003C0AB6"/>
    <w:rsid w:val="003C0BB3"/>
    <w:rsid w:val="003C0DA3"/>
    <w:rsid w:val="003C0E45"/>
    <w:rsid w:val="003C1040"/>
    <w:rsid w:val="003C17C3"/>
    <w:rsid w:val="003C18A1"/>
    <w:rsid w:val="003C1ABF"/>
    <w:rsid w:val="003C1B19"/>
    <w:rsid w:val="003C1CD6"/>
    <w:rsid w:val="003C2004"/>
    <w:rsid w:val="003C224A"/>
    <w:rsid w:val="003C250E"/>
    <w:rsid w:val="003C257F"/>
    <w:rsid w:val="003C2631"/>
    <w:rsid w:val="003C2A9C"/>
    <w:rsid w:val="003C2DFB"/>
    <w:rsid w:val="003C3088"/>
    <w:rsid w:val="003C3355"/>
    <w:rsid w:val="003C3463"/>
    <w:rsid w:val="003C347D"/>
    <w:rsid w:val="003C3611"/>
    <w:rsid w:val="003C3648"/>
    <w:rsid w:val="003C3819"/>
    <w:rsid w:val="003C3B6F"/>
    <w:rsid w:val="003C3DBF"/>
    <w:rsid w:val="003C4106"/>
    <w:rsid w:val="003C45E5"/>
    <w:rsid w:val="003C49DD"/>
    <w:rsid w:val="003C4B4C"/>
    <w:rsid w:val="003C4B4F"/>
    <w:rsid w:val="003C4B54"/>
    <w:rsid w:val="003C4F17"/>
    <w:rsid w:val="003C5122"/>
    <w:rsid w:val="003C5269"/>
    <w:rsid w:val="003C53D4"/>
    <w:rsid w:val="003C59B2"/>
    <w:rsid w:val="003C5C89"/>
    <w:rsid w:val="003C6262"/>
    <w:rsid w:val="003C6498"/>
    <w:rsid w:val="003C67A1"/>
    <w:rsid w:val="003C69B2"/>
    <w:rsid w:val="003C6EA2"/>
    <w:rsid w:val="003C708C"/>
    <w:rsid w:val="003C7414"/>
    <w:rsid w:val="003C7668"/>
    <w:rsid w:val="003C771D"/>
    <w:rsid w:val="003C788D"/>
    <w:rsid w:val="003C7CF2"/>
    <w:rsid w:val="003C7DE1"/>
    <w:rsid w:val="003C7F0F"/>
    <w:rsid w:val="003D00DB"/>
    <w:rsid w:val="003D0155"/>
    <w:rsid w:val="003D0772"/>
    <w:rsid w:val="003D07FC"/>
    <w:rsid w:val="003D0948"/>
    <w:rsid w:val="003D0A7B"/>
    <w:rsid w:val="003D0B3B"/>
    <w:rsid w:val="003D1143"/>
    <w:rsid w:val="003D137A"/>
    <w:rsid w:val="003D1417"/>
    <w:rsid w:val="003D14A1"/>
    <w:rsid w:val="003D1502"/>
    <w:rsid w:val="003D19E1"/>
    <w:rsid w:val="003D1BB9"/>
    <w:rsid w:val="003D1F34"/>
    <w:rsid w:val="003D2124"/>
    <w:rsid w:val="003D252B"/>
    <w:rsid w:val="003D268C"/>
    <w:rsid w:val="003D28F7"/>
    <w:rsid w:val="003D2F2E"/>
    <w:rsid w:val="003D2F35"/>
    <w:rsid w:val="003D3377"/>
    <w:rsid w:val="003D347B"/>
    <w:rsid w:val="003D34CB"/>
    <w:rsid w:val="003D3570"/>
    <w:rsid w:val="003D3609"/>
    <w:rsid w:val="003D363D"/>
    <w:rsid w:val="003D3650"/>
    <w:rsid w:val="003D37BE"/>
    <w:rsid w:val="003D3932"/>
    <w:rsid w:val="003D3C8D"/>
    <w:rsid w:val="003D41D9"/>
    <w:rsid w:val="003D43DB"/>
    <w:rsid w:val="003D43E5"/>
    <w:rsid w:val="003D473D"/>
    <w:rsid w:val="003D481B"/>
    <w:rsid w:val="003D49D6"/>
    <w:rsid w:val="003D4C48"/>
    <w:rsid w:val="003D4F80"/>
    <w:rsid w:val="003D506F"/>
    <w:rsid w:val="003D50D5"/>
    <w:rsid w:val="003D53CC"/>
    <w:rsid w:val="003D543C"/>
    <w:rsid w:val="003D579C"/>
    <w:rsid w:val="003D59C0"/>
    <w:rsid w:val="003D5AFC"/>
    <w:rsid w:val="003D5B65"/>
    <w:rsid w:val="003D5EA1"/>
    <w:rsid w:val="003D641E"/>
    <w:rsid w:val="003D6948"/>
    <w:rsid w:val="003D701F"/>
    <w:rsid w:val="003D74AB"/>
    <w:rsid w:val="003D74D1"/>
    <w:rsid w:val="003D753F"/>
    <w:rsid w:val="003D7554"/>
    <w:rsid w:val="003D7769"/>
    <w:rsid w:val="003D798E"/>
    <w:rsid w:val="003D7B8C"/>
    <w:rsid w:val="003D7C9A"/>
    <w:rsid w:val="003D7D0C"/>
    <w:rsid w:val="003D7D1D"/>
    <w:rsid w:val="003D7FFC"/>
    <w:rsid w:val="003E0106"/>
    <w:rsid w:val="003E04D4"/>
    <w:rsid w:val="003E083C"/>
    <w:rsid w:val="003E0AAF"/>
    <w:rsid w:val="003E0AD0"/>
    <w:rsid w:val="003E0E24"/>
    <w:rsid w:val="003E0F0E"/>
    <w:rsid w:val="003E0F75"/>
    <w:rsid w:val="003E110F"/>
    <w:rsid w:val="003E146F"/>
    <w:rsid w:val="003E1672"/>
    <w:rsid w:val="003E16F0"/>
    <w:rsid w:val="003E19EB"/>
    <w:rsid w:val="003E1A2C"/>
    <w:rsid w:val="003E1BF1"/>
    <w:rsid w:val="003E1CD9"/>
    <w:rsid w:val="003E1D40"/>
    <w:rsid w:val="003E1F59"/>
    <w:rsid w:val="003E1F9C"/>
    <w:rsid w:val="003E2615"/>
    <w:rsid w:val="003E263B"/>
    <w:rsid w:val="003E26B4"/>
    <w:rsid w:val="003E286D"/>
    <w:rsid w:val="003E2916"/>
    <w:rsid w:val="003E2BEC"/>
    <w:rsid w:val="003E2E83"/>
    <w:rsid w:val="003E2F03"/>
    <w:rsid w:val="003E397E"/>
    <w:rsid w:val="003E3AC4"/>
    <w:rsid w:val="003E3C57"/>
    <w:rsid w:val="003E41FB"/>
    <w:rsid w:val="003E43D7"/>
    <w:rsid w:val="003E43F4"/>
    <w:rsid w:val="003E4761"/>
    <w:rsid w:val="003E4853"/>
    <w:rsid w:val="003E4933"/>
    <w:rsid w:val="003E4941"/>
    <w:rsid w:val="003E4BF8"/>
    <w:rsid w:val="003E4D1C"/>
    <w:rsid w:val="003E4D27"/>
    <w:rsid w:val="003E4E95"/>
    <w:rsid w:val="003E5317"/>
    <w:rsid w:val="003E5460"/>
    <w:rsid w:val="003E5552"/>
    <w:rsid w:val="003E560B"/>
    <w:rsid w:val="003E57B9"/>
    <w:rsid w:val="003E59C5"/>
    <w:rsid w:val="003E5BB5"/>
    <w:rsid w:val="003E6061"/>
    <w:rsid w:val="003E63EE"/>
    <w:rsid w:val="003E6434"/>
    <w:rsid w:val="003E673D"/>
    <w:rsid w:val="003E6A33"/>
    <w:rsid w:val="003E6AF1"/>
    <w:rsid w:val="003E6D76"/>
    <w:rsid w:val="003E734A"/>
    <w:rsid w:val="003E7662"/>
    <w:rsid w:val="003E7A7E"/>
    <w:rsid w:val="003E7B55"/>
    <w:rsid w:val="003E7D35"/>
    <w:rsid w:val="003E7DAB"/>
    <w:rsid w:val="003E7E23"/>
    <w:rsid w:val="003F02DB"/>
    <w:rsid w:val="003F04B4"/>
    <w:rsid w:val="003F04C2"/>
    <w:rsid w:val="003F04C3"/>
    <w:rsid w:val="003F068D"/>
    <w:rsid w:val="003F0D0A"/>
    <w:rsid w:val="003F0D86"/>
    <w:rsid w:val="003F14CD"/>
    <w:rsid w:val="003F17B5"/>
    <w:rsid w:val="003F181D"/>
    <w:rsid w:val="003F1897"/>
    <w:rsid w:val="003F1941"/>
    <w:rsid w:val="003F1CA9"/>
    <w:rsid w:val="003F2353"/>
    <w:rsid w:val="003F25A0"/>
    <w:rsid w:val="003F27FA"/>
    <w:rsid w:val="003F29E2"/>
    <w:rsid w:val="003F2BEC"/>
    <w:rsid w:val="003F2CE5"/>
    <w:rsid w:val="003F33A2"/>
    <w:rsid w:val="003F34EB"/>
    <w:rsid w:val="003F34FF"/>
    <w:rsid w:val="003F3608"/>
    <w:rsid w:val="003F3825"/>
    <w:rsid w:val="003F3C76"/>
    <w:rsid w:val="003F4031"/>
    <w:rsid w:val="003F41CE"/>
    <w:rsid w:val="003F4260"/>
    <w:rsid w:val="003F428A"/>
    <w:rsid w:val="003F42FD"/>
    <w:rsid w:val="003F44F8"/>
    <w:rsid w:val="003F45AA"/>
    <w:rsid w:val="003F4636"/>
    <w:rsid w:val="003F4647"/>
    <w:rsid w:val="003F470A"/>
    <w:rsid w:val="003F472C"/>
    <w:rsid w:val="003F483F"/>
    <w:rsid w:val="003F496E"/>
    <w:rsid w:val="003F4B76"/>
    <w:rsid w:val="003F4FFE"/>
    <w:rsid w:val="003F539A"/>
    <w:rsid w:val="003F5412"/>
    <w:rsid w:val="003F56A7"/>
    <w:rsid w:val="003F57EB"/>
    <w:rsid w:val="003F5DEC"/>
    <w:rsid w:val="003F601D"/>
    <w:rsid w:val="003F65C6"/>
    <w:rsid w:val="003F6619"/>
    <w:rsid w:val="003F683C"/>
    <w:rsid w:val="003F6DCA"/>
    <w:rsid w:val="003F6DEA"/>
    <w:rsid w:val="003F70A9"/>
    <w:rsid w:val="003F70B2"/>
    <w:rsid w:val="003F70D0"/>
    <w:rsid w:val="003F71B3"/>
    <w:rsid w:val="003F722F"/>
    <w:rsid w:val="003F72D3"/>
    <w:rsid w:val="003F7823"/>
    <w:rsid w:val="003F78D2"/>
    <w:rsid w:val="003F7A32"/>
    <w:rsid w:val="003F7BA3"/>
    <w:rsid w:val="003F7E3A"/>
    <w:rsid w:val="00400666"/>
    <w:rsid w:val="00400869"/>
    <w:rsid w:val="0040092C"/>
    <w:rsid w:val="00400939"/>
    <w:rsid w:val="00400AB1"/>
    <w:rsid w:val="00400AE5"/>
    <w:rsid w:val="00400CFF"/>
    <w:rsid w:val="004013DC"/>
    <w:rsid w:val="004015C0"/>
    <w:rsid w:val="0040168F"/>
    <w:rsid w:val="00401776"/>
    <w:rsid w:val="00401802"/>
    <w:rsid w:val="004019EE"/>
    <w:rsid w:val="00401B2B"/>
    <w:rsid w:val="00401CFB"/>
    <w:rsid w:val="00401EC8"/>
    <w:rsid w:val="00401F3E"/>
    <w:rsid w:val="00401F70"/>
    <w:rsid w:val="00402871"/>
    <w:rsid w:val="00402B26"/>
    <w:rsid w:val="00402BB6"/>
    <w:rsid w:val="00403338"/>
    <w:rsid w:val="00403348"/>
    <w:rsid w:val="00403686"/>
    <w:rsid w:val="004036A7"/>
    <w:rsid w:val="004041AF"/>
    <w:rsid w:val="004043A3"/>
    <w:rsid w:val="00404462"/>
    <w:rsid w:val="00404532"/>
    <w:rsid w:val="004048E8"/>
    <w:rsid w:val="00404B24"/>
    <w:rsid w:val="00404BA8"/>
    <w:rsid w:val="00404E57"/>
    <w:rsid w:val="00404F47"/>
    <w:rsid w:val="0040502B"/>
    <w:rsid w:val="0040510E"/>
    <w:rsid w:val="004051D4"/>
    <w:rsid w:val="004053B3"/>
    <w:rsid w:val="0040540E"/>
    <w:rsid w:val="0040566B"/>
    <w:rsid w:val="004057C4"/>
    <w:rsid w:val="00405C33"/>
    <w:rsid w:val="00405D95"/>
    <w:rsid w:val="004060F3"/>
    <w:rsid w:val="004062B8"/>
    <w:rsid w:val="00406548"/>
    <w:rsid w:val="0040692F"/>
    <w:rsid w:val="00406938"/>
    <w:rsid w:val="00406B9A"/>
    <w:rsid w:val="00406BE6"/>
    <w:rsid w:val="00406EC2"/>
    <w:rsid w:val="00406F3C"/>
    <w:rsid w:val="0040702A"/>
    <w:rsid w:val="00407265"/>
    <w:rsid w:val="00407284"/>
    <w:rsid w:val="00407417"/>
    <w:rsid w:val="00407571"/>
    <w:rsid w:val="00407652"/>
    <w:rsid w:val="00407DA4"/>
    <w:rsid w:val="00407E31"/>
    <w:rsid w:val="00407EF4"/>
    <w:rsid w:val="00407F15"/>
    <w:rsid w:val="00407F20"/>
    <w:rsid w:val="00410069"/>
    <w:rsid w:val="004100D1"/>
    <w:rsid w:val="004102DF"/>
    <w:rsid w:val="00410416"/>
    <w:rsid w:val="0041065C"/>
    <w:rsid w:val="00410939"/>
    <w:rsid w:val="00410A70"/>
    <w:rsid w:val="00410BEC"/>
    <w:rsid w:val="00410C7B"/>
    <w:rsid w:val="00410D8D"/>
    <w:rsid w:val="00411088"/>
    <w:rsid w:val="0041122C"/>
    <w:rsid w:val="00411461"/>
    <w:rsid w:val="00411562"/>
    <w:rsid w:val="004115A7"/>
    <w:rsid w:val="0041168B"/>
    <w:rsid w:val="0041184B"/>
    <w:rsid w:val="00411897"/>
    <w:rsid w:val="004118BB"/>
    <w:rsid w:val="00411B1D"/>
    <w:rsid w:val="00411BF5"/>
    <w:rsid w:val="00411CE7"/>
    <w:rsid w:val="00411EA5"/>
    <w:rsid w:val="00411FBC"/>
    <w:rsid w:val="00412025"/>
    <w:rsid w:val="00412486"/>
    <w:rsid w:val="00412683"/>
    <w:rsid w:val="004126E6"/>
    <w:rsid w:val="004127A1"/>
    <w:rsid w:val="004127EA"/>
    <w:rsid w:val="004129FD"/>
    <w:rsid w:val="00412A03"/>
    <w:rsid w:val="00412DE0"/>
    <w:rsid w:val="00413312"/>
    <w:rsid w:val="00413386"/>
    <w:rsid w:val="00413498"/>
    <w:rsid w:val="00413565"/>
    <w:rsid w:val="0041357E"/>
    <w:rsid w:val="0041365A"/>
    <w:rsid w:val="0041373E"/>
    <w:rsid w:val="004139E2"/>
    <w:rsid w:val="00413B16"/>
    <w:rsid w:val="00413F54"/>
    <w:rsid w:val="00414012"/>
    <w:rsid w:val="0041416A"/>
    <w:rsid w:val="00414235"/>
    <w:rsid w:val="00414A52"/>
    <w:rsid w:val="00415203"/>
    <w:rsid w:val="00415210"/>
    <w:rsid w:val="004153B8"/>
    <w:rsid w:val="004157E8"/>
    <w:rsid w:val="004157FA"/>
    <w:rsid w:val="0041589A"/>
    <w:rsid w:val="004158E4"/>
    <w:rsid w:val="0041590C"/>
    <w:rsid w:val="00415AB0"/>
    <w:rsid w:val="00415B22"/>
    <w:rsid w:val="0041631F"/>
    <w:rsid w:val="00416519"/>
    <w:rsid w:val="004165D4"/>
    <w:rsid w:val="004166C4"/>
    <w:rsid w:val="0041673B"/>
    <w:rsid w:val="00416A4C"/>
    <w:rsid w:val="00416AE4"/>
    <w:rsid w:val="00416DDD"/>
    <w:rsid w:val="004173D3"/>
    <w:rsid w:val="00417CCA"/>
    <w:rsid w:val="00417D66"/>
    <w:rsid w:val="00417DF8"/>
    <w:rsid w:val="00417EBE"/>
    <w:rsid w:val="004205D9"/>
    <w:rsid w:val="004206F5"/>
    <w:rsid w:val="00420815"/>
    <w:rsid w:val="00420AA9"/>
    <w:rsid w:val="00420B5A"/>
    <w:rsid w:val="00420BEB"/>
    <w:rsid w:val="00420D03"/>
    <w:rsid w:val="00420ED2"/>
    <w:rsid w:val="00420ED3"/>
    <w:rsid w:val="00421218"/>
    <w:rsid w:val="00421993"/>
    <w:rsid w:val="004219E4"/>
    <w:rsid w:val="00421C0F"/>
    <w:rsid w:val="00421CB2"/>
    <w:rsid w:val="00421E4D"/>
    <w:rsid w:val="00422093"/>
    <w:rsid w:val="004221FE"/>
    <w:rsid w:val="00422336"/>
    <w:rsid w:val="004223CB"/>
    <w:rsid w:val="004226B2"/>
    <w:rsid w:val="00422866"/>
    <w:rsid w:val="00422906"/>
    <w:rsid w:val="00422D82"/>
    <w:rsid w:val="00422E14"/>
    <w:rsid w:val="00422F15"/>
    <w:rsid w:val="00423173"/>
    <w:rsid w:val="00423918"/>
    <w:rsid w:val="00423B54"/>
    <w:rsid w:val="00423BA6"/>
    <w:rsid w:val="0042455D"/>
    <w:rsid w:val="00424682"/>
    <w:rsid w:val="004247AA"/>
    <w:rsid w:val="0042485C"/>
    <w:rsid w:val="0042493A"/>
    <w:rsid w:val="004250CD"/>
    <w:rsid w:val="00425122"/>
    <w:rsid w:val="00425707"/>
    <w:rsid w:val="00425C31"/>
    <w:rsid w:val="00425E31"/>
    <w:rsid w:val="00426294"/>
    <w:rsid w:val="004263BD"/>
    <w:rsid w:val="004263F6"/>
    <w:rsid w:val="0042660E"/>
    <w:rsid w:val="004269A3"/>
    <w:rsid w:val="004269BD"/>
    <w:rsid w:val="00426B9D"/>
    <w:rsid w:val="00426BA3"/>
    <w:rsid w:val="00426DA0"/>
    <w:rsid w:val="004272CC"/>
    <w:rsid w:val="0042764E"/>
    <w:rsid w:val="00427666"/>
    <w:rsid w:val="0042776E"/>
    <w:rsid w:val="00427AE3"/>
    <w:rsid w:val="00427B3D"/>
    <w:rsid w:val="00427BB1"/>
    <w:rsid w:val="00427C07"/>
    <w:rsid w:val="00430245"/>
    <w:rsid w:val="004303DC"/>
    <w:rsid w:val="0043069B"/>
    <w:rsid w:val="00430846"/>
    <w:rsid w:val="00430BCB"/>
    <w:rsid w:val="00430F7C"/>
    <w:rsid w:val="00431479"/>
    <w:rsid w:val="0043162A"/>
    <w:rsid w:val="00431716"/>
    <w:rsid w:val="00431A49"/>
    <w:rsid w:val="00431DCA"/>
    <w:rsid w:val="00432173"/>
    <w:rsid w:val="0043219C"/>
    <w:rsid w:val="004323AA"/>
    <w:rsid w:val="00432556"/>
    <w:rsid w:val="00432707"/>
    <w:rsid w:val="00432779"/>
    <w:rsid w:val="00432896"/>
    <w:rsid w:val="00432913"/>
    <w:rsid w:val="00432926"/>
    <w:rsid w:val="0043296F"/>
    <w:rsid w:val="00432BF8"/>
    <w:rsid w:val="00432DC8"/>
    <w:rsid w:val="0043314D"/>
    <w:rsid w:val="00433291"/>
    <w:rsid w:val="004332A8"/>
    <w:rsid w:val="004333DA"/>
    <w:rsid w:val="004336C7"/>
    <w:rsid w:val="004336F4"/>
    <w:rsid w:val="004337CE"/>
    <w:rsid w:val="00433942"/>
    <w:rsid w:val="00433A7C"/>
    <w:rsid w:val="00433BB2"/>
    <w:rsid w:val="00433D31"/>
    <w:rsid w:val="00433DC6"/>
    <w:rsid w:val="00434277"/>
    <w:rsid w:val="004342B5"/>
    <w:rsid w:val="0043470E"/>
    <w:rsid w:val="004347EE"/>
    <w:rsid w:val="00434B6C"/>
    <w:rsid w:val="00434C0A"/>
    <w:rsid w:val="004350EE"/>
    <w:rsid w:val="00435277"/>
    <w:rsid w:val="00435621"/>
    <w:rsid w:val="00435AC5"/>
    <w:rsid w:val="00435E48"/>
    <w:rsid w:val="00435E6B"/>
    <w:rsid w:val="004364BF"/>
    <w:rsid w:val="004365DF"/>
    <w:rsid w:val="00436779"/>
    <w:rsid w:val="004368EB"/>
    <w:rsid w:val="004369AD"/>
    <w:rsid w:val="00436C86"/>
    <w:rsid w:val="00436E74"/>
    <w:rsid w:val="00437798"/>
    <w:rsid w:val="004377DB"/>
    <w:rsid w:val="00437D5D"/>
    <w:rsid w:val="00437DBC"/>
    <w:rsid w:val="00437EA9"/>
    <w:rsid w:val="00437FD0"/>
    <w:rsid w:val="004401AA"/>
    <w:rsid w:val="0044077D"/>
    <w:rsid w:val="00440984"/>
    <w:rsid w:val="004409D2"/>
    <w:rsid w:val="00440AA8"/>
    <w:rsid w:val="004414FA"/>
    <w:rsid w:val="00441B1E"/>
    <w:rsid w:val="00441B47"/>
    <w:rsid w:val="00441D55"/>
    <w:rsid w:val="00441EFD"/>
    <w:rsid w:val="00442832"/>
    <w:rsid w:val="00442C7E"/>
    <w:rsid w:val="00442CA4"/>
    <w:rsid w:val="0044394A"/>
    <w:rsid w:val="00443A6E"/>
    <w:rsid w:val="00443D2E"/>
    <w:rsid w:val="00443F80"/>
    <w:rsid w:val="00443FA4"/>
    <w:rsid w:val="00444227"/>
    <w:rsid w:val="00444262"/>
    <w:rsid w:val="00444759"/>
    <w:rsid w:val="004451EC"/>
    <w:rsid w:val="004452B2"/>
    <w:rsid w:val="00445382"/>
    <w:rsid w:val="00445395"/>
    <w:rsid w:val="004455E1"/>
    <w:rsid w:val="004456D3"/>
    <w:rsid w:val="00445A72"/>
    <w:rsid w:val="00445A74"/>
    <w:rsid w:val="00445C03"/>
    <w:rsid w:val="00445F87"/>
    <w:rsid w:val="00446099"/>
    <w:rsid w:val="0044610E"/>
    <w:rsid w:val="00446183"/>
    <w:rsid w:val="004465F6"/>
    <w:rsid w:val="0044682C"/>
    <w:rsid w:val="00446860"/>
    <w:rsid w:val="00446CC0"/>
    <w:rsid w:val="004477B8"/>
    <w:rsid w:val="00447A5C"/>
    <w:rsid w:val="00447B67"/>
    <w:rsid w:val="00447FC0"/>
    <w:rsid w:val="004500B3"/>
    <w:rsid w:val="004501F8"/>
    <w:rsid w:val="00450ADB"/>
    <w:rsid w:val="00450B37"/>
    <w:rsid w:val="00450EBA"/>
    <w:rsid w:val="004512A1"/>
    <w:rsid w:val="0045136E"/>
    <w:rsid w:val="00451939"/>
    <w:rsid w:val="00451960"/>
    <w:rsid w:val="00451971"/>
    <w:rsid w:val="004519D6"/>
    <w:rsid w:val="00451B0C"/>
    <w:rsid w:val="00452254"/>
    <w:rsid w:val="004522E2"/>
    <w:rsid w:val="00452B5C"/>
    <w:rsid w:val="00452C2E"/>
    <w:rsid w:val="00452CEC"/>
    <w:rsid w:val="00452E9A"/>
    <w:rsid w:val="004531A9"/>
    <w:rsid w:val="00453341"/>
    <w:rsid w:val="00453838"/>
    <w:rsid w:val="004539AB"/>
    <w:rsid w:val="00453BDE"/>
    <w:rsid w:val="00453CA5"/>
    <w:rsid w:val="00453D98"/>
    <w:rsid w:val="00453F19"/>
    <w:rsid w:val="004542E1"/>
    <w:rsid w:val="0045431E"/>
    <w:rsid w:val="00454365"/>
    <w:rsid w:val="0045436F"/>
    <w:rsid w:val="004543A1"/>
    <w:rsid w:val="004546B5"/>
    <w:rsid w:val="004547DE"/>
    <w:rsid w:val="004548D6"/>
    <w:rsid w:val="00454EDE"/>
    <w:rsid w:val="00455075"/>
    <w:rsid w:val="00455319"/>
    <w:rsid w:val="0045551E"/>
    <w:rsid w:val="0045598E"/>
    <w:rsid w:val="00455CB6"/>
    <w:rsid w:val="00455D08"/>
    <w:rsid w:val="00455E18"/>
    <w:rsid w:val="00455E9F"/>
    <w:rsid w:val="004563F3"/>
    <w:rsid w:val="00456821"/>
    <w:rsid w:val="0045698A"/>
    <w:rsid w:val="00456ABA"/>
    <w:rsid w:val="00456CE5"/>
    <w:rsid w:val="00456DAE"/>
    <w:rsid w:val="00456DE6"/>
    <w:rsid w:val="00457312"/>
    <w:rsid w:val="004575CF"/>
    <w:rsid w:val="00457B45"/>
    <w:rsid w:val="00460140"/>
    <w:rsid w:val="0046020B"/>
    <w:rsid w:val="00460240"/>
    <w:rsid w:val="00460453"/>
    <w:rsid w:val="004609C9"/>
    <w:rsid w:val="004609EB"/>
    <w:rsid w:val="004609FC"/>
    <w:rsid w:val="00460A57"/>
    <w:rsid w:val="00460FAE"/>
    <w:rsid w:val="00460FF0"/>
    <w:rsid w:val="0046139E"/>
    <w:rsid w:val="00461511"/>
    <w:rsid w:val="0046157A"/>
    <w:rsid w:val="0046159D"/>
    <w:rsid w:val="0046180C"/>
    <w:rsid w:val="004618DF"/>
    <w:rsid w:val="00461977"/>
    <w:rsid w:val="0046199E"/>
    <w:rsid w:val="004619EC"/>
    <w:rsid w:val="00461A3A"/>
    <w:rsid w:val="00461B6F"/>
    <w:rsid w:val="00461B86"/>
    <w:rsid w:val="00461D90"/>
    <w:rsid w:val="004622C6"/>
    <w:rsid w:val="004622E5"/>
    <w:rsid w:val="0046232A"/>
    <w:rsid w:val="004625E2"/>
    <w:rsid w:val="00462694"/>
    <w:rsid w:val="00462BAC"/>
    <w:rsid w:val="00462F1D"/>
    <w:rsid w:val="0046325A"/>
    <w:rsid w:val="004632E3"/>
    <w:rsid w:val="00463318"/>
    <w:rsid w:val="00463415"/>
    <w:rsid w:val="0046370F"/>
    <w:rsid w:val="00463D0F"/>
    <w:rsid w:val="00463EA4"/>
    <w:rsid w:val="004641F7"/>
    <w:rsid w:val="00464345"/>
    <w:rsid w:val="004649A9"/>
    <w:rsid w:val="00464F50"/>
    <w:rsid w:val="0046515D"/>
    <w:rsid w:val="0046538F"/>
    <w:rsid w:val="0046561B"/>
    <w:rsid w:val="004656D4"/>
    <w:rsid w:val="004658FA"/>
    <w:rsid w:val="00465A3B"/>
    <w:rsid w:val="00465C31"/>
    <w:rsid w:val="00465E37"/>
    <w:rsid w:val="00465E39"/>
    <w:rsid w:val="00465F18"/>
    <w:rsid w:val="00466101"/>
    <w:rsid w:val="00466339"/>
    <w:rsid w:val="00466AB6"/>
    <w:rsid w:val="00466D18"/>
    <w:rsid w:val="00466EF0"/>
    <w:rsid w:val="004671B5"/>
    <w:rsid w:val="00467849"/>
    <w:rsid w:val="004678F0"/>
    <w:rsid w:val="00467A6E"/>
    <w:rsid w:val="00467B68"/>
    <w:rsid w:val="00467CCF"/>
    <w:rsid w:val="00467D6C"/>
    <w:rsid w:val="00467E3F"/>
    <w:rsid w:val="00467F55"/>
    <w:rsid w:val="0047019B"/>
    <w:rsid w:val="004707DC"/>
    <w:rsid w:val="00470AE4"/>
    <w:rsid w:val="00470AEA"/>
    <w:rsid w:val="00470F31"/>
    <w:rsid w:val="00470FBB"/>
    <w:rsid w:val="004711B9"/>
    <w:rsid w:val="00471220"/>
    <w:rsid w:val="00471569"/>
    <w:rsid w:val="00471631"/>
    <w:rsid w:val="00471720"/>
    <w:rsid w:val="0047184C"/>
    <w:rsid w:val="0047198A"/>
    <w:rsid w:val="004719BE"/>
    <w:rsid w:val="00471A67"/>
    <w:rsid w:val="00471E90"/>
    <w:rsid w:val="0047207E"/>
    <w:rsid w:val="0047240F"/>
    <w:rsid w:val="00472414"/>
    <w:rsid w:val="004724B4"/>
    <w:rsid w:val="0047258A"/>
    <w:rsid w:val="0047258E"/>
    <w:rsid w:val="0047297D"/>
    <w:rsid w:val="00472BC3"/>
    <w:rsid w:val="00472C03"/>
    <w:rsid w:val="00472CD2"/>
    <w:rsid w:val="00472E42"/>
    <w:rsid w:val="00472F19"/>
    <w:rsid w:val="004730D3"/>
    <w:rsid w:val="00473122"/>
    <w:rsid w:val="00473124"/>
    <w:rsid w:val="0047319F"/>
    <w:rsid w:val="00473275"/>
    <w:rsid w:val="00473A28"/>
    <w:rsid w:val="00473B9E"/>
    <w:rsid w:val="00473C3D"/>
    <w:rsid w:val="00474051"/>
    <w:rsid w:val="00474407"/>
    <w:rsid w:val="0047453D"/>
    <w:rsid w:val="00474582"/>
    <w:rsid w:val="00474657"/>
    <w:rsid w:val="00474666"/>
    <w:rsid w:val="004748B2"/>
    <w:rsid w:val="00474C49"/>
    <w:rsid w:val="00474FDC"/>
    <w:rsid w:val="0047504F"/>
    <w:rsid w:val="0047508F"/>
    <w:rsid w:val="00475409"/>
    <w:rsid w:val="004754EA"/>
    <w:rsid w:val="004758B3"/>
    <w:rsid w:val="004758FB"/>
    <w:rsid w:val="00475AA5"/>
    <w:rsid w:val="00475BDA"/>
    <w:rsid w:val="0047601E"/>
    <w:rsid w:val="004760CD"/>
    <w:rsid w:val="004761C4"/>
    <w:rsid w:val="004761D6"/>
    <w:rsid w:val="00476515"/>
    <w:rsid w:val="0047652E"/>
    <w:rsid w:val="0047669D"/>
    <w:rsid w:val="00476765"/>
    <w:rsid w:val="00476ACD"/>
    <w:rsid w:val="00476C7F"/>
    <w:rsid w:val="00477065"/>
    <w:rsid w:val="00477081"/>
    <w:rsid w:val="004772F2"/>
    <w:rsid w:val="00477480"/>
    <w:rsid w:val="004774A4"/>
    <w:rsid w:val="004774B1"/>
    <w:rsid w:val="004775D0"/>
    <w:rsid w:val="00477BF8"/>
    <w:rsid w:val="00477C9F"/>
    <w:rsid w:val="00477E0D"/>
    <w:rsid w:val="00477F18"/>
    <w:rsid w:val="004801B1"/>
    <w:rsid w:val="00480640"/>
    <w:rsid w:val="004806BD"/>
    <w:rsid w:val="00480A99"/>
    <w:rsid w:val="00480B79"/>
    <w:rsid w:val="00480BA9"/>
    <w:rsid w:val="00480BE4"/>
    <w:rsid w:val="00481001"/>
    <w:rsid w:val="00481017"/>
    <w:rsid w:val="0048109D"/>
    <w:rsid w:val="004812C7"/>
    <w:rsid w:val="004812F4"/>
    <w:rsid w:val="004813F2"/>
    <w:rsid w:val="00481545"/>
    <w:rsid w:val="004817BA"/>
    <w:rsid w:val="00481920"/>
    <w:rsid w:val="00481A85"/>
    <w:rsid w:val="00481BA8"/>
    <w:rsid w:val="00481C71"/>
    <w:rsid w:val="00481CCA"/>
    <w:rsid w:val="00481FA4"/>
    <w:rsid w:val="0048233A"/>
    <w:rsid w:val="004824BB"/>
    <w:rsid w:val="004824DD"/>
    <w:rsid w:val="004825DC"/>
    <w:rsid w:val="0048313D"/>
    <w:rsid w:val="00483286"/>
    <w:rsid w:val="00483583"/>
    <w:rsid w:val="004835A9"/>
    <w:rsid w:val="004837BB"/>
    <w:rsid w:val="00483834"/>
    <w:rsid w:val="00483942"/>
    <w:rsid w:val="00483BEE"/>
    <w:rsid w:val="00483C48"/>
    <w:rsid w:val="00483D67"/>
    <w:rsid w:val="00483E9D"/>
    <w:rsid w:val="00483ED5"/>
    <w:rsid w:val="0048414F"/>
    <w:rsid w:val="004841EB"/>
    <w:rsid w:val="0048449E"/>
    <w:rsid w:val="00484869"/>
    <w:rsid w:val="00484A47"/>
    <w:rsid w:val="00484ADA"/>
    <w:rsid w:val="00484C93"/>
    <w:rsid w:val="00484DBE"/>
    <w:rsid w:val="00484E4E"/>
    <w:rsid w:val="00484F4A"/>
    <w:rsid w:val="00484F91"/>
    <w:rsid w:val="004850F2"/>
    <w:rsid w:val="00485220"/>
    <w:rsid w:val="00485261"/>
    <w:rsid w:val="004858DE"/>
    <w:rsid w:val="00485AA0"/>
    <w:rsid w:val="00485E45"/>
    <w:rsid w:val="00486021"/>
    <w:rsid w:val="004860CB"/>
    <w:rsid w:val="004861D5"/>
    <w:rsid w:val="0048631F"/>
    <w:rsid w:val="004867CA"/>
    <w:rsid w:val="00486975"/>
    <w:rsid w:val="00486A8E"/>
    <w:rsid w:val="00486B86"/>
    <w:rsid w:val="00486D0B"/>
    <w:rsid w:val="00486D37"/>
    <w:rsid w:val="00486DC7"/>
    <w:rsid w:val="004876D2"/>
    <w:rsid w:val="0048771A"/>
    <w:rsid w:val="0048785B"/>
    <w:rsid w:val="00487A63"/>
    <w:rsid w:val="00487D4F"/>
    <w:rsid w:val="00487DE7"/>
    <w:rsid w:val="00487F55"/>
    <w:rsid w:val="00490C93"/>
    <w:rsid w:val="004912E1"/>
    <w:rsid w:val="004914CD"/>
    <w:rsid w:val="00491503"/>
    <w:rsid w:val="00491782"/>
    <w:rsid w:val="004918F5"/>
    <w:rsid w:val="00491DB8"/>
    <w:rsid w:val="004920C1"/>
    <w:rsid w:val="004922E8"/>
    <w:rsid w:val="00492BF8"/>
    <w:rsid w:val="00492D3F"/>
    <w:rsid w:val="00492DC3"/>
    <w:rsid w:val="00492EA8"/>
    <w:rsid w:val="0049321B"/>
    <w:rsid w:val="0049334F"/>
    <w:rsid w:val="00493A28"/>
    <w:rsid w:val="00493A72"/>
    <w:rsid w:val="00493CC9"/>
    <w:rsid w:val="00494009"/>
    <w:rsid w:val="004941F5"/>
    <w:rsid w:val="004943E7"/>
    <w:rsid w:val="004944AA"/>
    <w:rsid w:val="004945B0"/>
    <w:rsid w:val="004947B9"/>
    <w:rsid w:val="004948E6"/>
    <w:rsid w:val="00494C1B"/>
    <w:rsid w:val="00494CE7"/>
    <w:rsid w:val="00494D79"/>
    <w:rsid w:val="00494DA7"/>
    <w:rsid w:val="0049537F"/>
    <w:rsid w:val="00495386"/>
    <w:rsid w:val="00495841"/>
    <w:rsid w:val="00495913"/>
    <w:rsid w:val="00495B3D"/>
    <w:rsid w:val="00495C4C"/>
    <w:rsid w:val="00495CB0"/>
    <w:rsid w:val="00496067"/>
    <w:rsid w:val="00496096"/>
    <w:rsid w:val="00496225"/>
    <w:rsid w:val="004962F4"/>
    <w:rsid w:val="0049644F"/>
    <w:rsid w:val="004965D5"/>
    <w:rsid w:val="0049678A"/>
    <w:rsid w:val="00496B2A"/>
    <w:rsid w:val="00497455"/>
    <w:rsid w:val="00497677"/>
    <w:rsid w:val="0049773F"/>
    <w:rsid w:val="00497CCF"/>
    <w:rsid w:val="00497D75"/>
    <w:rsid w:val="004A0137"/>
    <w:rsid w:val="004A0154"/>
    <w:rsid w:val="004A01F2"/>
    <w:rsid w:val="004A025D"/>
    <w:rsid w:val="004A05CB"/>
    <w:rsid w:val="004A0770"/>
    <w:rsid w:val="004A07BB"/>
    <w:rsid w:val="004A0B4E"/>
    <w:rsid w:val="004A0B6C"/>
    <w:rsid w:val="004A0C37"/>
    <w:rsid w:val="004A0C56"/>
    <w:rsid w:val="004A0D40"/>
    <w:rsid w:val="004A0F9F"/>
    <w:rsid w:val="004A147C"/>
    <w:rsid w:val="004A15D0"/>
    <w:rsid w:val="004A15E1"/>
    <w:rsid w:val="004A1661"/>
    <w:rsid w:val="004A1779"/>
    <w:rsid w:val="004A185F"/>
    <w:rsid w:val="004A1D5E"/>
    <w:rsid w:val="004A1F77"/>
    <w:rsid w:val="004A2192"/>
    <w:rsid w:val="004A21BF"/>
    <w:rsid w:val="004A22FB"/>
    <w:rsid w:val="004A243A"/>
    <w:rsid w:val="004A25A3"/>
    <w:rsid w:val="004A260C"/>
    <w:rsid w:val="004A264B"/>
    <w:rsid w:val="004A2875"/>
    <w:rsid w:val="004A2877"/>
    <w:rsid w:val="004A2C9B"/>
    <w:rsid w:val="004A2DD5"/>
    <w:rsid w:val="004A2E26"/>
    <w:rsid w:val="004A368C"/>
    <w:rsid w:val="004A3985"/>
    <w:rsid w:val="004A3B71"/>
    <w:rsid w:val="004A3E44"/>
    <w:rsid w:val="004A408B"/>
    <w:rsid w:val="004A4262"/>
    <w:rsid w:val="004A42E1"/>
    <w:rsid w:val="004A43DE"/>
    <w:rsid w:val="004A4659"/>
    <w:rsid w:val="004A49A7"/>
    <w:rsid w:val="004A4D5E"/>
    <w:rsid w:val="004A4DF4"/>
    <w:rsid w:val="004A5348"/>
    <w:rsid w:val="004A5614"/>
    <w:rsid w:val="004A57EE"/>
    <w:rsid w:val="004A5B2B"/>
    <w:rsid w:val="004A5CD5"/>
    <w:rsid w:val="004A5DA4"/>
    <w:rsid w:val="004A5E2C"/>
    <w:rsid w:val="004A5FE2"/>
    <w:rsid w:val="004A6146"/>
    <w:rsid w:val="004A6252"/>
    <w:rsid w:val="004A66AD"/>
    <w:rsid w:val="004A6757"/>
    <w:rsid w:val="004A679A"/>
    <w:rsid w:val="004A6A60"/>
    <w:rsid w:val="004A6DA4"/>
    <w:rsid w:val="004A6EF2"/>
    <w:rsid w:val="004A71ED"/>
    <w:rsid w:val="004A7905"/>
    <w:rsid w:val="004A7AEC"/>
    <w:rsid w:val="004A7DAE"/>
    <w:rsid w:val="004B029A"/>
    <w:rsid w:val="004B0762"/>
    <w:rsid w:val="004B0969"/>
    <w:rsid w:val="004B0C74"/>
    <w:rsid w:val="004B0C7C"/>
    <w:rsid w:val="004B0CD7"/>
    <w:rsid w:val="004B1ECB"/>
    <w:rsid w:val="004B2032"/>
    <w:rsid w:val="004B21BF"/>
    <w:rsid w:val="004B21E8"/>
    <w:rsid w:val="004B231D"/>
    <w:rsid w:val="004B2364"/>
    <w:rsid w:val="004B2420"/>
    <w:rsid w:val="004B25D8"/>
    <w:rsid w:val="004B26E9"/>
    <w:rsid w:val="004B2793"/>
    <w:rsid w:val="004B2B6E"/>
    <w:rsid w:val="004B30C9"/>
    <w:rsid w:val="004B30E0"/>
    <w:rsid w:val="004B325A"/>
    <w:rsid w:val="004B3684"/>
    <w:rsid w:val="004B3993"/>
    <w:rsid w:val="004B3AF6"/>
    <w:rsid w:val="004B3D9C"/>
    <w:rsid w:val="004B3DB5"/>
    <w:rsid w:val="004B3FED"/>
    <w:rsid w:val="004B4069"/>
    <w:rsid w:val="004B41B8"/>
    <w:rsid w:val="004B4332"/>
    <w:rsid w:val="004B4376"/>
    <w:rsid w:val="004B4586"/>
    <w:rsid w:val="004B45A2"/>
    <w:rsid w:val="004B46B1"/>
    <w:rsid w:val="004B4830"/>
    <w:rsid w:val="004B4972"/>
    <w:rsid w:val="004B4A6B"/>
    <w:rsid w:val="004B4C7C"/>
    <w:rsid w:val="004B4D3B"/>
    <w:rsid w:val="004B4F5A"/>
    <w:rsid w:val="004B4F87"/>
    <w:rsid w:val="004B5130"/>
    <w:rsid w:val="004B56A3"/>
    <w:rsid w:val="004B5AF6"/>
    <w:rsid w:val="004B5CD5"/>
    <w:rsid w:val="004B5D53"/>
    <w:rsid w:val="004B5E59"/>
    <w:rsid w:val="004B5FB8"/>
    <w:rsid w:val="004B6373"/>
    <w:rsid w:val="004B6B69"/>
    <w:rsid w:val="004B6C28"/>
    <w:rsid w:val="004B6E50"/>
    <w:rsid w:val="004B774F"/>
    <w:rsid w:val="004B7C7F"/>
    <w:rsid w:val="004B7D73"/>
    <w:rsid w:val="004B7E19"/>
    <w:rsid w:val="004B7F02"/>
    <w:rsid w:val="004B7FC5"/>
    <w:rsid w:val="004C0532"/>
    <w:rsid w:val="004C0545"/>
    <w:rsid w:val="004C0637"/>
    <w:rsid w:val="004C074D"/>
    <w:rsid w:val="004C0956"/>
    <w:rsid w:val="004C102F"/>
    <w:rsid w:val="004C109E"/>
    <w:rsid w:val="004C11F8"/>
    <w:rsid w:val="004C1412"/>
    <w:rsid w:val="004C152C"/>
    <w:rsid w:val="004C1985"/>
    <w:rsid w:val="004C1AFD"/>
    <w:rsid w:val="004C1E29"/>
    <w:rsid w:val="004C1F15"/>
    <w:rsid w:val="004C22A5"/>
    <w:rsid w:val="004C252E"/>
    <w:rsid w:val="004C25DD"/>
    <w:rsid w:val="004C26E7"/>
    <w:rsid w:val="004C2707"/>
    <w:rsid w:val="004C27C5"/>
    <w:rsid w:val="004C2809"/>
    <w:rsid w:val="004C281A"/>
    <w:rsid w:val="004C2E27"/>
    <w:rsid w:val="004C2FE1"/>
    <w:rsid w:val="004C32E2"/>
    <w:rsid w:val="004C335A"/>
    <w:rsid w:val="004C3485"/>
    <w:rsid w:val="004C3491"/>
    <w:rsid w:val="004C34ED"/>
    <w:rsid w:val="004C3609"/>
    <w:rsid w:val="004C3745"/>
    <w:rsid w:val="004C3792"/>
    <w:rsid w:val="004C379C"/>
    <w:rsid w:val="004C38D0"/>
    <w:rsid w:val="004C3AEC"/>
    <w:rsid w:val="004C3B46"/>
    <w:rsid w:val="004C3C11"/>
    <w:rsid w:val="004C3D3D"/>
    <w:rsid w:val="004C3EEC"/>
    <w:rsid w:val="004C4003"/>
    <w:rsid w:val="004C446A"/>
    <w:rsid w:val="004C4A87"/>
    <w:rsid w:val="004C4ACD"/>
    <w:rsid w:val="004C4B4E"/>
    <w:rsid w:val="004C4BC6"/>
    <w:rsid w:val="004C4C82"/>
    <w:rsid w:val="004C4E5C"/>
    <w:rsid w:val="004C52A1"/>
    <w:rsid w:val="004C5686"/>
    <w:rsid w:val="004C56B8"/>
    <w:rsid w:val="004C576A"/>
    <w:rsid w:val="004C5778"/>
    <w:rsid w:val="004C5AEA"/>
    <w:rsid w:val="004C5D5F"/>
    <w:rsid w:val="004C5FB5"/>
    <w:rsid w:val="004C6100"/>
    <w:rsid w:val="004C622B"/>
    <w:rsid w:val="004C640A"/>
    <w:rsid w:val="004C647D"/>
    <w:rsid w:val="004C650A"/>
    <w:rsid w:val="004C6B23"/>
    <w:rsid w:val="004C6C95"/>
    <w:rsid w:val="004C6DD1"/>
    <w:rsid w:val="004C6F69"/>
    <w:rsid w:val="004C7131"/>
    <w:rsid w:val="004C739D"/>
    <w:rsid w:val="004C7793"/>
    <w:rsid w:val="004C7AAB"/>
    <w:rsid w:val="004C7AD9"/>
    <w:rsid w:val="004C7F2E"/>
    <w:rsid w:val="004D027E"/>
    <w:rsid w:val="004D0539"/>
    <w:rsid w:val="004D07A9"/>
    <w:rsid w:val="004D082D"/>
    <w:rsid w:val="004D0C25"/>
    <w:rsid w:val="004D1353"/>
    <w:rsid w:val="004D1834"/>
    <w:rsid w:val="004D1AC1"/>
    <w:rsid w:val="004D1BFA"/>
    <w:rsid w:val="004D1F3A"/>
    <w:rsid w:val="004D2067"/>
    <w:rsid w:val="004D206A"/>
    <w:rsid w:val="004D2289"/>
    <w:rsid w:val="004D2532"/>
    <w:rsid w:val="004D2A28"/>
    <w:rsid w:val="004D2A96"/>
    <w:rsid w:val="004D2D4C"/>
    <w:rsid w:val="004D3173"/>
    <w:rsid w:val="004D3182"/>
    <w:rsid w:val="004D32B9"/>
    <w:rsid w:val="004D38F3"/>
    <w:rsid w:val="004D3B16"/>
    <w:rsid w:val="004D3F5B"/>
    <w:rsid w:val="004D409C"/>
    <w:rsid w:val="004D49C2"/>
    <w:rsid w:val="004D4A4F"/>
    <w:rsid w:val="004D4BF2"/>
    <w:rsid w:val="004D4DDD"/>
    <w:rsid w:val="004D4F02"/>
    <w:rsid w:val="004D527C"/>
    <w:rsid w:val="004D569E"/>
    <w:rsid w:val="004D5786"/>
    <w:rsid w:val="004D5DAF"/>
    <w:rsid w:val="004D5E72"/>
    <w:rsid w:val="004D5F6C"/>
    <w:rsid w:val="004D6123"/>
    <w:rsid w:val="004D62FA"/>
    <w:rsid w:val="004D6837"/>
    <w:rsid w:val="004D68C0"/>
    <w:rsid w:val="004D6B13"/>
    <w:rsid w:val="004D6B94"/>
    <w:rsid w:val="004D738E"/>
    <w:rsid w:val="004D7698"/>
    <w:rsid w:val="004D7887"/>
    <w:rsid w:val="004D7F6F"/>
    <w:rsid w:val="004E020A"/>
    <w:rsid w:val="004E032C"/>
    <w:rsid w:val="004E0495"/>
    <w:rsid w:val="004E093E"/>
    <w:rsid w:val="004E0A0A"/>
    <w:rsid w:val="004E0A69"/>
    <w:rsid w:val="004E0C41"/>
    <w:rsid w:val="004E0C73"/>
    <w:rsid w:val="004E0C7A"/>
    <w:rsid w:val="004E0D55"/>
    <w:rsid w:val="004E1022"/>
    <w:rsid w:val="004E1269"/>
    <w:rsid w:val="004E13B3"/>
    <w:rsid w:val="004E1403"/>
    <w:rsid w:val="004E1426"/>
    <w:rsid w:val="004E153D"/>
    <w:rsid w:val="004E1D55"/>
    <w:rsid w:val="004E1D9B"/>
    <w:rsid w:val="004E1ED0"/>
    <w:rsid w:val="004E2088"/>
    <w:rsid w:val="004E2144"/>
    <w:rsid w:val="004E21BB"/>
    <w:rsid w:val="004E23D8"/>
    <w:rsid w:val="004E24E8"/>
    <w:rsid w:val="004E2669"/>
    <w:rsid w:val="004E27A0"/>
    <w:rsid w:val="004E2894"/>
    <w:rsid w:val="004E29B7"/>
    <w:rsid w:val="004E2A5E"/>
    <w:rsid w:val="004E309D"/>
    <w:rsid w:val="004E33D3"/>
    <w:rsid w:val="004E3588"/>
    <w:rsid w:val="004E3707"/>
    <w:rsid w:val="004E38CC"/>
    <w:rsid w:val="004E3AAB"/>
    <w:rsid w:val="004E3B00"/>
    <w:rsid w:val="004E3CE2"/>
    <w:rsid w:val="004E4003"/>
    <w:rsid w:val="004E424E"/>
    <w:rsid w:val="004E42B7"/>
    <w:rsid w:val="004E4694"/>
    <w:rsid w:val="004E4992"/>
    <w:rsid w:val="004E49F6"/>
    <w:rsid w:val="004E4B6B"/>
    <w:rsid w:val="004E4D39"/>
    <w:rsid w:val="004E503D"/>
    <w:rsid w:val="004E51E5"/>
    <w:rsid w:val="004E54D1"/>
    <w:rsid w:val="004E5648"/>
    <w:rsid w:val="004E57C2"/>
    <w:rsid w:val="004E588C"/>
    <w:rsid w:val="004E5A86"/>
    <w:rsid w:val="004E5C88"/>
    <w:rsid w:val="004E5CDA"/>
    <w:rsid w:val="004E5D65"/>
    <w:rsid w:val="004E63BE"/>
    <w:rsid w:val="004E68A8"/>
    <w:rsid w:val="004E68E7"/>
    <w:rsid w:val="004E71E1"/>
    <w:rsid w:val="004E727A"/>
    <w:rsid w:val="004E737E"/>
    <w:rsid w:val="004E7CAD"/>
    <w:rsid w:val="004F01F6"/>
    <w:rsid w:val="004F06F0"/>
    <w:rsid w:val="004F0957"/>
    <w:rsid w:val="004F0975"/>
    <w:rsid w:val="004F0CFB"/>
    <w:rsid w:val="004F12F2"/>
    <w:rsid w:val="004F137E"/>
    <w:rsid w:val="004F183C"/>
    <w:rsid w:val="004F1B75"/>
    <w:rsid w:val="004F1EDD"/>
    <w:rsid w:val="004F224B"/>
    <w:rsid w:val="004F23E5"/>
    <w:rsid w:val="004F24ED"/>
    <w:rsid w:val="004F2681"/>
    <w:rsid w:val="004F276E"/>
    <w:rsid w:val="004F2967"/>
    <w:rsid w:val="004F2C04"/>
    <w:rsid w:val="004F2D5B"/>
    <w:rsid w:val="004F2DCB"/>
    <w:rsid w:val="004F2DD8"/>
    <w:rsid w:val="004F2E0B"/>
    <w:rsid w:val="004F2F07"/>
    <w:rsid w:val="004F2F67"/>
    <w:rsid w:val="004F30C2"/>
    <w:rsid w:val="004F3314"/>
    <w:rsid w:val="004F3789"/>
    <w:rsid w:val="004F37AD"/>
    <w:rsid w:val="004F38DC"/>
    <w:rsid w:val="004F3C5F"/>
    <w:rsid w:val="004F3CC8"/>
    <w:rsid w:val="004F4134"/>
    <w:rsid w:val="004F4491"/>
    <w:rsid w:val="004F46EC"/>
    <w:rsid w:val="004F4904"/>
    <w:rsid w:val="004F4B92"/>
    <w:rsid w:val="004F4CE5"/>
    <w:rsid w:val="004F519A"/>
    <w:rsid w:val="004F523D"/>
    <w:rsid w:val="004F54AF"/>
    <w:rsid w:val="004F569B"/>
    <w:rsid w:val="004F56FC"/>
    <w:rsid w:val="004F588E"/>
    <w:rsid w:val="004F5997"/>
    <w:rsid w:val="004F6238"/>
    <w:rsid w:val="004F633C"/>
    <w:rsid w:val="004F64B9"/>
    <w:rsid w:val="004F68F3"/>
    <w:rsid w:val="004F6911"/>
    <w:rsid w:val="004F6A7C"/>
    <w:rsid w:val="004F6AB3"/>
    <w:rsid w:val="004F7131"/>
    <w:rsid w:val="004F74AF"/>
    <w:rsid w:val="004F7782"/>
    <w:rsid w:val="004F7902"/>
    <w:rsid w:val="004F7AC0"/>
    <w:rsid w:val="004F7E82"/>
    <w:rsid w:val="005000AD"/>
    <w:rsid w:val="00500207"/>
    <w:rsid w:val="00500235"/>
    <w:rsid w:val="005004CF"/>
    <w:rsid w:val="00500570"/>
    <w:rsid w:val="00500C2E"/>
    <w:rsid w:val="00500CA4"/>
    <w:rsid w:val="00500E1E"/>
    <w:rsid w:val="00500E67"/>
    <w:rsid w:val="00500FA8"/>
    <w:rsid w:val="005013E4"/>
    <w:rsid w:val="005014AE"/>
    <w:rsid w:val="00501526"/>
    <w:rsid w:val="005016A9"/>
    <w:rsid w:val="00501974"/>
    <w:rsid w:val="00501A15"/>
    <w:rsid w:val="00501B1E"/>
    <w:rsid w:val="00501E12"/>
    <w:rsid w:val="00501FE5"/>
    <w:rsid w:val="005021F1"/>
    <w:rsid w:val="005027F4"/>
    <w:rsid w:val="00502873"/>
    <w:rsid w:val="005029EE"/>
    <w:rsid w:val="00502B1F"/>
    <w:rsid w:val="005034B1"/>
    <w:rsid w:val="0050367F"/>
    <w:rsid w:val="005036A7"/>
    <w:rsid w:val="00503A17"/>
    <w:rsid w:val="00503C8A"/>
    <w:rsid w:val="00503E76"/>
    <w:rsid w:val="00503FAA"/>
    <w:rsid w:val="00504216"/>
    <w:rsid w:val="0050425B"/>
    <w:rsid w:val="005044A1"/>
    <w:rsid w:val="005045E5"/>
    <w:rsid w:val="00504987"/>
    <w:rsid w:val="00504A57"/>
    <w:rsid w:val="00504F9B"/>
    <w:rsid w:val="0050508E"/>
    <w:rsid w:val="00505226"/>
    <w:rsid w:val="00505390"/>
    <w:rsid w:val="00505C12"/>
    <w:rsid w:val="00505D2C"/>
    <w:rsid w:val="00505D86"/>
    <w:rsid w:val="00505E1E"/>
    <w:rsid w:val="0050606F"/>
    <w:rsid w:val="005061D1"/>
    <w:rsid w:val="005061D3"/>
    <w:rsid w:val="00506295"/>
    <w:rsid w:val="005064FD"/>
    <w:rsid w:val="005067D4"/>
    <w:rsid w:val="00506A92"/>
    <w:rsid w:val="00506C05"/>
    <w:rsid w:val="00506F35"/>
    <w:rsid w:val="005070F0"/>
    <w:rsid w:val="005072B1"/>
    <w:rsid w:val="00507303"/>
    <w:rsid w:val="00507606"/>
    <w:rsid w:val="00507676"/>
    <w:rsid w:val="0050777D"/>
    <w:rsid w:val="00507B6D"/>
    <w:rsid w:val="005106B6"/>
    <w:rsid w:val="00510A50"/>
    <w:rsid w:val="00510C87"/>
    <w:rsid w:val="00510D3C"/>
    <w:rsid w:val="005110FA"/>
    <w:rsid w:val="005112E9"/>
    <w:rsid w:val="00511401"/>
    <w:rsid w:val="0051171C"/>
    <w:rsid w:val="00511833"/>
    <w:rsid w:val="005119AF"/>
    <w:rsid w:val="00511A64"/>
    <w:rsid w:val="00511CFF"/>
    <w:rsid w:val="00511D84"/>
    <w:rsid w:val="005125D5"/>
    <w:rsid w:val="00512642"/>
    <w:rsid w:val="0051275E"/>
    <w:rsid w:val="00512881"/>
    <w:rsid w:val="00512AE3"/>
    <w:rsid w:val="00513223"/>
    <w:rsid w:val="00513380"/>
    <w:rsid w:val="0051340F"/>
    <w:rsid w:val="005134A3"/>
    <w:rsid w:val="00513773"/>
    <w:rsid w:val="00513781"/>
    <w:rsid w:val="00513C20"/>
    <w:rsid w:val="00513FF4"/>
    <w:rsid w:val="00514262"/>
    <w:rsid w:val="0051442A"/>
    <w:rsid w:val="0051449A"/>
    <w:rsid w:val="00514766"/>
    <w:rsid w:val="00514AAA"/>
    <w:rsid w:val="00514B60"/>
    <w:rsid w:val="00514CA5"/>
    <w:rsid w:val="00514CD7"/>
    <w:rsid w:val="005153AB"/>
    <w:rsid w:val="005153D5"/>
    <w:rsid w:val="00515793"/>
    <w:rsid w:val="00515A96"/>
    <w:rsid w:val="00515B17"/>
    <w:rsid w:val="00515B85"/>
    <w:rsid w:val="00515C45"/>
    <w:rsid w:val="00516279"/>
    <w:rsid w:val="00516833"/>
    <w:rsid w:val="0051696E"/>
    <w:rsid w:val="005169AC"/>
    <w:rsid w:val="00516F6B"/>
    <w:rsid w:val="00516FD3"/>
    <w:rsid w:val="00517033"/>
    <w:rsid w:val="00517358"/>
    <w:rsid w:val="0051762C"/>
    <w:rsid w:val="00517B22"/>
    <w:rsid w:val="0052014A"/>
    <w:rsid w:val="00520294"/>
    <w:rsid w:val="005203A1"/>
    <w:rsid w:val="005207D6"/>
    <w:rsid w:val="0052088D"/>
    <w:rsid w:val="00520B52"/>
    <w:rsid w:val="00520D78"/>
    <w:rsid w:val="00520F08"/>
    <w:rsid w:val="00521846"/>
    <w:rsid w:val="00521B57"/>
    <w:rsid w:val="00521DBA"/>
    <w:rsid w:val="00521EF0"/>
    <w:rsid w:val="00522055"/>
    <w:rsid w:val="00522160"/>
    <w:rsid w:val="0052221A"/>
    <w:rsid w:val="00522770"/>
    <w:rsid w:val="00522D54"/>
    <w:rsid w:val="0052300E"/>
    <w:rsid w:val="0052324F"/>
    <w:rsid w:val="0052356F"/>
    <w:rsid w:val="005237A1"/>
    <w:rsid w:val="00523B6C"/>
    <w:rsid w:val="00523BCC"/>
    <w:rsid w:val="00523FDD"/>
    <w:rsid w:val="00524236"/>
    <w:rsid w:val="00524382"/>
    <w:rsid w:val="00524388"/>
    <w:rsid w:val="005244D3"/>
    <w:rsid w:val="00524573"/>
    <w:rsid w:val="005246F6"/>
    <w:rsid w:val="00524722"/>
    <w:rsid w:val="00524848"/>
    <w:rsid w:val="00524A05"/>
    <w:rsid w:val="00524B5F"/>
    <w:rsid w:val="00524C59"/>
    <w:rsid w:val="00524D18"/>
    <w:rsid w:val="00524D4D"/>
    <w:rsid w:val="005250AA"/>
    <w:rsid w:val="00525350"/>
    <w:rsid w:val="00525999"/>
    <w:rsid w:val="00525ECC"/>
    <w:rsid w:val="00525FBC"/>
    <w:rsid w:val="00526287"/>
    <w:rsid w:val="005264A1"/>
    <w:rsid w:val="0052669A"/>
    <w:rsid w:val="005266F4"/>
    <w:rsid w:val="0052681F"/>
    <w:rsid w:val="00526820"/>
    <w:rsid w:val="00526989"/>
    <w:rsid w:val="00526A09"/>
    <w:rsid w:val="00526A6B"/>
    <w:rsid w:val="00526A97"/>
    <w:rsid w:val="00526B74"/>
    <w:rsid w:val="00526B81"/>
    <w:rsid w:val="00526BB4"/>
    <w:rsid w:val="00526C7A"/>
    <w:rsid w:val="00526DF5"/>
    <w:rsid w:val="00526E81"/>
    <w:rsid w:val="00526F61"/>
    <w:rsid w:val="00527132"/>
    <w:rsid w:val="00527153"/>
    <w:rsid w:val="00527349"/>
    <w:rsid w:val="0052768E"/>
    <w:rsid w:val="00527737"/>
    <w:rsid w:val="0052797C"/>
    <w:rsid w:val="0052799A"/>
    <w:rsid w:val="005279EC"/>
    <w:rsid w:val="005279F0"/>
    <w:rsid w:val="00527A4F"/>
    <w:rsid w:val="00527B93"/>
    <w:rsid w:val="00527DDF"/>
    <w:rsid w:val="00527F1B"/>
    <w:rsid w:val="00527F47"/>
    <w:rsid w:val="005305AC"/>
    <w:rsid w:val="00530B62"/>
    <w:rsid w:val="00530B95"/>
    <w:rsid w:val="00530BCF"/>
    <w:rsid w:val="0053108F"/>
    <w:rsid w:val="00531218"/>
    <w:rsid w:val="0053138F"/>
    <w:rsid w:val="0053176E"/>
    <w:rsid w:val="005317F8"/>
    <w:rsid w:val="00531896"/>
    <w:rsid w:val="00531943"/>
    <w:rsid w:val="00532064"/>
    <w:rsid w:val="005320C6"/>
    <w:rsid w:val="00532124"/>
    <w:rsid w:val="0053239E"/>
    <w:rsid w:val="00532457"/>
    <w:rsid w:val="00532D46"/>
    <w:rsid w:val="00532DC7"/>
    <w:rsid w:val="00532ECC"/>
    <w:rsid w:val="005331B2"/>
    <w:rsid w:val="00533292"/>
    <w:rsid w:val="0053335F"/>
    <w:rsid w:val="00533464"/>
    <w:rsid w:val="00533760"/>
    <w:rsid w:val="0053391D"/>
    <w:rsid w:val="00533A51"/>
    <w:rsid w:val="00533A55"/>
    <w:rsid w:val="00533ADE"/>
    <w:rsid w:val="00533D6D"/>
    <w:rsid w:val="00533E7C"/>
    <w:rsid w:val="005340D2"/>
    <w:rsid w:val="005341E5"/>
    <w:rsid w:val="0053443A"/>
    <w:rsid w:val="005344CC"/>
    <w:rsid w:val="00534515"/>
    <w:rsid w:val="00534875"/>
    <w:rsid w:val="00534A09"/>
    <w:rsid w:val="00534A8C"/>
    <w:rsid w:val="00534DF2"/>
    <w:rsid w:val="00534F5F"/>
    <w:rsid w:val="005350C4"/>
    <w:rsid w:val="00535347"/>
    <w:rsid w:val="005354F2"/>
    <w:rsid w:val="005356B5"/>
    <w:rsid w:val="00535EB9"/>
    <w:rsid w:val="005362AF"/>
    <w:rsid w:val="00536851"/>
    <w:rsid w:val="00536C55"/>
    <w:rsid w:val="00536ED7"/>
    <w:rsid w:val="005373D2"/>
    <w:rsid w:val="00537594"/>
    <w:rsid w:val="005375A7"/>
    <w:rsid w:val="0053789B"/>
    <w:rsid w:val="005379D0"/>
    <w:rsid w:val="00537A11"/>
    <w:rsid w:val="00537C93"/>
    <w:rsid w:val="00537D2D"/>
    <w:rsid w:val="00540061"/>
    <w:rsid w:val="0054016C"/>
    <w:rsid w:val="00540719"/>
    <w:rsid w:val="00540B4A"/>
    <w:rsid w:val="00540BBE"/>
    <w:rsid w:val="00540C34"/>
    <w:rsid w:val="00540CA1"/>
    <w:rsid w:val="00540CFF"/>
    <w:rsid w:val="00540D64"/>
    <w:rsid w:val="00540E82"/>
    <w:rsid w:val="0054126A"/>
    <w:rsid w:val="005413CD"/>
    <w:rsid w:val="00541982"/>
    <w:rsid w:val="00541B3B"/>
    <w:rsid w:val="00541D05"/>
    <w:rsid w:val="00541E7E"/>
    <w:rsid w:val="00542277"/>
    <w:rsid w:val="00542A23"/>
    <w:rsid w:val="00542B1A"/>
    <w:rsid w:val="00542BD1"/>
    <w:rsid w:val="00542BE7"/>
    <w:rsid w:val="00542C39"/>
    <w:rsid w:val="00542DA9"/>
    <w:rsid w:val="00543285"/>
    <w:rsid w:val="0054394F"/>
    <w:rsid w:val="00543A8B"/>
    <w:rsid w:val="00543C3D"/>
    <w:rsid w:val="005440D1"/>
    <w:rsid w:val="005441AB"/>
    <w:rsid w:val="0054434F"/>
    <w:rsid w:val="00544842"/>
    <w:rsid w:val="00544D75"/>
    <w:rsid w:val="00545096"/>
    <w:rsid w:val="00545768"/>
    <w:rsid w:val="00545955"/>
    <w:rsid w:val="00545BA1"/>
    <w:rsid w:val="00545DE2"/>
    <w:rsid w:val="0054615E"/>
    <w:rsid w:val="005461F8"/>
    <w:rsid w:val="00546A82"/>
    <w:rsid w:val="00546E3E"/>
    <w:rsid w:val="00546E70"/>
    <w:rsid w:val="0054700A"/>
    <w:rsid w:val="005470F6"/>
    <w:rsid w:val="005474AE"/>
    <w:rsid w:val="00547D93"/>
    <w:rsid w:val="00547E80"/>
    <w:rsid w:val="00547EC0"/>
    <w:rsid w:val="00547F02"/>
    <w:rsid w:val="00547F8F"/>
    <w:rsid w:val="0055057E"/>
    <w:rsid w:val="00550719"/>
    <w:rsid w:val="00550787"/>
    <w:rsid w:val="00550792"/>
    <w:rsid w:val="005507B5"/>
    <w:rsid w:val="005509E3"/>
    <w:rsid w:val="005509F2"/>
    <w:rsid w:val="00550FED"/>
    <w:rsid w:val="005510B2"/>
    <w:rsid w:val="00551152"/>
    <w:rsid w:val="0055115F"/>
    <w:rsid w:val="00551236"/>
    <w:rsid w:val="00551507"/>
    <w:rsid w:val="00551509"/>
    <w:rsid w:val="005515A8"/>
    <w:rsid w:val="00551825"/>
    <w:rsid w:val="00551F77"/>
    <w:rsid w:val="0055201D"/>
    <w:rsid w:val="00552071"/>
    <w:rsid w:val="0055215C"/>
    <w:rsid w:val="00552CE1"/>
    <w:rsid w:val="0055304F"/>
    <w:rsid w:val="005530A3"/>
    <w:rsid w:val="0055346E"/>
    <w:rsid w:val="00553720"/>
    <w:rsid w:val="00553730"/>
    <w:rsid w:val="0055383C"/>
    <w:rsid w:val="00553958"/>
    <w:rsid w:val="00553DF2"/>
    <w:rsid w:val="00553E32"/>
    <w:rsid w:val="00554414"/>
    <w:rsid w:val="00554544"/>
    <w:rsid w:val="005546D4"/>
    <w:rsid w:val="00554CA9"/>
    <w:rsid w:val="0055528D"/>
    <w:rsid w:val="0055557C"/>
    <w:rsid w:val="0055569E"/>
    <w:rsid w:val="0055579F"/>
    <w:rsid w:val="00555B7C"/>
    <w:rsid w:val="00555F92"/>
    <w:rsid w:val="0055613C"/>
    <w:rsid w:val="00556154"/>
    <w:rsid w:val="00556717"/>
    <w:rsid w:val="00556776"/>
    <w:rsid w:val="0055682E"/>
    <w:rsid w:val="00556A40"/>
    <w:rsid w:val="00556CC1"/>
    <w:rsid w:val="00556E96"/>
    <w:rsid w:val="00556EDC"/>
    <w:rsid w:val="00556F84"/>
    <w:rsid w:val="00557098"/>
    <w:rsid w:val="00557466"/>
    <w:rsid w:val="00557473"/>
    <w:rsid w:val="005575C1"/>
    <w:rsid w:val="00557A40"/>
    <w:rsid w:val="00557BB0"/>
    <w:rsid w:val="00557BDD"/>
    <w:rsid w:val="00557F5A"/>
    <w:rsid w:val="005601A4"/>
    <w:rsid w:val="005601CE"/>
    <w:rsid w:val="0056035F"/>
    <w:rsid w:val="0056038D"/>
    <w:rsid w:val="005604F3"/>
    <w:rsid w:val="0056052F"/>
    <w:rsid w:val="00560849"/>
    <w:rsid w:val="00560CA2"/>
    <w:rsid w:val="00560CD9"/>
    <w:rsid w:val="00560D96"/>
    <w:rsid w:val="00560EE3"/>
    <w:rsid w:val="005611BB"/>
    <w:rsid w:val="00561416"/>
    <w:rsid w:val="0056158E"/>
    <w:rsid w:val="005618BA"/>
    <w:rsid w:val="00561CBE"/>
    <w:rsid w:val="00561CD8"/>
    <w:rsid w:val="00562039"/>
    <w:rsid w:val="00562417"/>
    <w:rsid w:val="0056262C"/>
    <w:rsid w:val="00562849"/>
    <w:rsid w:val="00562EA0"/>
    <w:rsid w:val="005631FC"/>
    <w:rsid w:val="00563325"/>
    <w:rsid w:val="005635A0"/>
    <w:rsid w:val="00563695"/>
    <w:rsid w:val="0056370E"/>
    <w:rsid w:val="00563749"/>
    <w:rsid w:val="0056390C"/>
    <w:rsid w:val="00563A04"/>
    <w:rsid w:val="00563DA6"/>
    <w:rsid w:val="005640E4"/>
    <w:rsid w:val="00564177"/>
    <w:rsid w:val="005642E9"/>
    <w:rsid w:val="005643B2"/>
    <w:rsid w:val="005648F4"/>
    <w:rsid w:val="00564B49"/>
    <w:rsid w:val="00564D88"/>
    <w:rsid w:val="00565010"/>
    <w:rsid w:val="0056510B"/>
    <w:rsid w:val="00565B32"/>
    <w:rsid w:val="00565BC9"/>
    <w:rsid w:val="00565D1F"/>
    <w:rsid w:val="00565F1B"/>
    <w:rsid w:val="005665D7"/>
    <w:rsid w:val="005666E7"/>
    <w:rsid w:val="00566970"/>
    <w:rsid w:val="00566A5A"/>
    <w:rsid w:val="00566B0D"/>
    <w:rsid w:val="00566BFF"/>
    <w:rsid w:val="00566EB4"/>
    <w:rsid w:val="00566FCA"/>
    <w:rsid w:val="005671A4"/>
    <w:rsid w:val="005671B2"/>
    <w:rsid w:val="005672F4"/>
    <w:rsid w:val="00567339"/>
    <w:rsid w:val="00567579"/>
    <w:rsid w:val="005677DF"/>
    <w:rsid w:val="0056782F"/>
    <w:rsid w:val="005679E4"/>
    <w:rsid w:val="00567A88"/>
    <w:rsid w:val="00567FFC"/>
    <w:rsid w:val="00570047"/>
    <w:rsid w:val="00570060"/>
    <w:rsid w:val="0057051F"/>
    <w:rsid w:val="0057064F"/>
    <w:rsid w:val="0057092A"/>
    <w:rsid w:val="00570C71"/>
    <w:rsid w:val="00571000"/>
    <w:rsid w:val="0057117E"/>
    <w:rsid w:val="00571306"/>
    <w:rsid w:val="0057139D"/>
    <w:rsid w:val="005715FA"/>
    <w:rsid w:val="00571910"/>
    <w:rsid w:val="00571CDA"/>
    <w:rsid w:val="00571E70"/>
    <w:rsid w:val="00571EDE"/>
    <w:rsid w:val="005724AF"/>
    <w:rsid w:val="0057267E"/>
    <w:rsid w:val="005726D0"/>
    <w:rsid w:val="00572A27"/>
    <w:rsid w:val="00572A6A"/>
    <w:rsid w:val="00572E26"/>
    <w:rsid w:val="00572E5E"/>
    <w:rsid w:val="00572EFC"/>
    <w:rsid w:val="00572FD9"/>
    <w:rsid w:val="00573273"/>
    <w:rsid w:val="00573293"/>
    <w:rsid w:val="005739D3"/>
    <w:rsid w:val="00573DBF"/>
    <w:rsid w:val="00573F30"/>
    <w:rsid w:val="0057423B"/>
    <w:rsid w:val="00574606"/>
    <w:rsid w:val="00574725"/>
    <w:rsid w:val="00574771"/>
    <w:rsid w:val="005747EE"/>
    <w:rsid w:val="00574897"/>
    <w:rsid w:val="00574B4D"/>
    <w:rsid w:val="00574C59"/>
    <w:rsid w:val="00574E10"/>
    <w:rsid w:val="00575200"/>
    <w:rsid w:val="00575308"/>
    <w:rsid w:val="00575603"/>
    <w:rsid w:val="0057560D"/>
    <w:rsid w:val="00575841"/>
    <w:rsid w:val="00575A82"/>
    <w:rsid w:val="00575BE0"/>
    <w:rsid w:val="00575CF0"/>
    <w:rsid w:val="00575DB3"/>
    <w:rsid w:val="00575E89"/>
    <w:rsid w:val="005760ED"/>
    <w:rsid w:val="00576502"/>
    <w:rsid w:val="00576523"/>
    <w:rsid w:val="00576AAA"/>
    <w:rsid w:val="00576C9A"/>
    <w:rsid w:val="00576ED1"/>
    <w:rsid w:val="00577046"/>
    <w:rsid w:val="00577451"/>
    <w:rsid w:val="0057759D"/>
    <w:rsid w:val="00577875"/>
    <w:rsid w:val="00577EE6"/>
    <w:rsid w:val="00580148"/>
    <w:rsid w:val="005803A6"/>
    <w:rsid w:val="00580646"/>
    <w:rsid w:val="005806F0"/>
    <w:rsid w:val="005807E5"/>
    <w:rsid w:val="00580E80"/>
    <w:rsid w:val="00580E8E"/>
    <w:rsid w:val="0058104B"/>
    <w:rsid w:val="005812DC"/>
    <w:rsid w:val="005813E2"/>
    <w:rsid w:val="0058157D"/>
    <w:rsid w:val="005815F7"/>
    <w:rsid w:val="005816FB"/>
    <w:rsid w:val="0058172C"/>
    <w:rsid w:val="00581AF7"/>
    <w:rsid w:val="00581F91"/>
    <w:rsid w:val="005821C6"/>
    <w:rsid w:val="005825F1"/>
    <w:rsid w:val="00582704"/>
    <w:rsid w:val="005827A9"/>
    <w:rsid w:val="00582B85"/>
    <w:rsid w:val="00582CD4"/>
    <w:rsid w:val="00582D99"/>
    <w:rsid w:val="00582F8B"/>
    <w:rsid w:val="00582FEC"/>
    <w:rsid w:val="005836C3"/>
    <w:rsid w:val="005837DC"/>
    <w:rsid w:val="00583EAE"/>
    <w:rsid w:val="00584191"/>
    <w:rsid w:val="005841B8"/>
    <w:rsid w:val="00584378"/>
    <w:rsid w:val="00584B7F"/>
    <w:rsid w:val="00584E07"/>
    <w:rsid w:val="00584E43"/>
    <w:rsid w:val="005855FB"/>
    <w:rsid w:val="0058561E"/>
    <w:rsid w:val="005856A6"/>
    <w:rsid w:val="00585859"/>
    <w:rsid w:val="00585A6C"/>
    <w:rsid w:val="00585BEE"/>
    <w:rsid w:val="00585DE9"/>
    <w:rsid w:val="00585E8D"/>
    <w:rsid w:val="00586494"/>
    <w:rsid w:val="00586920"/>
    <w:rsid w:val="00586EED"/>
    <w:rsid w:val="00586FBC"/>
    <w:rsid w:val="0058758D"/>
    <w:rsid w:val="00587604"/>
    <w:rsid w:val="005876CB"/>
    <w:rsid w:val="0058772B"/>
    <w:rsid w:val="0058781A"/>
    <w:rsid w:val="00587850"/>
    <w:rsid w:val="00587A13"/>
    <w:rsid w:val="00587AE0"/>
    <w:rsid w:val="00587B16"/>
    <w:rsid w:val="00587BAD"/>
    <w:rsid w:val="00587C7C"/>
    <w:rsid w:val="00587CAF"/>
    <w:rsid w:val="00587D0B"/>
    <w:rsid w:val="00590103"/>
    <w:rsid w:val="00590C10"/>
    <w:rsid w:val="00590D7C"/>
    <w:rsid w:val="00590EB6"/>
    <w:rsid w:val="0059131A"/>
    <w:rsid w:val="005914A0"/>
    <w:rsid w:val="005915C9"/>
    <w:rsid w:val="0059170E"/>
    <w:rsid w:val="00591870"/>
    <w:rsid w:val="00591A58"/>
    <w:rsid w:val="00591B76"/>
    <w:rsid w:val="00591DF5"/>
    <w:rsid w:val="00592017"/>
    <w:rsid w:val="00592097"/>
    <w:rsid w:val="0059232B"/>
    <w:rsid w:val="0059259A"/>
    <w:rsid w:val="0059263C"/>
    <w:rsid w:val="005928EB"/>
    <w:rsid w:val="00592910"/>
    <w:rsid w:val="00592B5B"/>
    <w:rsid w:val="00592BC1"/>
    <w:rsid w:val="00592C0C"/>
    <w:rsid w:val="00592CC2"/>
    <w:rsid w:val="00592E6E"/>
    <w:rsid w:val="00592FB1"/>
    <w:rsid w:val="00593302"/>
    <w:rsid w:val="00593355"/>
    <w:rsid w:val="0059347D"/>
    <w:rsid w:val="005937FA"/>
    <w:rsid w:val="005938DF"/>
    <w:rsid w:val="00593CF5"/>
    <w:rsid w:val="00593E1A"/>
    <w:rsid w:val="00593F5E"/>
    <w:rsid w:val="005940BD"/>
    <w:rsid w:val="005940CB"/>
    <w:rsid w:val="00594169"/>
    <w:rsid w:val="00594177"/>
    <w:rsid w:val="0059448D"/>
    <w:rsid w:val="005944B8"/>
    <w:rsid w:val="00594715"/>
    <w:rsid w:val="005949F9"/>
    <w:rsid w:val="00594DBE"/>
    <w:rsid w:val="005954A0"/>
    <w:rsid w:val="005956AD"/>
    <w:rsid w:val="00595A1A"/>
    <w:rsid w:val="00595BF2"/>
    <w:rsid w:val="00595E2C"/>
    <w:rsid w:val="00595E80"/>
    <w:rsid w:val="00595F8F"/>
    <w:rsid w:val="0059695B"/>
    <w:rsid w:val="005969C3"/>
    <w:rsid w:val="00596A4A"/>
    <w:rsid w:val="00596D4A"/>
    <w:rsid w:val="00597E13"/>
    <w:rsid w:val="005A0029"/>
    <w:rsid w:val="005A01BE"/>
    <w:rsid w:val="005A02B8"/>
    <w:rsid w:val="005A0496"/>
    <w:rsid w:val="005A0638"/>
    <w:rsid w:val="005A0642"/>
    <w:rsid w:val="005A0707"/>
    <w:rsid w:val="005A08C1"/>
    <w:rsid w:val="005A0D53"/>
    <w:rsid w:val="005A0E94"/>
    <w:rsid w:val="005A0ED0"/>
    <w:rsid w:val="005A0F7A"/>
    <w:rsid w:val="005A0F9D"/>
    <w:rsid w:val="005A0FDE"/>
    <w:rsid w:val="005A1328"/>
    <w:rsid w:val="005A18CB"/>
    <w:rsid w:val="005A18E4"/>
    <w:rsid w:val="005A1AAD"/>
    <w:rsid w:val="005A1C1F"/>
    <w:rsid w:val="005A1F5D"/>
    <w:rsid w:val="005A2012"/>
    <w:rsid w:val="005A233F"/>
    <w:rsid w:val="005A24FB"/>
    <w:rsid w:val="005A25E7"/>
    <w:rsid w:val="005A262C"/>
    <w:rsid w:val="005A2B11"/>
    <w:rsid w:val="005A2EB2"/>
    <w:rsid w:val="005A2EC3"/>
    <w:rsid w:val="005A2F06"/>
    <w:rsid w:val="005A3148"/>
    <w:rsid w:val="005A3562"/>
    <w:rsid w:val="005A3E57"/>
    <w:rsid w:val="005A40C5"/>
    <w:rsid w:val="005A4254"/>
    <w:rsid w:val="005A430F"/>
    <w:rsid w:val="005A4315"/>
    <w:rsid w:val="005A487E"/>
    <w:rsid w:val="005A4B6C"/>
    <w:rsid w:val="005A4C12"/>
    <w:rsid w:val="005A4DF6"/>
    <w:rsid w:val="005A4F63"/>
    <w:rsid w:val="005A5522"/>
    <w:rsid w:val="005A565B"/>
    <w:rsid w:val="005A5C84"/>
    <w:rsid w:val="005A5D89"/>
    <w:rsid w:val="005A5E8A"/>
    <w:rsid w:val="005A5F6D"/>
    <w:rsid w:val="005A6005"/>
    <w:rsid w:val="005A6171"/>
    <w:rsid w:val="005A63A3"/>
    <w:rsid w:val="005A67EF"/>
    <w:rsid w:val="005A69A8"/>
    <w:rsid w:val="005A6FDE"/>
    <w:rsid w:val="005A70D1"/>
    <w:rsid w:val="005A73E0"/>
    <w:rsid w:val="005A7BC1"/>
    <w:rsid w:val="005B0295"/>
    <w:rsid w:val="005B036E"/>
    <w:rsid w:val="005B0466"/>
    <w:rsid w:val="005B0688"/>
    <w:rsid w:val="005B0DCE"/>
    <w:rsid w:val="005B0FD6"/>
    <w:rsid w:val="005B0FE1"/>
    <w:rsid w:val="005B10BB"/>
    <w:rsid w:val="005B1140"/>
    <w:rsid w:val="005B11FD"/>
    <w:rsid w:val="005B12EA"/>
    <w:rsid w:val="005B1390"/>
    <w:rsid w:val="005B13B9"/>
    <w:rsid w:val="005B197E"/>
    <w:rsid w:val="005B1D04"/>
    <w:rsid w:val="005B1D34"/>
    <w:rsid w:val="005B1D7A"/>
    <w:rsid w:val="005B1EEE"/>
    <w:rsid w:val="005B213D"/>
    <w:rsid w:val="005B2545"/>
    <w:rsid w:val="005B2568"/>
    <w:rsid w:val="005B25B2"/>
    <w:rsid w:val="005B2857"/>
    <w:rsid w:val="005B28A3"/>
    <w:rsid w:val="005B2B1B"/>
    <w:rsid w:val="005B2B65"/>
    <w:rsid w:val="005B2DFF"/>
    <w:rsid w:val="005B2ED2"/>
    <w:rsid w:val="005B3217"/>
    <w:rsid w:val="005B348E"/>
    <w:rsid w:val="005B3861"/>
    <w:rsid w:val="005B38EF"/>
    <w:rsid w:val="005B3B3D"/>
    <w:rsid w:val="005B3BB6"/>
    <w:rsid w:val="005B3CB0"/>
    <w:rsid w:val="005B3DDB"/>
    <w:rsid w:val="005B432A"/>
    <w:rsid w:val="005B43D3"/>
    <w:rsid w:val="005B46FA"/>
    <w:rsid w:val="005B49A6"/>
    <w:rsid w:val="005B4C12"/>
    <w:rsid w:val="005B4C1F"/>
    <w:rsid w:val="005B4D0A"/>
    <w:rsid w:val="005B4DD0"/>
    <w:rsid w:val="005B4EE4"/>
    <w:rsid w:val="005B5213"/>
    <w:rsid w:val="005B5373"/>
    <w:rsid w:val="005B5416"/>
    <w:rsid w:val="005B5674"/>
    <w:rsid w:val="005B5729"/>
    <w:rsid w:val="005B59D1"/>
    <w:rsid w:val="005B5A68"/>
    <w:rsid w:val="005B5AE5"/>
    <w:rsid w:val="005B611E"/>
    <w:rsid w:val="005B6805"/>
    <w:rsid w:val="005B686B"/>
    <w:rsid w:val="005B6985"/>
    <w:rsid w:val="005B6B12"/>
    <w:rsid w:val="005B6D6D"/>
    <w:rsid w:val="005B6E61"/>
    <w:rsid w:val="005B6EE2"/>
    <w:rsid w:val="005B6F77"/>
    <w:rsid w:val="005B6FD1"/>
    <w:rsid w:val="005B6FDB"/>
    <w:rsid w:val="005B7098"/>
    <w:rsid w:val="005B72A6"/>
    <w:rsid w:val="005B7493"/>
    <w:rsid w:val="005B759D"/>
    <w:rsid w:val="005B76A5"/>
    <w:rsid w:val="005B787B"/>
    <w:rsid w:val="005B7896"/>
    <w:rsid w:val="005B78D4"/>
    <w:rsid w:val="005B7CDC"/>
    <w:rsid w:val="005B7CE8"/>
    <w:rsid w:val="005B7D21"/>
    <w:rsid w:val="005C02A9"/>
    <w:rsid w:val="005C0578"/>
    <w:rsid w:val="005C0595"/>
    <w:rsid w:val="005C05BE"/>
    <w:rsid w:val="005C070A"/>
    <w:rsid w:val="005C07B5"/>
    <w:rsid w:val="005C08D5"/>
    <w:rsid w:val="005C09D3"/>
    <w:rsid w:val="005C0A07"/>
    <w:rsid w:val="005C117C"/>
    <w:rsid w:val="005C1225"/>
    <w:rsid w:val="005C1399"/>
    <w:rsid w:val="005C14B8"/>
    <w:rsid w:val="005C17B3"/>
    <w:rsid w:val="005C1A78"/>
    <w:rsid w:val="005C1B34"/>
    <w:rsid w:val="005C1CC5"/>
    <w:rsid w:val="005C1CCD"/>
    <w:rsid w:val="005C1DD9"/>
    <w:rsid w:val="005C1FBD"/>
    <w:rsid w:val="005C2036"/>
    <w:rsid w:val="005C2556"/>
    <w:rsid w:val="005C26AA"/>
    <w:rsid w:val="005C29E6"/>
    <w:rsid w:val="005C2B23"/>
    <w:rsid w:val="005C2D46"/>
    <w:rsid w:val="005C2EF6"/>
    <w:rsid w:val="005C3124"/>
    <w:rsid w:val="005C3511"/>
    <w:rsid w:val="005C36A8"/>
    <w:rsid w:val="005C37D2"/>
    <w:rsid w:val="005C39C0"/>
    <w:rsid w:val="005C3E72"/>
    <w:rsid w:val="005C3F0D"/>
    <w:rsid w:val="005C4333"/>
    <w:rsid w:val="005C4520"/>
    <w:rsid w:val="005C4EFC"/>
    <w:rsid w:val="005C5125"/>
    <w:rsid w:val="005C5126"/>
    <w:rsid w:val="005C55FD"/>
    <w:rsid w:val="005C56A7"/>
    <w:rsid w:val="005C5713"/>
    <w:rsid w:val="005C5880"/>
    <w:rsid w:val="005C589C"/>
    <w:rsid w:val="005C5B21"/>
    <w:rsid w:val="005C5CFE"/>
    <w:rsid w:val="005C5D1A"/>
    <w:rsid w:val="005C66B6"/>
    <w:rsid w:val="005C6815"/>
    <w:rsid w:val="005C6ACF"/>
    <w:rsid w:val="005C6C10"/>
    <w:rsid w:val="005C6CEB"/>
    <w:rsid w:val="005C6FAD"/>
    <w:rsid w:val="005C6FDA"/>
    <w:rsid w:val="005C715D"/>
    <w:rsid w:val="005C71BF"/>
    <w:rsid w:val="005C7401"/>
    <w:rsid w:val="005C772B"/>
    <w:rsid w:val="005C79EF"/>
    <w:rsid w:val="005C7DC4"/>
    <w:rsid w:val="005C7F23"/>
    <w:rsid w:val="005C7F86"/>
    <w:rsid w:val="005C7FA7"/>
    <w:rsid w:val="005D01EC"/>
    <w:rsid w:val="005D047F"/>
    <w:rsid w:val="005D0983"/>
    <w:rsid w:val="005D0998"/>
    <w:rsid w:val="005D0AE7"/>
    <w:rsid w:val="005D0C60"/>
    <w:rsid w:val="005D0CFA"/>
    <w:rsid w:val="005D0DA9"/>
    <w:rsid w:val="005D0E51"/>
    <w:rsid w:val="005D0FE1"/>
    <w:rsid w:val="005D10C5"/>
    <w:rsid w:val="005D1524"/>
    <w:rsid w:val="005D1548"/>
    <w:rsid w:val="005D1783"/>
    <w:rsid w:val="005D18D6"/>
    <w:rsid w:val="005D20F7"/>
    <w:rsid w:val="005D21F3"/>
    <w:rsid w:val="005D25C3"/>
    <w:rsid w:val="005D25CD"/>
    <w:rsid w:val="005D2634"/>
    <w:rsid w:val="005D2748"/>
    <w:rsid w:val="005D2973"/>
    <w:rsid w:val="005D2EDC"/>
    <w:rsid w:val="005D2FD2"/>
    <w:rsid w:val="005D319A"/>
    <w:rsid w:val="005D33FB"/>
    <w:rsid w:val="005D34A4"/>
    <w:rsid w:val="005D381D"/>
    <w:rsid w:val="005D3832"/>
    <w:rsid w:val="005D3AC5"/>
    <w:rsid w:val="005D3B03"/>
    <w:rsid w:val="005D3EB8"/>
    <w:rsid w:val="005D3F0D"/>
    <w:rsid w:val="005D4056"/>
    <w:rsid w:val="005D42FD"/>
    <w:rsid w:val="005D4503"/>
    <w:rsid w:val="005D4555"/>
    <w:rsid w:val="005D4590"/>
    <w:rsid w:val="005D4642"/>
    <w:rsid w:val="005D48C2"/>
    <w:rsid w:val="005D49D8"/>
    <w:rsid w:val="005D49EA"/>
    <w:rsid w:val="005D4DCB"/>
    <w:rsid w:val="005D5074"/>
    <w:rsid w:val="005D52B5"/>
    <w:rsid w:val="005D53D7"/>
    <w:rsid w:val="005D54F6"/>
    <w:rsid w:val="005D56FC"/>
    <w:rsid w:val="005D5893"/>
    <w:rsid w:val="005D591E"/>
    <w:rsid w:val="005D5B4C"/>
    <w:rsid w:val="005D5D7B"/>
    <w:rsid w:val="005D6474"/>
    <w:rsid w:val="005D6669"/>
    <w:rsid w:val="005D6811"/>
    <w:rsid w:val="005D6A0E"/>
    <w:rsid w:val="005D6BF4"/>
    <w:rsid w:val="005D6D12"/>
    <w:rsid w:val="005D7294"/>
    <w:rsid w:val="005D7382"/>
    <w:rsid w:val="005D73D7"/>
    <w:rsid w:val="005D760B"/>
    <w:rsid w:val="005D7A58"/>
    <w:rsid w:val="005D7B14"/>
    <w:rsid w:val="005D7C97"/>
    <w:rsid w:val="005E004B"/>
    <w:rsid w:val="005E032A"/>
    <w:rsid w:val="005E0487"/>
    <w:rsid w:val="005E0569"/>
    <w:rsid w:val="005E0607"/>
    <w:rsid w:val="005E084C"/>
    <w:rsid w:val="005E0ED3"/>
    <w:rsid w:val="005E1083"/>
    <w:rsid w:val="005E11A4"/>
    <w:rsid w:val="005E125E"/>
    <w:rsid w:val="005E1B85"/>
    <w:rsid w:val="005E1D14"/>
    <w:rsid w:val="005E1DD2"/>
    <w:rsid w:val="005E1EAA"/>
    <w:rsid w:val="005E1EAC"/>
    <w:rsid w:val="005E1FCF"/>
    <w:rsid w:val="005E2649"/>
    <w:rsid w:val="005E28A5"/>
    <w:rsid w:val="005E31D6"/>
    <w:rsid w:val="005E3620"/>
    <w:rsid w:val="005E3E29"/>
    <w:rsid w:val="005E3EAD"/>
    <w:rsid w:val="005E405C"/>
    <w:rsid w:val="005E40A7"/>
    <w:rsid w:val="005E421F"/>
    <w:rsid w:val="005E4506"/>
    <w:rsid w:val="005E45B3"/>
    <w:rsid w:val="005E45BC"/>
    <w:rsid w:val="005E4873"/>
    <w:rsid w:val="005E4B44"/>
    <w:rsid w:val="005E530D"/>
    <w:rsid w:val="005E53BC"/>
    <w:rsid w:val="005E56CC"/>
    <w:rsid w:val="005E589F"/>
    <w:rsid w:val="005E5A68"/>
    <w:rsid w:val="005E5B8A"/>
    <w:rsid w:val="005E5C8A"/>
    <w:rsid w:val="005E5EC6"/>
    <w:rsid w:val="005E6013"/>
    <w:rsid w:val="005E6236"/>
    <w:rsid w:val="005E6758"/>
    <w:rsid w:val="005E6889"/>
    <w:rsid w:val="005E6AAA"/>
    <w:rsid w:val="005E6E44"/>
    <w:rsid w:val="005E6EB2"/>
    <w:rsid w:val="005E72C2"/>
    <w:rsid w:val="005E731A"/>
    <w:rsid w:val="005E749E"/>
    <w:rsid w:val="005E74C3"/>
    <w:rsid w:val="005E75C0"/>
    <w:rsid w:val="005E765B"/>
    <w:rsid w:val="005E782E"/>
    <w:rsid w:val="005E7952"/>
    <w:rsid w:val="005E7A2F"/>
    <w:rsid w:val="005E7BFB"/>
    <w:rsid w:val="005E7C0B"/>
    <w:rsid w:val="005E7E2E"/>
    <w:rsid w:val="005E7F4F"/>
    <w:rsid w:val="005F0045"/>
    <w:rsid w:val="005F046A"/>
    <w:rsid w:val="005F0531"/>
    <w:rsid w:val="005F05A5"/>
    <w:rsid w:val="005F0765"/>
    <w:rsid w:val="005F0932"/>
    <w:rsid w:val="005F0AED"/>
    <w:rsid w:val="005F0F2B"/>
    <w:rsid w:val="005F106E"/>
    <w:rsid w:val="005F13D3"/>
    <w:rsid w:val="005F16D8"/>
    <w:rsid w:val="005F1A7C"/>
    <w:rsid w:val="005F1CD4"/>
    <w:rsid w:val="005F200D"/>
    <w:rsid w:val="005F20AA"/>
    <w:rsid w:val="005F2501"/>
    <w:rsid w:val="005F290F"/>
    <w:rsid w:val="005F2A29"/>
    <w:rsid w:val="005F2A3D"/>
    <w:rsid w:val="005F2F88"/>
    <w:rsid w:val="005F305B"/>
    <w:rsid w:val="005F33FC"/>
    <w:rsid w:val="005F3773"/>
    <w:rsid w:val="005F3AFB"/>
    <w:rsid w:val="005F3C86"/>
    <w:rsid w:val="005F3DE3"/>
    <w:rsid w:val="005F414E"/>
    <w:rsid w:val="005F41A6"/>
    <w:rsid w:val="005F4327"/>
    <w:rsid w:val="005F4345"/>
    <w:rsid w:val="005F43E7"/>
    <w:rsid w:val="005F4586"/>
    <w:rsid w:val="005F4615"/>
    <w:rsid w:val="005F48DE"/>
    <w:rsid w:val="005F4A63"/>
    <w:rsid w:val="005F4A87"/>
    <w:rsid w:val="005F4C5A"/>
    <w:rsid w:val="005F5268"/>
    <w:rsid w:val="005F5304"/>
    <w:rsid w:val="005F53EF"/>
    <w:rsid w:val="005F5557"/>
    <w:rsid w:val="005F55B9"/>
    <w:rsid w:val="005F5644"/>
    <w:rsid w:val="005F5649"/>
    <w:rsid w:val="005F58CB"/>
    <w:rsid w:val="005F5CE2"/>
    <w:rsid w:val="005F608E"/>
    <w:rsid w:val="005F61EC"/>
    <w:rsid w:val="005F65DF"/>
    <w:rsid w:val="005F660F"/>
    <w:rsid w:val="005F6691"/>
    <w:rsid w:val="005F6AEC"/>
    <w:rsid w:val="005F6C4B"/>
    <w:rsid w:val="005F6F9B"/>
    <w:rsid w:val="005F6FA8"/>
    <w:rsid w:val="005F7071"/>
    <w:rsid w:val="005F71BD"/>
    <w:rsid w:val="005F721C"/>
    <w:rsid w:val="005F736A"/>
    <w:rsid w:val="005F7635"/>
    <w:rsid w:val="005F7681"/>
    <w:rsid w:val="005F7815"/>
    <w:rsid w:val="005F7D9A"/>
    <w:rsid w:val="005F7E3D"/>
    <w:rsid w:val="005F7EE1"/>
    <w:rsid w:val="00600331"/>
    <w:rsid w:val="006006B3"/>
    <w:rsid w:val="00600797"/>
    <w:rsid w:val="006007F0"/>
    <w:rsid w:val="00600B48"/>
    <w:rsid w:val="00600C2E"/>
    <w:rsid w:val="00600CE9"/>
    <w:rsid w:val="00600E06"/>
    <w:rsid w:val="00601005"/>
    <w:rsid w:val="006011BC"/>
    <w:rsid w:val="0060137C"/>
    <w:rsid w:val="00601388"/>
    <w:rsid w:val="006014E1"/>
    <w:rsid w:val="006015C7"/>
    <w:rsid w:val="0060162F"/>
    <w:rsid w:val="00601AED"/>
    <w:rsid w:val="00601BC4"/>
    <w:rsid w:val="00601C49"/>
    <w:rsid w:val="00601C5B"/>
    <w:rsid w:val="006020CB"/>
    <w:rsid w:val="00602293"/>
    <w:rsid w:val="00602594"/>
    <w:rsid w:val="00602DF5"/>
    <w:rsid w:val="00602E82"/>
    <w:rsid w:val="006034E3"/>
    <w:rsid w:val="00603676"/>
    <w:rsid w:val="0060370D"/>
    <w:rsid w:val="0060384C"/>
    <w:rsid w:val="006038E1"/>
    <w:rsid w:val="00603D21"/>
    <w:rsid w:val="00603FA6"/>
    <w:rsid w:val="00604261"/>
    <w:rsid w:val="0060429F"/>
    <w:rsid w:val="0060458E"/>
    <w:rsid w:val="00604B09"/>
    <w:rsid w:val="00604EB8"/>
    <w:rsid w:val="006052E7"/>
    <w:rsid w:val="00605316"/>
    <w:rsid w:val="00605413"/>
    <w:rsid w:val="006055C8"/>
    <w:rsid w:val="00605750"/>
    <w:rsid w:val="00605833"/>
    <w:rsid w:val="00605B7B"/>
    <w:rsid w:val="00605CAF"/>
    <w:rsid w:val="00605CDB"/>
    <w:rsid w:val="00606204"/>
    <w:rsid w:val="00606206"/>
    <w:rsid w:val="00606507"/>
    <w:rsid w:val="006065F0"/>
    <w:rsid w:val="00606606"/>
    <w:rsid w:val="0060678C"/>
    <w:rsid w:val="00606AC3"/>
    <w:rsid w:val="00606C5D"/>
    <w:rsid w:val="00606D92"/>
    <w:rsid w:val="00606E17"/>
    <w:rsid w:val="00606F2C"/>
    <w:rsid w:val="0060706D"/>
    <w:rsid w:val="006070F4"/>
    <w:rsid w:val="0060710D"/>
    <w:rsid w:val="00607199"/>
    <w:rsid w:val="0060719F"/>
    <w:rsid w:val="00607501"/>
    <w:rsid w:val="006079A7"/>
    <w:rsid w:val="006102F7"/>
    <w:rsid w:val="0061032B"/>
    <w:rsid w:val="0061042F"/>
    <w:rsid w:val="00610441"/>
    <w:rsid w:val="0061048B"/>
    <w:rsid w:val="00610798"/>
    <w:rsid w:val="00610B76"/>
    <w:rsid w:val="00610BEE"/>
    <w:rsid w:val="0061127D"/>
    <w:rsid w:val="00611291"/>
    <w:rsid w:val="00611359"/>
    <w:rsid w:val="00611385"/>
    <w:rsid w:val="00611445"/>
    <w:rsid w:val="0061161E"/>
    <w:rsid w:val="00611987"/>
    <w:rsid w:val="00611B27"/>
    <w:rsid w:val="00611D34"/>
    <w:rsid w:val="00611E18"/>
    <w:rsid w:val="00612016"/>
    <w:rsid w:val="0061208A"/>
    <w:rsid w:val="006124E1"/>
    <w:rsid w:val="00612802"/>
    <w:rsid w:val="00612A0D"/>
    <w:rsid w:val="00612D45"/>
    <w:rsid w:val="00612D77"/>
    <w:rsid w:val="00612D94"/>
    <w:rsid w:val="006130A7"/>
    <w:rsid w:val="00613128"/>
    <w:rsid w:val="0061321A"/>
    <w:rsid w:val="0061345C"/>
    <w:rsid w:val="006135DD"/>
    <w:rsid w:val="0061384F"/>
    <w:rsid w:val="00613BBF"/>
    <w:rsid w:val="00613C4E"/>
    <w:rsid w:val="00613F05"/>
    <w:rsid w:val="00614015"/>
    <w:rsid w:val="00614086"/>
    <w:rsid w:val="006145BF"/>
    <w:rsid w:val="0061495F"/>
    <w:rsid w:val="00614B9F"/>
    <w:rsid w:val="00614C44"/>
    <w:rsid w:val="00614C4F"/>
    <w:rsid w:val="00614E31"/>
    <w:rsid w:val="006150A9"/>
    <w:rsid w:val="0061524F"/>
    <w:rsid w:val="00615278"/>
    <w:rsid w:val="0061537D"/>
    <w:rsid w:val="00615612"/>
    <w:rsid w:val="006156F8"/>
    <w:rsid w:val="006157C5"/>
    <w:rsid w:val="00615A29"/>
    <w:rsid w:val="00615AD3"/>
    <w:rsid w:val="00615B63"/>
    <w:rsid w:val="00615C2B"/>
    <w:rsid w:val="00616270"/>
    <w:rsid w:val="00616281"/>
    <w:rsid w:val="0061633F"/>
    <w:rsid w:val="006163A0"/>
    <w:rsid w:val="0061652E"/>
    <w:rsid w:val="00616690"/>
    <w:rsid w:val="00616CB3"/>
    <w:rsid w:val="00616CC3"/>
    <w:rsid w:val="00616F2B"/>
    <w:rsid w:val="00616F94"/>
    <w:rsid w:val="0061704C"/>
    <w:rsid w:val="006170EA"/>
    <w:rsid w:val="0061722D"/>
    <w:rsid w:val="00617811"/>
    <w:rsid w:val="006178F2"/>
    <w:rsid w:val="006179C0"/>
    <w:rsid w:val="006204EE"/>
    <w:rsid w:val="00620914"/>
    <w:rsid w:val="00620D1A"/>
    <w:rsid w:val="00620EAF"/>
    <w:rsid w:val="00620FF3"/>
    <w:rsid w:val="0062152D"/>
    <w:rsid w:val="00621973"/>
    <w:rsid w:val="0062202A"/>
    <w:rsid w:val="0062242C"/>
    <w:rsid w:val="0062262B"/>
    <w:rsid w:val="00622641"/>
    <w:rsid w:val="00622940"/>
    <w:rsid w:val="0062298E"/>
    <w:rsid w:val="00622DFD"/>
    <w:rsid w:val="0062301E"/>
    <w:rsid w:val="006230F6"/>
    <w:rsid w:val="006231DE"/>
    <w:rsid w:val="006233C7"/>
    <w:rsid w:val="006235FF"/>
    <w:rsid w:val="00623644"/>
    <w:rsid w:val="0062380C"/>
    <w:rsid w:val="0062393C"/>
    <w:rsid w:val="00623978"/>
    <w:rsid w:val="00623A7C"/>
    <w:rsid w:val="00623E72"/>
    <w:rsid w:val="00624652"/>
    <w:rsid w:val="0062479B"/>
    <w:rsid w:val="00624828"/>
    <w:rsid w:val="006248C6"/>
    <w:rsid w:val="0062493A"/>
    <w:rsid w:val="006249E3"/>
    <w:rsid w:val="00624A4D"/>
    <w:rsid w:val="00624B3E"/>
    <w:rsid w:val="00625071"/>
    <w:rsid w:val="006251C6"/>
    <w:rsid w:val="00625234"/>
    <w:rsid w:val="006254B5"/>
    <w:rsid w:val="006255A7"/>
    <w:rsid w:val="006256CD"/>
    <w:rsid w:val="006257C1"/>
    <w:rsid w:val="006259E0"/>
    <w:rsid w:val="00625C1A"/>
    <w:rsid w:val="00625DD0"/>
    <w:rsid w:val="00625EC5"/>
    <w:rsid w:val="00626027"/>
    <w:rsid w:val="006263EF"/>
    <w:rsid w:val="00626504"/>
    <w:rsid w:val="00626554"/>
    <w:rsid w:val="006266A1"/>
    <w:rsid w:val="006267D5"/>
    <w:rsid w:val="0062684A"/>
    <w:rsid w:val="006269AE"/>
    <w:rsid w:val="006269DA"/>
    <w:rsid w:val="00626A5D"/>
    <w:rsid w:val="00626AE0"/>
    <w:rsid w:val="00626D09"/>
    <w:rsid w:val="00626F30"/>
    <w:rsid w:val="00627122"/>
    <w:rsid w:val="00627303"/>
    <w:rsid w:val="0062774B"/>
    <w:rsid w:val="006277F5"/>
    <w:rsid w:val="0062785A"/>
    <w:rsid w:val="00627A56"/>
    <w:rsid w:val="00627D77"/>
    <w:rsid w:val="00627ED8"/>
    <w:rsid w:val="00630498"/>
    <w:rsid w:val="00630793"/>
    <w:rsid w:val="006307E5"/>
    <w:rsid w:val="006308B9"/>
    <w:rsid w:val="00630AC7"/>
    <w:rsid w:val="00630CBA"/>
    <w:rsid w:val="00630CE5"/>
    <w:rsid w:val="00630E8C"/>
    <w:rsid w:val="00630EC6"/>
    <w:rsid w:val="00630F74"/>
    <w:rsid w:val="006310D3"/>
    <w:rsid w:val="006311F6"/>
    <w:rsid w:val="0063120B"/>
    <w:rsid w:val="0063155C"/>
    <w:rsid w:val="006318E1"/>
    <w:rsid w:val="00631918"/>
    <w:rsid w:val="00631AAE"/>
    <w:rsid w:val="00631D92"/>
    <w:rsid w:val="00632394"/>
    <w:rsid w:val="0063244A"/>
    <w:rsid w:val="006324E7"/>
    <w:rsid w:val="006327CB"/>
    <w:rsid w:val="0063283C"/>
    <w:rsid w:val="00632E90"/>
    <w:rsid w:val="006330BF"/>
    <w:rsid w:val="006334C8"/>
    <w:rsid w:val="0063353F"/>
    <w:rsid w:val="00633730"/>
    <w:rsid w:val="00633735"/>
    <w:rsid w:val="00633976"/>
    <w:rsid w:val="00633A4A"/>
    <w:rsid w:val="00633D9A"/>
    <w:rsid w:val="0063409A"/>
    <w:rsid w:val="00634257"/>
    <w:rsid w:val="006342D2"/>
    <w:rsid w:val="006344A9"/>
    <w:rsid w:val="006344C7"/>
    <w:rsid w:val="0063465F"/>
    <w:rsid w:val="00634C7C"/>
    <w:rsid w:val="00634FEC"/>
    <w:rsid w:val="006351C7"/>
    <w:rsid w:val="0063587B"/>
    <w:rsid w:val="006358A3"/>
    <w:rsid w:val="006358ED"/>
    <w:rsid w:val="00635C4E"/>
    <w:rsid w:val="00635D49"/>
    <w:rsid w:val="00636328"/>
    <w:rsid w:val="0063700D"/>
    <w:rsid w:val="006370A8"/>
    <w:rsid w:val="00637175"/>
    <w:rsid w:val="00637407"/>
    <w:rsid w:val="006375B7"/>
    <w:rsid w:val="00637857"/>
    <w:rsid w:val="0063791E"/>
    <w:rsid w:val="006379A2"/>
    <w:rsid w:val="00637F03"/>
    <w:rsid w:val="00640207"/>
    <w:rsid w:val="006404D3"/>
    <w:rsid w:val="006405B7"/>
    <w:rsid w:val="00640609"/>
    <w:rsid w:val="00640687"/>
    <w:rsid w:val="00640756"/>
    <w:rsid w:val="006408EC"/>
    <w:rsid w:val="00640A85"/>
    <w:rsid w:val="00641087"/>
    <w:rsid w:val="00641227"/>
    <w:rsid w:val="0064130D"/>
    <w:rsid w:val="0064134E"/>
    <w:rsid w:val="0064143F"/>
    <w:rsid w:val="006414BF"/>
    <w:rsid w:val="00641540"/>
    <w:rsid w:val="0064161A"/>
    <w:rsid w:val="00641697"/>
    <w:rsid w:val="006417F8"/>
    <w:rsid w:val="00641A47"/>
    <w:rsid w:val="00641BC1"/>
    <w:rsid w:val="006422AE"/>
    <w:rsid w:val="0064245A"/>
    <w:rsid w:val="006424FF"/>
    <w:rsid w:val="006425CC"/>
    <w:rsid w:val="00642A4B"/>
    <w:rsid w:val="00643659"/>
    <w:rsid w:val="00643942"/>
    <w:rsid w:val="006439BF"/>
    <w:rsid w:val="00643B71"/>
    <w:rsid w:val="00643BB4"/>
    <w:rsid w:val="00643D85"/>
    <w:rsid w:val="00643EAB"/>
    <w:rsid w:val="00644079"/>
    <w:rsid w:val="00644D38"/>
    <w:rsid w:val="00644E88"/>
    <w:rsid w:val="00645031"/>
    <w:rsid w:val="0064565E"/>
    <w:rsid w:val="00645818"/>
    <w:rsid w:val="006459B9"/>
    <w:rsid w:val="00645C38"/>
    <w:rsid w:val="00645D01"/>
    <w:rsid w:val="00645E19"/>
    <w:rsid w:val="00645FC7"/>
    <w:rsid w:val="0064600B"/>
    <w:rsid w:val="006462FA"/>
    <w:rsid w:val="0064678D"/>
    <w:rsid w:val="00646AE2"/>
    <w:rsid w:val="0064762B"/>
    <w:rsid w:val="0064765F"/>
    <w:rsid w:val="0064785D"/>
    <w:rsid w:val="00647B1F"/>
    <w:rsid w:val="00650020"/>
    <w:rsid w:val="00650378"/>
    <w:rsid w:val="006505C9"/>
    <w:rsid w:val="0065074B"/>
    <w:rsid w:val="00650ABC"/>
    <w:rsid w:val="00650ABD"/>
    <w:rsid w:val="00650E3B"/>
    <w:rsid w:val="00650F26"/>
    <w:rsid w:val="006510DC"/>
    <w:rsid w:val="006511F0"/>
    <w:rsid w:val="0065143E"/>
    <w:rsid w:val="006514A7"/>
    <w:rsid w:val="006514AA"/>
    <w:rsid w:val="00651969"/>
    <w:rsid w:val="0065196C"/>
    <w:rsid w:val="00651E18"/>
    <w:rsid w:val="00651F3C"/>
    <w:rsid w:val="00651FEB"/>
    <w:rsid w:val="00652222"/>
    <w:rsid w:val="0065233A"/>
    <w:rsid w:val="0065239B"/>
    <w:rsid w:val="006525A3"/>
    <w:rsid w:val="006525ED"/>
    <w:rsid w:val="0065279C"/>
    <w:rsid w:val="00652962"/>
    <w:rsid w:val="00652999"/>
    <w:rsid w:val="00652BD6"/>
    <w:rsid w:val="00652BE7"/>
    <w:rsid w:val="00652F53"/>
    <w:rsid w:val="00653500"/>
    <w:rsid w:val="00653505"/>
    <w:rsid w:val="0065380C"/>
    <w:rsid w:val="00654076"/>
    <w:rsid w:val="0065449D"/>
    <w:rsid w:val="00654598"/>
    <w:rsid w:val="00654889"/>
    <w:rsid w:val="00654A8B"/>
    <w:rsid w:val="00654B02"/>
    <w:rsid w:val="00654C7E"/>
    <w:rsid w:val="0065503E"/>
    <w:rsid w:val="0065558D"/>
    <w:rsid w:val="006555F2"/>
    <w:rsid w:val="00655A2D"/>
    <w:rsid w:val="00655A64"/>
    <w:rsid w:val="00655B95"/>
    <w:rsid w:val="00655D3C"/>
    <w:rsid w:val="006561BC"/>
    <w:rsid w:val="006564A8"/>
    <w:rsid w:val="00656AF5"/>
    <w:rsid w:val="00656C57"/>
    <w:rsid w:val="00656D27"/>
    <w:rsid w:val="00656FC8"/>
    <w:rsid w:val="006573B9"/>
    <w:rsid w:val="0065757F"/>
    <w:rsid w:val="0065773E"/>
    <w:rsid w:val="00657754"/>
    <w:rsid w:val="0065799A"/>
    <w:rsid w:val="006579FC"/>
    <w:rsid w:val="00657B55"/>
    <w:rsid w:val="00657D69"/>
    <w:rsid w:val="0066044B"/>
    <w:rsid w:val="00660519"/>
    <w:rsid w:val="006606F4"/>
    <w:rsid w:val="006607C3"/>
    <w:rsid w:val="006608FB"/>
    <w:rsid w:val="00660D1C"/>
    <w:rsid w:val="0066102F"/>
    <w:rsid w:val="00661093"/>
    <w:rsid w:val="00661395"/>
    <w:rsid w:val="006615B7"/>
    <w:rsid w:val="006617D4"/>
    <w:rsid w:val="006619AF"/>
    <w:rsid w:val="00661A11"/>
    <w:rsid w:val="00661ACB"/>
    <w:rsid w:val="00661B84"/>
    <w:rsid w:val="00661DA3"/>
    <w:rsid w:val="00661F60"/>
    <w:rsid w:val="0066218E"/>
    <w:rsid w:val="00662391"/>
    <w:rsid w:val="00662B41"/>
    <w:rsid w:val="00662D66"/>
    <w:rsid w:val="006630AD"/>
    <w:rsid w:val="00663114"/>
    <w:rsid w:val="0066338A"/>
    <w:rsid w:val="00663981"/>
    <w:rsid w:val="00663B52"/>
    <w:rsid w:val="00663C11"/>
    <w:rsid w:val="00663CED"/>
    <w:rsid w:val="00663E3B"/>
    <w:rsid w:val="00663FE9"/>
    <w:rsid w:val="006641E8"/>
    <w:rsid w:val="0066429D"/>
    <w:rsid w:val="006642B0"/>
    <w:rsid w:val="00664508"/>
    <w:rsid w:val="00664B38"/>
    <w:rsid w:val="00664BB9"/>
    <w:rsid w:val="006650B9"/>
    <w:rsid w:val="00665300"/>
    <w:rsid w:val="0066569E"/>
    <w:rsid w:val="0066596E"/>
    <w:rsid w:val="006659A3"/>
    <w:rsid w:val="006661DE"/>
    <w:rsid w:val="0066629B"/>
    <w:rsid w:val="00666347"/>
    <w:rsid w:val="006666AE"/>
    <w:rsid w:val="006668B9"/>
    <w:rsid w:val="00666A58"/>
    <w:rsid w:val="00666FD8"/>
    <w:rsid w:val="00667317"/>
    <w:rsid w:val="006673BF"/>
    <w:rsid w:val="006676A6"/>
    <w:rsid w:val="0066794F"/>
    <w:rsid w:val="00667AB9"/>
    <w:rsid w:val="00667CDD"/>
    <w:rsid w:val="00670077"/>
    <w:rsid w:val="006709D8"/>
    <w:rsid w:val="00670A5C"/>
    <w:rsid w:val="00670A80"/>
    <w:rsid w:val="00670B00"/>
    <w:rsid w:val="00670B67"/>
    <w:rsid w:val="00670BA3"/>
    <w:rsid w:val="00670D35"/>
    <w:rsid w:val="00670D9D"/>
    <w:rsid w:val="00670FA2"/>
    <w:rsid w:val="00671640"/>
    <w:rsid w:val="00671844"/>
    <w:rsid w:val="00671FA9"/>
    <w:rsid w:val="00671FC1"/>
    <w:rsid w:val="0067205D"/>
    <w:rsid w:val="0067264B"/>
    <w:rsid w:val="006726F2"/>
    <w:rsid w:val="00672762"/>
    <w:rsid w:val="00672F4B"/>
    <w:rsid w:val="00673202"/>
    <w:rsid w:val="0067323C"/>
    <w:rsid w:val="006734D4"/>
    <w:rsid w:val="0067357E"/>
    <w:rsid w:val="00673B56"/>
    <w:rsid w:val="00673C68"/>
    <w:rsid w:val="00673D8E"/>
    <w:rsid w:val="00673F18"/>
    <w:rsid w:val="00674216"/>
    <w:rsid w:val="006744C4"/>
    <w:rsid w:val="00674CEE"/>
    <w:rsid w:val="00674EAB"/>
    <w:rsid w:val="006750E3"/>
    <w:rsid w:val="006754C5"/>
    <w:rsid w:val="0067555E"/>
    <w:rsid w:val="00675584"/>
    <w:rsid w:val="0067558C"/>
    <w:rsid w:val="006756FE"/>
    <w:rsid w:val="00675ACF"/>
    <w:rsid w:val="00675B34"/>
    <w:rsid w:val="00675B50"/>
    <w:rsid w:val="006765F2"/>
    <w:rsid w:val="006767E8"/>
    <w:rsid w:val="006769E8"/>
    <w:rsid w:val="006769E9"/>
    <w:rsid w:val="00676DDD"/>
    <w:rsid w:val="00676EAA"/>
    <w:rsid w:val="006770A7"/>
    <w:rsid w:val="006771BB"/>
    <w:rsid w:val="006771CB"/>
    <w:rsid w:val="00677648"/>
    <w:rsid w:val="006776B6"/>
    <w:rsid w:val="00677889"/>
    <w:rsid w:val="00677E64"/>
    <w:rsid w:val="00680059"/>
    <w:rsid w:val="0068016E"/>
    <w:rsid w:val="0068026C"/>
    <w:rsid w:val="006803BC"/>
    <w:rsid w:val="0068049A"/>
    <w:rsid w:val="00680769"/>
    <w:rsid w:val="006807B7"/>
    <w:rsid w:val="0068098E"/>
    <w:rsid w:val="00680AE3"/>
    <w:rsid w:val="00680B65"/>
    <w:rsid w:val="00681093"/>
    <w:rsid w:val="0068110E"/>
    <w:rsid w:val="006813B8"/>
    <w:rsid w:val="006815BE"/>
    <w:rsid w:val="006815C3"/>
    <w:rsid w:val="0068186D"/>
    <w:rsid w:val="00681A4B"/>
    <w:rsid w:val="00681B5E"/>
    <w:rsid w:val="00681D66"/>
    <w:rsid w:val="00681FD6"/>
    <w:rsid w:val="00682051"/>
    <w:rsid w:val="0068216F"/>
    <w:rsid w:val="0068239B"/>
    <w:rsid w:val="006825B4"/>
    <w:rsid w:val="006829DF"/>
    <w:rsid w:val="00682B33"/>
    <w:rsid w:val="00682BA8"/>
    <w:rsid w:val="00682F06"/>
    <w:rsid w:val="006830E1"/>
    <w:rsid w:val="006832F7"/>
    <w:rsid w:val="0068396C"/>
    <w:rsid w:val="00683E82"/>
    <w:rsid w:val="0068413E"/>
    <w:rsid w:val="0068435F"/>
    <w:rsid w:val="006844FE"/>
    <w:rsid w:val="00684585"/>
    <w:rsid w:val="00684590"/>
    <w:rsid w:val="00684662"/>
    <w:rsid w:val="00684C32"/>
    <w:rsid w:val="00685009"/>
    <w:rsid w:val="006851D1"/>
    <w:rsid w:val="0068524C"/>
    <w:rsid w:val="00685671"/>
    <w:rsid w:val="006859D0"/>
    <w:rsid w:val="00685F3E"/>
    <w:rsid w:val="00685F62"/>
    <w:rsid w:val="0068634C"/>
    <w:rsid w:val="00686368"/>
    <w:rsid w:val="006865F5"/>
    <w:rsid w:val="006866FC"/>
    <w:rsid w:val="006868F4"/>
    <w:rsid w:val="00686E28"/>
    <w:rsid w:val="00686E66"/>
    <w:rsid w:val="006871D7"/>
    <w:rsid w:val="006874BC"/>
    <w:rsid w:val="006877C3"/>
    <w:rsid w:val="00690451"/>
    <w:rsid w:val="006904F5"/>
    <w:rsid w:val="00690503"/>
    <w:rsid w:val="00690B9E"/>
    <w:rsid w:val="00690C18"/>
    <w:rsid w:val="00690D28"/>
    <w:rsid w:val="00690EF7"/>
    <w:rsid w:val="00691138"/>
    <w:rsid w:val="00691168"/>
    <w:rsid w:val="0069125B"/>
    <w:rsid w:val="006912F8"/>
    <w:rsid w:val="00691329"/>
    <w:rsid w:val="00691497"/>
    <w:rsid w:val="00691691"/>
    <w:rsid w:val="00691754"/>
    <w:rsid w:val="00691A7A"/>
    <w:rsid w:val="00691B78"/>
    <w:rsid w:val="00691F12"/>
    <w:rsid w:val="006924BF"/>
    <w:rsid w:val="006926CC"/>
    <w:rsid w:val="006927AD"/>
    <w:rsid w:val="00692BD2"/>
    <w:rsid w:val="00692C56"/>
    <w:rsid w:val="00692CB4"/>
    <w:rsid w:val="00692EC2"/>
    <w:rsid w:val="00692EEC"/>
    <w:rsid w:val="00692F6A"/>
    <w:rsid w:val="0069302D"/>
    <w:rsid w:val="006933AE"/>
    <w:rsid w:val="00693551"/>
    <w:rsid w:val="006936CF"/>
    <w:rsid w:val="00693B89"/>
    <w:rsid w:val="00693C27"/>
    <w:rsid w:val="00693D2E"/>
    <w:rsid w:val="00693FFB"/>
    <w:rsid w:val="006943E7"/>
    <w:rsid w:val="00694482"/>
    <w:rsid w:val="00694605"/>
    <w:rsid w:val="00694714"/>
    <w:rsid w:val="00694741"/>
    <w:rsid w:val="006947C2"/>
    <w:rsid w:val="00694866"/>
    <w:rsid w:val="0069491C"/>
    <w:rsid w:val="00694B38"/>
    <w:rsid w:val="00694FC8"/>
    <w:rsid w:val="0069557B"/>
    <w:rsid w:val="006955E8"/>
    <w:rsid w:val="0069569E"/>
    <w:rsid w:val="00695997"/>
    <w:rsid w:val="00695A50"/>
    <w:rsid w:val="00695BA1"/>
    <w:rsid w:val="00695CF2"/>
    <w:rsid w:val="0069611D"/>
    <w:rsid w:val="006961B1"/>
    <w:rsid w:val="00696268"/>
    <w:rsid w:val="00696653"/>
    <w:rsid w:val="006967D9"/>
    <w:rsid w:val="0069692D"/>
    <w:rsid w:val="00696A79"/>
    <w:rsid w:val="00696C8A"/>
    <w:rsid w:val="00696EA0"/>
    <w:rsid w:val="00697014"/>
    <w:rsid w:val="0069743E"/>
    <w:rsid w:val="0069744A"/>
    <w:rsid w:val="006975E6"/>
    <w:rsid w:val="00697919"/>
    <w:rsid w:val="006979EF"/>
    <w:rsid w:val="00697A6F"/>
    <w:rsid w:val="006A00C6"/>
    <w:rsid w:val="006A033D"/>
    <w:rsid w:val="006A06C7"/>
    <w:rsid w:val="006A0993"/>
    <w:rsid w:val="006A0E81"/>
    <w:rsid w:val="006A0F06"/>
    <w:rsid w:val="006A0FBA"/>
    <w:rsid w:val="006A10A1"/>
    <w:rsid w:val="006A1188"/>
    <w:rsid w:val="006A132A"/>
    <w:rsid w:val="006A15C2"/>
    <w:rsid w:val="006A185E"/>
    <w:rsid w:val="006A1C42"/>
    <w:rsid w:val="006A1FEF"/>
    <w:rsid w:val="006A242D"/>
    <w:rsid w:val="006A25DB"/>
    <w:rsid w:val="006A26E2"/>
    <w:rsid w:val="006A29A8"/>
    <w:rsid w:val="006A29C5"/>
    <w:rsid w:val="006A2BD4"/>
    <w:rsid w:val="006A319C"/>
    <w:rsid w:val="006A3321"/>
    <w:rsid w:val="006A33A6"/>
    <w:rsid w:val="006A3516"/>
    <w:rsid w:val="006A3584"/>
    <w:rsid w:val="006A361C"/>
    <w:rsid w:val="006A3704"/>
    <w:rsid w:val="006A39C3"/>
    <w:rsid w:val="006A3AD9"/>
    <w:rsid w:val="006A3CB0"/>
    <w:rsid w:val="006A3D6A"/>
    <w:rsid w:val="006A3DCF"/>
    <w:rsid w:val="006A3F10"/>
    <w:rsid w:val="006A4071"/>
    <w:rsid w:val="006A44A1"/>
    <w:rsid w:val="006A47D3"/>
    <w:rsid w:val="006A4C15"/>
    <w:rsid w:val="006A4D71"/>
    <w:rsid w:val="006A4E0F"/>
    <w:rsid w:val="006A533B"/>
    <w:rsid w:val="006A57D4"/>
    <w:rsid w:val="006A590B"/>
    <w:rsid w:val="006A5B3A"/>
    <w:rsid w:val="006A5CCE"/>
    <w:rsid w:val="006A5E2A"/>
    <w:rsid w:val="006A5E36"/>
    <w:rsid w:val="006A6174"/>
    <w:rsid w:val="006A6248"/>
    <w:rsid w:val="006A676C"/>
    <w:rsid w:val="006A67C1"/>
    <w:rsid w:val="006A67E0"/>
    <w:rsid w:val="006A6919"/>
    <w:rsid w:val="006A700A"/>
    <w:rsid w:val="006A7252"/>
    <w:rsid w:val="006A7793"/>
    <w:rsid w:val="006A7AD0"/>
    <w:rsid w:val="006B0030"/>
    <w:rsid w:val="006B008D"/>
    <w:rsid w:val="006B017F"/>
    <w:rsid w:val="006B040F"/>
    <w:rsid w:val="006B0526"/>
    <w:rsid w:val="006B0562"/>
    <w:rsid w:val="006B079B"/>
    <w:rsid w:val="006B0E83"/>
    <w:rsid w:val="006B118B"/>
    <w:rsid w:val="006B1231"/>
    <w:rsid w:val="006B1440"/>
    <w:rsid w:val="006B19EA"/>
    <w:rsid w:val="006B2160"/>
    <w:rsid w:val="006B25E2"/>
    <w:rsid w:val="006B264E"/>
    <w:rsid w:val="006B279B"/>
    <w:rsid w:val="006B28A9"/>
    <w:rsid w:val="006B2B1A"/>
    <w:rsid w:val="006B2DD8"/>
    <w:rsid w:val="006B307E"/>
    <w:rsid w:val="006B30C8"/>
    <w:rsid w:val="006B30D2"/>
    <w:rsid w:val="006B36FA"/>
    <w:rsid w:val="006B37A7"/>
    <w:rsid w:val="006B3A7F"/>
    <w:rsid w:val="006B3DB0"/>
    <w:rsid w:val="006B477C"/>
    <w:rsid w:val="006B4959"/>
    <w:rsid w:val="006B4A6E"/>
    <w:rsid w:val="006B4A9C"/>
    <w:rsid w:val="006B4C1B"/>
    <w:rsid w:val="006B4E12"/>
    <w:rsid w:val="006B52EE"/>
    <w:rsid w:val="006B556A"/>
    <w:rsid w:val="006B5914"/>
    <w:rsid w:val="006B5D0E"/>
    <w:rsid w:val="006B668C"/>
    <w:rsid w:val="006B674A"/>
    <w:rsid w:val="006B6811"/>
    <w:rsid w:val="006B6994"/>
    <w:rsid w:val="006B6A93"/>
    <w:rsid w:val="006B6CEF"/>
    <w:rsid w:val="006B6EAE"/>
    <w:rsid w:val="006B6F6C"/>
    <w:rsid w:val="006B7084"/>
    <w:rsid w:val="006B7204"/>
    <w:rsid w:val="006B73BF"/>
    <w:rsid w:val="006B7469"/>
    <w:rsid w:val="006B75D2"/>
    <w:rsid w:val="006B7771"/>
    <w:rsid w:val="006B7A62"/>
    <w:rsid w:val="006B7CEF"/>
    <w:rsid w:val="006B7DAC"/>
    <w:rsid w:val="006B7E28"/>
    <w:rsid w:val="006B7F2D"/>
    <w:rsid w:val="006C0170"/>
    <w:rsid w:val="006C0917"/>
    <w:rsid w:val="006C0CE4"/>
    <w:rsid w:val="006C0F93"/>
    <w:rsid w:val="006C1374"/>
    <w:rsid w:val="006C13C4"/>
    <w:rsid w:val="006C1479"/>
    <w:rsid w:val="006C1671"/>
    <w:rsid w:val="006C18C2"/>
    <w:rsid w:val="006C1A1C"/>
    <w:rsid w:val="006C1B9B"/>
    <w:rsid w:val="006C1C87"/>
    <w:rsid w:val="006C1F72"/>
    <w:rsid w:val="006C2020"/>
    <w:rsid w:val="006C212E"/>
    <w:rsid w:val="006C289B"/>
    <w:rsid w:val="006C28EC"/>
    <w:rsid w:val="006C2AC9"/>
    <w:rsid w:val="006C2B12"/>
    <w:rsid w:val="006C2EBD"/>
    <w:rsid w:val="006C2F1D"/>
    <w:rsid w:val="006C30CA"/>
    <w:rsid w:val="006C3176"/>
    <w:rsid w:val="006C3189"/>
    <w:rsid w:val="006C31AD"/>
    <w:rsid w:val="006C320F"/>
    <w:rsid w:val="006C339E"/>
    <w:rsid w:val="006C34EF"/>
    <w:rsid w:val="006C39F2"/>
    <w:rsid w:val="006C3BD3"/>
    <w:rsid w:val="006C3C03"/>
    <w:rsid w:val="006C3CCF"/>
    <w:rsid w:val="006C4111"/>
    <w:rsid w:val="006C45D2"/>
    <w:rsid w:val="006C48DB"/>
    <w:rsid w:val="006C4934"/>
    <w:rsid w:val="006C4A1D"/>
    <w:rsid w:val="006C510C"/>
    <w:rsid w:val="006C511C"/>
    <w:rsid w:val="006C525C"/>
    <w:rsid w:val="006C56D3"/>
    <w:rsid w:val="006C5BDD"/>
    <w:rsid w:val="006C600F"/>
    <w:rsid w:val="006C61F3"/>
    <w:rsid w:val="006C69DB"/>
    <w:rsid w:val="006C6A19"/>
    <w:rsid w:val="006C6E83"/>
    <w:rsid w:val="006C73A9"/>
    <w:rsid w:val="006C73DC"/>
    <w:rsid w:val="006C78FE"/>
    <w:rsid w:val="006C7BFD"/>
    <w:rsid w:val="006C7C3B"/>
    <w:rsid w:val="006D0529"/>
    <w:rsid w:val="006D0788"/>
    <w:rsid w:val="006D0860"/>
    <w:rsid w:val="006D0A4B"/>
    <w:rsid w:val="006D0D29"/>
    <w:rsid w:val="006D0D64"/>
    <w:rsid w:val="006D10E5"/>
    <w:rsid w:val="006D14E7"/>
    <w:rsid w:val="006D19B3"/>
    <w:rsid w:val="006D1C49"/>
    <w:rsid w:val="006D1D81"/>
    <w:rsid w:val="006D1F23"/>
    <w:rsid w:val="006D1F2A"/>
    <w:rsid w:val="006D21E2"/>
    <w:rsid w:val="006D25E7"/>
    <w:rsid w:val="006D2EBF"/>
    <w:rsid w:val="006D35B5"/>
    <w:rsid w:val="006D35BA"/>
    <w:rsid w:val="006D3789"/>
    <w:rsid w:val="006D3946"/>
    <w:rsid w:val="006D395E"/>
    <w:rsid w:val="006D3A04"/>
    <w:rsid w:val="006D3B06"/>
    <w:rsid w:val="006D3B18"/>
    <w:rsid w:val="006D3BFA"/>
    <w:rsid w:val="006D3C08"/>
    <w:rsid w:val="006D3C7E"/>
    <w:rsid w:val="006D3D67"/>
    <w:rsid w:val="006D3DA3"/>
    <w:rsid w:val="006D3DBD"/>
    <w:rsid w:val="006D4293"/>
    <w:rsid w:val="006D456D"/>
    <w:rsid w:val="006D45DC"/>
    <w:rsid w:val="006D4D43"/>
    <w:rsid w:val="006D4EB0"/>
    <w:rsid w:val="006D5102"/>
    <w:rsid w:val="006D5179"/>
    <w:rsid w:val="006D5841"/>
    <w:rsid w:val="006D595B"/>
    <w:rsid w:val="006D5CF0"/>
    <w:rsid w:val="006D5F04"/>
    <w:rsid w:val="006D616D"/>
    <w:rsid w:val="006D6216"/>
    <w:rsid w:val="006D63C9"/>
    <w:rsid w:val="006D64A6"/>
    <w:rsid w:val="006D69E5"/>
    <w:rsid w:val="006D6B3A"/>
    <w:rsid w:val="006D6EFD"/>
    <w:rsid w:val="006D704E"/>
    <w:rsid w:val="006D729A"/>
    <w:rsid w:val="006D7396"/>
    <w:rsid w:val="006D73E1"/>
    <w:rsid w:val="006D752F"/>
    <w:rsid w:val="006D76A9"/>
    <w:rsid w:val="006D76FB"/>
    <w:rsid w:val="006D7703"/>
    <w:rsid w:val="006D78FA"/>
    <w:rsid w:val="006D795B"/>
    <w:rsid w:val="006D7EAC"/>
    <w:rsid w:val="006E01FD"/>
    <w:rsid w:val="006E09FD"/>
    <w:rsid w:val="006E0DB2"/>
    <w:rsid w:val="006E132F"/>
    <w:rsid w:val="006E1726"/>
    <w:rsid w:val="006E1B11"/>
    <w:rsid w:val="006E1B48"/>
    <w:rsid w:val="006E1EE9"/>
    <w:rsid w:val="006E220A"/>
    <w:rsid w:val="006E2573"/>
    <w:rsid w:val="006E26CD"/>
    <w:rsid w:val="006E2989"/>
    <w:rsid w:val="006E2BE4"/>
    <w:rsid w:val="006E2C5D"/>
    <w:rsid w:val="006E2DDA"/>
    <w:rsid w:val="006E2DF1"/>
    <w:rsid w:val="006E2F0E"/>
    <w:rsid w:val="006E2F54"/>
    <w:rsid w:val="006E2F7A"/>
    <w:rsid w:val="006E315F"/>
    <w:rsid w:val="006E33C5"/>
    <w:rsid w:val="006E3587"/>
    <w:rsid w:val="006E36C1"/>
    <w:rsid w:val="006E3931"/>
    <w:rsid w:val="006E3992"/>
    <w:rsid w:val="006E3E1F"/>
    <w:rsid w:val="006E401D"/>
    <w:rsid w:val="006E4526"/>
    <w:rsid w:val="006E4EF0"/>
    <w:rsid w:val="006E506C"/>
    <w:rsid w:val="006E50DC"/>
    <w:rsid w:val="006E533E"/>
    <w:rsid w:val="006E5386"/>
    <w:rsid w:val="006E53EE"/>
    <w:rsid w:val="006E543E"/>
    <w:rsid w:val="006E549A"/>
    <w:rsid w:val="006E59FB"/>
    <w:rsid w:val="006E5C31"/>
    <w:rsid w:val="006E5E79"/>
    <w:rsid w:val="006E607E"/>
    <w:rsid w:val="006E6364"/>
    <w:rsid w:val="006E6444"/>
    <w:rsid w:val="006E64F2"/>
    <w:rsid w:val="006E652A"/>
    <w:rsid w:val="006E67CE"/>
    <w:rsid w:val="006E6866"/>
    <w:rsid w:val="006E6960"/>
    <w:rsid w:val="006E6BCF"/>
    <w:rsid w:val="006E6D43"/>
    <w:rsid w:val="006E6E2E"/>
    <w:rsid w:val="006E6F42"/>
    <w:rsid w:val="006E7118"/>
    <w:rsid w:val="006E73C2"/>
    <w:rsid w:val="006E7710"/>
    <w:rsid w:val="006E77E6"/>
    <w:rsid w:val="006E784A"/>
    <w:rsid w:val="006E7907"/>
    <w:rsid w:val="006E7C95"/>
    <w:rsid w:val="006F01B0"/>
    <w:rsid w:val="006F0AE1"/>
    <w:rsid w:val="006F0E70"/>
    <w:rsid w:val="006F132B"/>
    <w:rsid w:val="006F19AB"/>
    <w:rsid w:val="006F1EF7"/>
    <w:rsid w:val="006F2178"/>
    <w:rsid w:val="006F2AA1"/>
    <w:rsid w:val="006F2B1C"/>
    <w:rsid w:val="006F2E50"/>
    <w:rsid w:val="006F309B"/>
    <w:rsid w:val="006F3162"/>
    <w:rsid w:val="006F3184"/>
    <w:rsid w:val="006F353D"/>
    <w:rsid w:val="006F39B9"/>
    <w:rsid w:val="006F3C59"/>
    <w:rsid w:val="006F3E47"/>
    <w:rsid w:val="006F3E90"/>
    <w:rsid w:val="006F3EE2"/>
    <w:rsid w:val="006F41D2"/>
    <w:rsid w:val="006F45D4"/>
    <w:rsid w:val="006F4CBF"/>
    <w:rsid w:val="006F4E78"/>
    <w:rsid w:val="006F4EF8"/>
    <w:rsid w:val="006F539E"/>
    <w:rsid w:val="006F543B"/>
    <w:rsid w:val="006F567C"/>
    <w:rsid w:val="006F5EAA"/>
    <w:rsid w:val="006F60D0"/>
    <w:rsid w:val="006F62A4"/>
    <w:rsid w:val="006F694B"/>
    <w:rsid w:val="006F6B6F"/>
    <w:rsid w:val="006F6C1A"/>
    <w:rsid w:val="006F6C21"/>
    <w:rsid w:val="006F6CF7"/>
    <w:rsid w:val="006F703D"/>
    <w:rsid w:val="006F705E"/>
    <w:rsid w:val="006F714C"/>
    <w:rsid w:val="006F7605"/>
    <w:rsid w:val="006F76F0"/>
    <w:rsid w:val="006F771C"/>
    <w:rsid w:val="006F7B93"/>
    <w:rsid w:val="006F7DBD"/>
    <w:rsid w:val="006F7DDF"/>
    <w:rsid w:val="00700169"/>
    <w:rsid w:val="007003D5"/>
    <w:rsid w:val="00700B36"/>
    <w:rsid w:val="0070103D"/>
    <w:rsid w:val="007012DC"/>
    <w:rsid w:val="0070135A"/>
    <w:rsid w:val="007015D3"/>
    <w:rsid w:val="00701892"/>
    <w:rsid w:val="007018B1"/>
    <w:rsid w:val="00701B08"/>
    <w:rsid w:val="00701D4C"/>
    <w:rsid w:val="00702160"/>
    <w:rsid w:val="007021DF"/>
    <w:rsid w:val="007029C1"/>
    <w:rsid w:val="00702D02"/>
    <w:rsid w:val="00702F3F"/>
    <w:rsid w:val="0070345E"/>
    <w:rsid w:val="00703778"/>
    <w:rsid w:val="00703818"/>
    <w:rsid w:val="00703BDE"/>
    <w:rsid w:val="00704173"/>
    <w:rsid w:val="007042C4"/>
    <w:rsid w:val="00704326"/>
    <w:rsid w:val="0070461B"/>
    <w:rsid w:val="007047F7"/>
    <w:rsid w:val="00704A7E"/>
    <w:rsid w:val="00704EBC"/>
    <w:rsid w:val="00704FE6"/>
    <w:rsid w:val="0070555E"/>
    <w:rsid w:val="00705C3C"/>
    <w:rsid w:val="0070611E"/>
    <w:rsid w:val="0070616E"/>
    <w:rsid w:val="007063D9"/>
    <w:rsid w:val="00706473"/>
    <w:rsid w:val="00706527"/>
    <w:rsid w:val="007065F2"/>
    <w:rsid w:val="00706C1A"/>
    <w:rsid w:val="00706D10"/>
    <w:rsid w:val="00706F7C"/>
    <w:rsid w:val="0070704A"/>
    <w:rsid w:val="0070709C"/>
    <w:rsid w:val="007071D3"/>
    <w:rsid w:val="00707675"/>
    <w:rsid w:val="0070783A"/>
    <w:rsid w:val="007078CF"/>
    <w:rsid w:val="00707C5E"/>
    <w:rsid w:val="00707F36"/>
    <w:rsid w:val="0071035B"/>
    <w:rsid w:val="00710373"/>
    <w:rsid w:val="007104F6"/>
    <w:rsid w:val="00710AE3"/>
    <w:rsid w:val="00710CBA"/>
    <w:rsid w:val="00710EAB"/>
    <w:rsid w:val="00711359"/>
    <w:rsid w:val="00711AD5"/>
    <w:rsid w:val="00711AF7"/>
    <w:rsid w:val="00711BB5"/>
    <w:rsid w:val="00711E86"/>
    <w:rsid w:val="007120A6"/>
    <w:rsid w:val="0071245D"/>
    <w:rsid w:val="00712521"/>
    <w:rsid w:val="0071258B"/>
    <w:rsid w:val="0071286B"/>
    <w:rsid w:val="007129CA"/>
    <w:rsid w:val="00712E1B"/>
    <w:rsid w:val="00713100"/>
    <w:rsid w:val="00713A22"/>
    <w:rsid w:val="00713C91"/>
    <w:rsid w:val="00714400"/>
    <w:rsid w:val="0071443B"/>
    <w:rsid w:val="0071478A"/>
    <w:rsid w:val="00714BA8"/>
    <w:rsid w:val="00714CA0"/>
    <w:rsid w:val="00714D49"/>
    <w:rsid w:val="00715056"/>
    <w:rsid w:val="0071507B"/>
    <w:rsid w:val="00715245"/>
    <w:rsid w:val="00715451"/>
    <w:rsid w:val="007154B9"/>
    <w:rsid w:val="0071582A"/>
    <w:rsid w:val="00715873"/>
    <w:rsid w:val="007158C0"/>
    <w:rsid w:val="00715F33"/>
    <w:rsid w:val="00715F54"/>
    <w:rsid w:val="00715F60"/>
    <w:rsid w:val="007160EB"/>
    <w:rsid w:val="0071623E"/>
    <w:rsid w:val="007164E7"/>
    <w:rsid w:val="0071691A"/>
    <w:rsid w:val="00716928"/>
    <w:rsid w:val="007169BD"/>
    <w:rsid w:val="007171FF"/>
    <w:rsid w:val="00717211"/>
    <w:rsid w:val="0071726F"/>
    <w:rsid w:val="00717509"/>
    <w:rsid w:val="0071750B"/>
    <w:rsid w:val="00717EA0"/>
    <w:rsid w:val="0072010D"/>
    <w:rsid w:val="0072022E"/>
    <w:rsid w:val="007205F1"/>
    <w:rsid w:val="00720E42"/>
    <w:rsid w:val="0072132A"/>
    <w:rsid w:val="00721670"/>
    <w:rsid w:val="007216D3"/>
    <w:rsid w:val="0072181A"/>
    <w:rsid w:val="007218D6"/>
    <w:rsid w:val="00721991"/>
    <w:rsid w:val="00721A6B"/>
    <w:rsid w:val="00721B48"/>
    <w:rsid w:val="00721C19"/>
    <w:rsid w:val="00721D92"/>
    <w:rsid w:val="00721E5F"/>
    <w:rsid w:val="00721E97"/>
    <w:rsid w:val="0072209D"/>
    <w:rsid w:val="00722169"/>
    <w:rsid w:val="007223F7"/>
    <w:rsid w:val="0072242E"/>
    <w:rsid w:val="007225C7"/>
    <w:rsid w:val="007226F1"/>
    <w:rsid w:val="0072296D"/>
    <w:rsid w:val="00722B9E"/>
    <w:rsid w:val="00722BB4"/>
    <w:rsid w:val="00722D8A"/>
    <w:rsid w:val="00722ECF"/>
    <w:rsid w:val="007232CE"/>
    <w:rsid w:val="00723380"/>
    <w:rsid w:val="0072354C"/>
    <w:rsid w:val="0072392A"/>
    <w:rsid w:val="0072394E"/>
    <w:rsid w:val="00723A04"/>
    <w:rsid w:val="00723BC5"/>
    <w:rsid w:val="00723F06"/>
    <w:rsid w:val="00724367"/>
    <w:rsid w:val="007244AD"/>
    <w:rsid w:val="007249E5"/>
    <w:rsid w:val="00724AD3"/>
    <w:rsid w:val="00724C3F"/>
    <w:rsid w:val="00724E4C"/>
    <w:rsid w:val="00724F13"/>
    <w:rsid w:val="007258B5"/>
    <w:rsid w:val="00725B6B"/>
    <w:rsid w:val="00725E1A"/>
    <w:rsid w:val="00725EB8"/>
    <w:rsid w:val="007260FE"/>
    <w:rsid w:val="00726128"/>
    <w:rsid w:val="0072650C"/>
    <w:rsid w:val="00726B5A"/>
    <w:rsid w:val="00726C5C"/>
    <w:rsid w:val="00726C82"/>
    <w:rsid w:val="00726FEA"/>
    <w:rsid w:val="00726FEF"/>
    <w:rsid w:val="0072745F"/>
    <w:rsid w:val="007274B3"/>
    <w:rsid w:val="0072756B"/>
    <w:rsid w:val="0072765B"/>
    <w:rsid w:val="007278BF"/>
    <w:rsid w:val="007279E0"/>
    <w:rsid w:val="00727A3E"/>
    <w:rsid w:val="00727A50"/>
    <w:rsid w:val="00727DB9"/>
    <w:rsid w:val="00727E30"/>
    <w:rsid w:val="007305BD"/>
    <w:rsid w:val="007307D1"/>
    <w:rsid w:val="00730C03"/>
    <w:rsid w:val="00731006"/>
    <w:rsid w:val="0073155A"/>
    <w:rsid w:val="00731B8B"/>
    <w:rsid w:val="00731DEF"/>
    <w:rsid w:val="00731FD7"/>
    <w:rsid w:val="0073201B"/>
    <w:rsid w:val="007321D0"/>
    <w:rsid w:val="0073242F"/>
    <w:rsid w:val="00732530"/>
    <w:rsid w:val="0073263C"/>
    <w:rsid w:val="007326CD"/>
    <w:rsid w:val="0073284C"/>
    <w:rsid w:val="007329EC"/>
    <w:rsid w:val="00732A92"/>
    <w:rsid w:val="00732BB0"/>
    <w:rsid w:val="00732F0A"/>
    <w:rsid w:val="00732F1A"/>
    <w:rsid w:val="00733124"/>
    <w:rsid w:val="0073320E"/>
    <w:rsid w:val="00733779"/>
    <w:rsid w:val="00733CCE"/>
    <w:rsid w:val="00733D50"/>
    <w:rsid w:val="00733EC8"/>
    <w:rsid w:val="007341EE"/>
    <w:rsid w:val="0073431D"/>
    <w:rsid w:val="0073435E"/>
    <w:rsid w:val="007343CA"/>
    <w:rsid w:val="007344E8"/>
    <w:rsid w:val="00734669"/>
    <w:rsid w:val="0073477E"/>
    <w:rsid w:val="007348A3"/>
    <w:rsid w:val="00734B75"/>
    <w:rsid w:val="00734CF8"/>
    <w:rsid w:val="00734E61"/>
    <w:rsid w:val="00734F22"/>
    <w:rsid w:val="00735106"/>
    <w:rsid w:val="00735209"/>
    <w:rsid w:val="00735B06"/>
    <w:rsid w:val="00736139"/>
    <w:rsid w:val="007367E8"/>
    <w:rsid w:val="00736945"/>
    <w:rsid w:val="00736BAE"/>
    <w:rsid w:val="00737075"/>
    <w:rsid w:val="007377BA"/>
    <w:rsid w:val="00737A00"/>
    <w:rsid w:val="00737A77"/>
    <w:rsid w:val="00737AD0"/>
    <w:rsid w:val="00737C0C"/>
    <w:rsid w:val="00737C9B"/>
    <w:rsid w:val="00740086"/>
    <w:rsid w:val="007404AC"/>
    <w:rsid w:val="007407F3"/>
    <w:rsid w:val="0074099C"/>
    <w:rsid w:val="007409A1"/>
    <w:rsid w:val="00740A82"/>
    <w:rsid w:val="00740C50"/>
    <w:rsid w:val="00740EA1"/>
    <w:rsid w:val="00740FCD"/>
    <w:rsid w:val="00740FD8"/>
    <w:rsid w:val="00741045"/>
    <w:rsid w:val="007416E7"/>
    <w:rsid w:val="0074180F"/>
    <w:rsid w:val="00741883"/>
    <w:rsid w:val="0074188A"/>
    <w:rsid w:val="00741C27"/>
    <w:rsid w:val="007421A3"/>
    <w:rsid w:val="007421E5"/>
    <w:rsid w:val="00742441"/>
    <w:rsid w:val="007424DE"/>
    <w:rsid w:val="007424E7"/>
    <w:rsid w:val="0074250C"/>
    <w:rsid w:val="007425E7"/>
    <w:rsid w:val="007425F3"/>
    <w:rsid w:val="0074288A"/>
    <w:rsid w:val="00742AB5"/>
    <w:rsid w:val="00742B75"/>
    <w:rsid w:val="00742BFE"/>
    <w:rsid w:val="00742D35"/>
    <w:rsid w:val="00742D86"/>
    <w:rsid w:val="00742DD8"/>
    <w:rsid w:val="007430C0"/>
    <w:rsid w:val="00743109"/>
    <w:rsid w:val="0074312C"/>
    <w:rsid w:val="007432E2"/>
    <w:rsid w:val="007439A5"/>
    <w:rsid w:val="00743A7F"/>
    <w:rsid w:val="00743DF7"/>
    <w:rsid w:val="00743E5D"/>
    <w:rsid w:val="00744470"/>
    <w:rsid w:val="00744529"/>
    <w:rsid w:val="007446E4"/>
    <w:rsid w:val="00744B8E"/>
    <w:rsid w:val="00744C55"/>
    <w:rsid w:val="00744E3A"/>
    <w:rsid w:val="00745130"/>
    <w:rsid w:val="00745143"/>
    <w:rsid w:val="0074515E"/>
    <w:rsid w:val="0074524E"/>
    <w:rsid w:val="007454E7"/>
    <w:rsid w:val="007458D2"/>
    <w:rsid w:val="0074610E"/>
    <w:rsid w:val="007461A9"/>
    <w:rsid w:val="0074636F"/>
    <w:rsid w:val="0074666A"/>
    <w:rsid w:val="007466F6"/>
    <w:rsid w:val="00746895"/>
    <w:rsid w:val="00746949"/>
    <w:rsid w:val="00746E48"/>
    <w:rsid w:val="00746F41"/>
    <w:rsid w:val="00746F96"/>
    <w:rsid w:val="00747087"/>
    <w:rsid w:val="00747168"/>
    <w:rsid w:val="0074717A"/>
    <w:rsid w:val="007474E9"/>
    <w:rsid w:val="00747652"/>
    <w:rsid w:val="007478AB"/>
    <w:rsid w:val="00747B1C"/>
    <w:rsid w:val="00747BD4"/>
    <w:rsid w:val="00747C97"/>
    <w:rsid w:val="00750312"/>
    <w:rsid w:val="00750394"/>
    <w:rsid w:val="007503F0"/>
    <w:rsid w:val="0075049F"/>
    <w:rsid w:val="007504A0"/>
    <w:rsid w:val="00750529"/>
    <w:rsid w:val="00750835"/>
    <w:rsid w:val="007508C3"/>
    <w:rsid w:val="00750C12"/>
    <w:rsid w:val="00750CA0"/>
    <w:rsid w:val="00751162"/>
    <w:rsid w:val="007512D2"/>
    <w:rsid w:val="00751369"/>
    <w:rsid w:val="007513DC"/>
    <w:rsid w:val="00751B6B"/>
    <w:rsid w:val="00751DE0"/>
    <w:rsid w:val="00751E24"/>
    <w:rsid w:val="00751EBA"/>
    <w:rsid w:val="007522EB"/>
    <w:rsid w:val="0075241A"/>
    <w:rsid w:val="007525A9"/>
    <w:rsid w:val="007526C1"/>
    <w:rsid w:val="007527DA"/>
    <w:rsid w:val="00752AB0"/>
    <w:rsid w:val="0075318C"/>
    <w:rsid w:val="0075319C"/>
    <w:rsid w:val="007533CF"/>
    <w:rsid w:val="0075345C"/>
    <w:rsid w:val="00753818"/>
    <w:rsid w:val="00753D8C"/>
    <w:rsid w:val="0075427F"/>
    <w:rsid w:val="00754379"/>
    <w:rsid w:val="0075454E"/>
    <w:rsid w:val="00754661"/>
    <w:rsid w:val="00754711"/>
    <w:rsid w:val="00754787"/>
    <w:rsid w:val="007548B5"/>
    <w:rsid w:val="00755026"/>
    <w:rsid w:val="00755060"/>
    <w:rsid w:val="0075553C"/>
    <w:rsid w:val="00755698"/>
    <w:rsid w:val="007556F7"/>
    <w:rsid w:val="00755B7C"/>
    <w:rsid w:val="00755DD9"/>
    <w:rsid w:val="00755FBB"/>
    <w:rsid w:val="00756704"/>
    <w:rsid w:val="00756A3C"/>
    <w:rsid w:val="00756BF7"/>
    <w:rsid w:val="00756C27"/>
    <w:rsid w:val="00756F41"/>
    <w:rsid w:val="00756F7F"/>
    <w:rsid w:val="00756F97"/>
    <w:rsid w:val="0075700A"/>
    <w:rsid w:val="007570E3"/>
    <w:rsid w:val="007573B0"/>
    <w:rsid w:val="0075778C"/>
    <w:rsid w:val="007578F8"/>
    <w:rsid w:val="00757C65"/>
    <w:rsid w:val="00757E6E"/>
    <w:rsid w:val="00757F70"/>
    <w:rsid w:val="00757FD3"/>
    <w:rsid w:val="00760087"/>
    <w:rsid w:val="00760805"/>
    <w:rsid w:val="007609FD"/>
    <w:rsid w:val="00760A5D"/>
    <w:rsid w:val="00760A62"/>
    <w:rsid w:val="00760DC9"/>
    <w:rsid w:val="00761145"/>
    <w:rsid w:val="00761298"/>
    <w:rsid w:val="0076138D"/>
    <w:rsid w:val="00761486"/>
    <w:rsid w:val="00761644"/>
    <w:rsid w:val="00761684"/>
    <w:rsid w:val="0076185D"/>
    <w:rsid w:val="007618F0"/>
    <w:rsid w:val="007619D0"/>
    <w:rsid w:val="00761AB7"/>
    <w:rsid w:val="00761CA7"/>
    <w:rsid w:val="00761E51"/>
    <w:rsid w:val="00762241"/>
    <w:rsid w:val="00762396"/>
    <w:rsid w:val="007623A2"/>
    <w:rsid w:val="007623AC"/>
    <w:rsid w:val="00762777"/>
    <w:rsid w:val="00762B0A"/>
    <w:rsid w:val="00762B77"/>
    <w:rsid w:val="00762D28"/>
    <w:rsid w:val="0076310B"/>
    <w:rsid w:val="00763134"/>
    <w:rsid w:val="00763178"/>
    <w:rsid w:val="0076317A"/>
    <w:rsid w:val="00763544"/>
    <w:rsid w:val="007635EF"/>
    <w:rsid w:val="00763741"/>
    <w:rsid w:val="0076395C"/>
    <w:rsid w:val="00763A1F"/>
    <w:rsid w:val="00763E0B"/>
    <w:rsid w:val="00763F39"/>
    <w:rsid w:val="007642E3"/>
    <w:rsid w:val="0076439E"/>
    <w:rsid w:val="00764777"/>
    <w:rsid w:val="00764A69"/>
    <w:rsid w:val="00764B08"/>
    <w:rsid w:val="00764B8E"/>
    <w:rsid w:val="00764C55"/>
    <w:rsid w:val="007651E7"/>
    <w:rsid w:val="00765C5B"/>
    <w:rsid w:val="00765ECC"/>
    <w:rsid w:val="0076607F"/>
    <w:rsid w:val="00766162"/>
    <w:rsid w:val="007665FB"/>
    <w:rsid w:val="00766A72"/>
    <w:rsid w:val="00767109"/>
    <w:rsid w:val="0076711D"/>
    <w:rsid w:val="00767482"/>
    <w:rsid w:val="0076751A"/>
    <w:rsid w:val="0076795D"/>
    <w:rsid w:val="00767BB6"/>
    <w:rsid w:val="00767C3A"/>
    <w:rsid w:val="00767C7A"/>
    <w:rsid w:val="00767D3A"/>
    <w:rsid w:val="007701CD"/>
    <w:rsid w:val="00770278"/>
    <w:rsid w:val="0077068F"/>
    <w:rsid w:val="00770A3C"/>
    <w:rsid w:val="00770CB6"/>
    <w:rsid w:val="00770E70"/>
    <w:rsid w:val="00771058"/>
    <w:rsid w:val="00771148"/>
    <w:rsid w:val="00771157"/>
    <w:rsid w:val="00771162"/>
    <w:rsid w:val="00771471"/>
    <w:rsid w:val="007715DC"/>
    <w:rsid w:val="007716B6"/>
    <w:rsid w:val="00771936"/>
    <w:rsid w:val="00771D8D"/>
    <w:rsid w:val="00772189"/>
    <w:rsid w:val="0077257B"/>
    <w:rsid w:val="00772921"/>
    <w:rsid w:val="00772C3A"/>
    <w:rsid w:val="00772D5F"/>
    <w:rsid w:val="00772D71"/>
    <w:rsid w:val="00773069"/>
    <w:rsid w:val="00773098"/>
    <w:rsid w:val="007732CB"/>
    <w:rsid w:val="007733B7"/>
    <w:rsid w:val="0077364C"/>
    <w:rsid w:val="00773AC7"/>
    <w:rsid w:val="00773F69"/>
    <w:rsid w:val="00773F98"/>
    <w:rsid w:val="007740CF"/>
    <w:rsid w:val="00774D82"/>
    <w:rsid w:val="00774F0C"/>
    <w:rsid w:val="00774F51"/>
    <w:rsid w:val="00774FFC"/>
    <w:rsid w:val="00775022"/>
    <w:rsid w:val="007751BA"/>
    <w:rsid w:val="00775244"/>
    <w:rsid w:val="007752D2"/>
    <w:rsid w:val="00775A03"/>
    <w:rsid w:val="00775C54"/>
    <w:rsid w:val="00775C8C"/>
    <w:rsid w:val="00775DB5"/>
    <w:rsid w:val="00776275"/>
    <w:rsid w:val="007763D5"/>
    <w:rsid w:val="00776675"/>
    <w:rsid w:val="00776869"/>
    <w:rsid w:val="0077687F"/>
    <w:rsid w:val="0077697E"/>
    <w:rsid w:val="00776B4C"/>
    <w:rsid w:val="00776B9E"/>
    <w:rsid w:val="007770F0"/>
    <w:rsid w:val="00777280"/>
    <w:rsid w:val="0077758B"/>
    <w:rsid w:val="007775ED"/>
    <w:rsid w:val="0077763D"/>
    <w:rsid w:val="00777731"/>
    <w:rsid w:val="00777AAD"/>
    <w:rsid w:val="00777B4C"/>
    <w:rsid w:val="00777BDE"/>
    <w:rsid w:val="00777C49"/>
    <w:rsid w:val="00777D79"/>
    <w:rsid w:val="00777EAA"/>
    <w:rsid w:val="007806E3"/>
    <w:rsid w:val="00780A56"/>
    <w:rsid w:val="00780A74"/>
    <w:rsid w:val="00780BEC"/>
    <w:rsid w:val="00780C78"/>
    <w:rsid w:val="00780CB4"/>
    <w:rsid w:val="0078136F"/>
    <w:rsid w:val="00781552"/>
    <w:rsid w:val="007815EC"/>
    <w:rsid w:val="007816DA"/>
    <w:rsid w:val="00781B2E"/>
    <w:rsid w:val="00781D28"/>
    <w:rsid w:val="00781F79"/>
    <w:rsid w:val="00781FC0"/>
    <w:rsid w:val="0078235F"/>
    <w:rsid w:val="007823AF"/>
    <w:rsid w:val="00782B48"/>
    <w:rsid w:val="0078358A"/>
    <w:rsid w:val="007835D7"/>
    <w:rsid w:val="007836A5"/>
    <w:rsid w:val="00783ED4"/>
    <w:rsid w:val="00783FB2"/>
    <w:rsid w:val="00784ADE"/>
    <w:rsid w:val="00784C79"/>
    <w:rsid w:val="0078507F"/>
    <w:rsid w:val="00785169"/>
    <w:rsid w:val="007854E9"/>
    <w:rsid w:val="0078553E"/>
    <w:rsid w:val="0078569C"/>
    <w:rsid w:val="0078570C"/>
    <w:rsid w:val="00785BF3"/>
    <w:rsid w:val="00785D09"/>
    <w:rsid w:val="00785ED8"/>
    <w:rsid w:val="0078620F"/>
    <w:rsid w:val="007863EA"/>
    <w:rsid w:val="00786554"/>
    <w:rsid w:val="007866DA"/>
    <w:rsid w:val="00786754"/>
    <w:rsid w:val="0078683E"/>
    <w:rsid w:val="0078685B"/>
    <w:rsid w:val="007869BC"/>
    <w:rsid w:val="00786F48"/>
    <w:rsid w:val="0078700B"/>
    <w:rsid w:val="00787350"/>
    <w:rsid w:val="007873FF"/>
    <w:rsid w:val="0078747C"/>
    <w:rsid w:val="00787665"/>
    <w:rsid w:val="00787E81"/>
    <w:rsid w:val="00787F71"/>
    <w:rsid w:val="00790016"/>
    <w:rsid w:val="0079002B"/>
    <w:rsid w:val="00790529"/>
    <w:rsid w:val="0079052B"/>
    <w:rsid w:val="00790554"/>
    <w:rsid w:val="00790792"/>
    <w:rsid w:val="00790B63"/>
    <w:rsid w:val="00790C50"/>
    <w:rsid w:val="00790D23"/>
    <w:rsid w:val="00790D58"/>
    <w:rsid w:val="0079142C"/>
    <w:rsid w:val="00791557"/>
    <w:rsid w:val="007916E9"/>
    <w:rsid w:val="0079180E"/>
    <w:rsid w:val="00791978"/>
    <w:rsid w:val="00791B42"/>
    <w:rsid w:val="00792174"/>
    <w:rsid w:val="0079232F"/>
    <w:rsid w:val="007924BF"/>
    <w:rsid w:val="007925FA"/>
    <w:rsid w:val="007926A6"/>
    <w:rsid w:val="00792A02"/>
    <w:rsid w:val="00792BE9"/>
    <w:rsid w:val="0079343C"/>
    <w:rsid w:val="007938FD"/>
    <w:rsid w:val="00793EC3"/>
    <w:rsid w:val="00794557"/>
    <w:rsid w:val="00794AD1"/>
    <w:rsid w:val="00794CC5"/>
    <w:rsid w:val="00794E51"/>
    <w:rsid w:val="00794F5F"/>
    <w:rsid w:val="007950C9"/>
    <w:rsid w:val="007954D4"/>
    <w:rsid w:val="00795670"/>
    <w:rsid w:val="007958C4"/>
    <w:rsid w:val="007959FE"/>
    <w:rsid w:val="00795A2B"/>
    <w:rsid w:val="00796053"/>
    <w:rsid w:val="0079616B"/>
    <w:rsid w:val="00796405"/>
    <w:rsid w:val="00796635"/>
    <w:rsid w:val="0079698E"/>
    <w:rsid w:val="00796ADE"/>
    <w:rsid w:val="00796C9B"/>
    <w:rsid w:val="00796D54"/>
    <w:rsid w:val="00796EAC"/>
    <w:rsid w:val="00797131"/>
    <w:rsid w:val="00797530"/>
    <w:rsid w:val="007975B0"/>
    <w:rsid w:val="0079790E"/>
    <w:rsid w:val="00797DFD"/>
    <w:rsid w:val="00797E4C"/>
    <w:rsid w:val="007A04F2"/>
    <w:rsid w:val="007A05D8"/>
    <w:rsid w:val="007A0751"/>
    <w:rsid w:val="007A08C8"/>
    <w:rsid w:val="007A0926"/>
    <w:rsid w:val="007A0A9F"/>
    <w:rsid w:val="007A0F59"/>
    <w:rsid w:val="007A156F"/>
    <w:rsid w:val="007A15D4"/>
    <w:rsid w:val="007A170A"/>
    <w:rsid w:val="007A18F6"/>
    <w:rsid w:val="007A19B4"/>
    <w:rsid w:val="007A1B5C"/>
    <w:rsid w:val="007A20DE"/>
    <w:rsid w:val="007A21F2"/>
    <w:rsid w:val="007A226F"/>
    <w:rsid w:val="007A227E"/>
    <w:rsid w:val="007A2466"/>
    <w:rsid w:val="007A25EB"/>
    <w:rsid w:val="007A25ED"/>
    <w:rsid w:val="007A25F4"/>
    <w:rsid w:val="007A2684"/>
    <w:rsid w:val="007A2A19"/>
    <w:rsid w:val="007A2E08"/>
    <w:rsid w:val="007A32D1"/>
    <w:rsid w:val="007A3426"/>
    <w:rsid w:val="007A372A"/>
    <w:rsid w:val="007A3848"/>
    <w:rsid w:val="007A3980"/>
    <w:rsid w:val="007A3EC3"/>
    <w:rsid w:val="007A3F38"/>
    <w:rsid w:val="007A3F6E"/>
    <w:rsid w:val="007A43A2"/>
    <w:rsid w:val="007A43B3"/>
    <w:rsid w:val="007A482A"/>
    <w:rsid w:val="007A49B7"/>
    <w:rsid w:val="007A513C"/>
    <w:rsid w:val="007A5273"/>
    <w:rsid w:val="007A5349"/>
    <w:rsid w:val="007A5498"/>
    <w:rsid w:val="007A5570"/>
    <w:rsid w:val="007A55AF"/>
    <w:rsid w:val="007A5B30"/>
    <w:rsid w:val="007A5F09"/>
    <w:rsid w:val="007A62FE"/>
    <w:rsid w:val="007A65DC"/>
    <w:rsid w:val="007A678A"/>
    <w:rsid w:val="007A67D5"/>
    <w:rsid w:val="007A6936"/>
    <w:rsid w:val="007A6C82"/>
    <w:rsid w:val="007A6C90"/>
    <w:rsid w:val="007A6E74"/>
    <w:rsid w:val="007A6F46"/>
    <w:rsid w:val="007A722A"/>
    <w:rsid w:val="007A74D9"/>
    <w:rsid w:val="007A7806"/>
    <w:rsid w:val="007A7934"/>
    <w:rsid w:val="007A79F5"/>
    <w:rsid w:val="007A7B78"/>
    <w:rsid w:val="007A7BC3"/>
    <w:rsid w:val="007A7DBE"/>
    <w:rsid w:val="007A7EA1"/>
    <w:rsid w:val="007B0040"/>
    <w:rsid w:val="007B03DD"/>
    <w:rsid w:val="007B040E"/>
    <w:rsid w:val="007B0517"/>
    <w:rsid w:val="007B0843"/>
    <w:rsid w:val="007B0967"/>
    <w:rsid w:val="007B09B8"/>
    <w:rsid w:val="007B09F2"/>
    <w:rsid w:val="007B0B83"/>
    <w:rsid w:val="007B0E14"/>
    <w:rsid w:val="007B11F0"/>
    <w:rsid w:val="007B1305"/>
    <w:rsid w:val="007B138D"/>
    <w:rsid w:val="007B13B2"/>
    <w:rsid w:val="007B1869"/>
    <w:rsid w:val="007B1921"/>
    <w:rsid w:val="007B1975"/>
    <w:rsid w:val="007B19D7"/>
    <w:rsid w:val="007B1D8B"/>
    <w:rsid w:val="007B1EDC"/>
    <w:rsid w:val="007B1EDF"/>
    <w:rsid w:val="007B1FA4"/>
    <w:rsid w:val="007B22D0"/>
    <w:rsid w:val="007B2381"/>
    <w:rsid w:val="007B24DC"/>
    <w:rsid w:val="007B25B8"/>
    <w:rsid w:val="007B268C"/>
    <w:rsid w:val="007B2992"/>
    <w:rsid w:val="007B2C49"/>
    <w:rsid w:val="007B2CBB"/>
    <w:rsid w:val="007B2F0E"/>
    <w:rsid w:val="007B305A"/>
    <w:rsid w:val="007B31A6"/>
    <w:rsid w:val="007B31D9"/>
    <w:rsid w:val="007B38D0"/>
    <w:rsid w:val="007B38E3"/>
    <w:rsid w:val="007B3B44"/>
    <w:rsid w:val="007B3DFC"/>
    <w:rsid w:val="007B3F1D"/>
    <w:rsid w:val="007B3F95"/>
    <w:rsid w:val="007B4122"/>
    <w:rsid w:val="007B4216"/>
    <w:rsid w:val="007B4513"/>
    <w:rsid w:val="007B481E"/>
    <w:rsid w:val="007B4A01"/>
    <w:rsid w:val="007B4A25"/>
    <w:rsid w:val="007B4A5E"/>
    <w:rsid w:val="007B4B83"/>
    <w:rsid w:val="007B4FFD"/>
    <w:rsid w:val="007B528A"/>
    <w:rsid w:val="007B53C5"/>
    <w:rsid w:val="007B59BE"/>
    <w:rsid w:val="007B59E1"/>
    <w:rsid w:val="007B5B77"/>
    <w:rsid w:val="007B5BBA"/>
    <w:rsid w:val="007B6188"/>
    <w:rsid w:val="007B638A"/>
    <w:rsid w:val="007B6510"/>
    <w:rsid w:val="007B672F"/>
    <w:rsid w:val="007B6960"/>
    <w:rsid w:val="007B6C7E"/>
    <w:rsid w:val="007B70C8"/>
    <w:rsid w:val="007B712E"/>
    <w:rsid w:val="007B713D"/>
    <w:rsid w:val="007B71B8"/>
    <w:rsid w:val="007B7215"/>
    <w:rsid w:val="007B729E"/>
    <w:rsid w:val="007B73F0"/>
    <w:rsid w:val="007B76EA"/>
    <w:rsid w:val="007B775F"/>
    <w:rsid w:val="007B7838"/>
    <w:rsid w:val="007B7A21"/>
    <w:rsid w:val="007B7BD6"/>
    <w:rsid w:val="007B7CF0"/>
    <w:rsid w:val="007B7CFA"/>
    <w:rsid w:val="007B7DC6"/>
    <w:rsid w:val="007B7DD6"/>
    <w:rsid w:val="007C00A0"/>
    <w:rsid w:val="007C01D8"/>
    <w:rsid w:val="007C031D"/>
    <w:rsid w:val="007C054E"/>
    <w:rsid w:val="007C076D"/>
    <w:rsid w:val="007C0A95"/>
    <w:rsid w:val="007C11D8"/>
    <w:rsid w:val="007C1329"/>
    <w:rsid w:val="007C18EC"/>
    <w:rsid w:val="007C1957"/>
    <w:rsid w:val="007C1C4F"/>
    <w:rsid w:val="007C2269"/>
    <w:rsid w:val="007C23E3"/>
    <w:rsid w:val="007C2491"/>
    <w:rsid w:val="007C24EA"/>
    <w:rsid w:val="007C25F5"/>
    <w:rsid w:val="007C280B"/>
    <w:rsid w:val="007C2A82"/>
    <w:rsid w:val="007C2AEB"/>
    <w:rsid w:val="007C2D1E"/>
    <w:rsid w:val="007C2DFA"/>
    <w:rsid w:val="007C2E1E"/>
    <w:rsid w:val="007C2E31"/>
    <w:rsid w:val="007C2E69"/>
    <w:rsid w:val="007C3399"/>
    <w:rsid w:val="007C33F7"/>
    <w:rsid w:val="007C350C"/>
    <w:rsid w:val="007C397D"/>
    <w:rsid w:val="007C3C4D"/>
    <w:rsid w:val="007C3C71"/>
    <w:rsid w:val="007C3F6E"/>
    <w:rsid w:val="007C4398"/>
    <w:rsid w:val="007C4827"/>
    <w:rsid w:val="007C49D7"/>
    <w:rsid w:val="007C54A3"/>
    <w:rsid w:val="007C550D"/>
    <w:rsid w:val="007C5AD0"/>
    <w:rsid w:val="007C5EA4"/>
    <w:rsid w:val="007C5EDE"/>
    <w:rsid w:val="007C604B"/>
    <w:rsid w:val="007C628A"/>
    <w:rsid w:val="007C64AB"/>
    <w:rsid w:val="007C66CE"/>
    <w:rsid w:val="007C683D"/>
    <w:rsid w:val="007C68B0"/>
    <w:rsid w:val="007C69D2"/>
    <w:rsid w:val="007C6DA5"/>
    <w:rsid w:val="007C6E5E"/>
    <w:rsid w:val="007C7283"/>
    <w:rsid w:val="007C74BE"/>
    <w:rsid w:val="007C7579"/>
    <w:rsid w:val="007C7629"/>
    <w:rsid w:val="007C76D4"/>
    <w:rsid w:val="007C77A3"/>
    <w:rsid w:val="007C7B0E"/>
    <w:rsid w:val="007C7C9C"/>
    <w:rsid w:val="007C7EDC"/>
    <w:rsid w:val="007D0041"/>
    <w:rsid w:val="007D01FD"/>
    <w:rsid w:val="007D06C5"/>
    <w:rsid w:val="007D0762"/>
    <w:rsid w:val="007D0B81"/>
    <w:rsid w:val="007D0C23"/>
    <w:rsid w:val="007D0EC1"/>
    <w:rsid w:val="007D1130"/>
    <w:rsid w:val="007D11E1"/>
    <w:rsid w:val="007D148A"/>
    <w:rsid w:val="007D1509"/>
    <w:rsid w:val="007D1624"/>
    <w:rsid w:val="007D19EB"/>
    <w:rsid w:val="007D19FC"/>
    <w:rsid w:val="007D239B"/>
    <w:rsid w:val="007D23E0"/>
    <w:rsid w:val="007D2825"/>
    <w:rsid w:val="007D28BA"/>
    <w:rsid w:val="007D2A38"/>
    <w:rsid w:val="007D30D5"/>
    <w:rsid w:val="007D3510"/>
    <w:rsid w:val="007D35A9"/>
    <w:rsid w:val="007D35E9"/>
    <w:rsid w:val="007D3672"/>
    <w:rsid w:val="007D36DE"/>
    <w:rsid w:val="007D39DD"/>
    <w:rsid w:val="007D3AC7"/>
    <w:rsid w:val="007D3B26"/>
    <w:rsid w:val="007D3D93"/>
    <w:rsid w:val="007D3F2F"/>
    <w:rsid w:val="007D3FD3"/>
    <w:rsid w:val="007D439A"/>
    <w:rsid w:val="007D4768"/>
    <w:rsid w:val="007D47F2"/>
    <w:rsid w:val="007D4870"/>
    <w:rsid w:val="007D4A58"/>
    <w:rsid w:val="007D4AED"/>
    <w:rsid w:val="007D4B6E"/>
    <w:rsid w:val="007D4F4D"/>
    <w:rsid w:val="007D52CF"/>
    <w:rsid w:val="007D53BB"/>
    <w:rsid w:val="007D55CF"/>
    <w:rsid w:val="007D57E9"/>
    <w:rsid w:val="007D5861"/>
    <w:rsid w:val="007D594A"/>
    <w:rsid w:val="007D5BD2"/>
    <w:rsid w:val="007D5DA9"/>
    <w:rsid w:val="007D5DEE"/>
    <w:rsid w:val="007D5ED9"/>
    <w:rsid w:val="007D601B"/>
    <w:rsid w:val="007D6583"/>
    <w:rsid w:val="007D66CC"/>
    <w:rsid w:val="007D6D47"/>
    <w:rsid w:val="007D6E15"/>
    <w:rsid w:val="007D6F16"/>
    <w:rsid w:val="007D6F41"/>
    <w:rsid w:val="007D7362"/>
    <w:rsid w:val="007D7474"/>
    <w:rsid w:val="007D7B5F"/>
    <w:rsid w:val="007D7CD3"/>
    <w:rsid w:val="007E0245"/>
    <w:rsid w:val="007E0424"/>
    <w:rsid w:val="007E046F"/>
    <w:rsid w:val="007E0773"/>
    <w:rsid w:val="007E0871"/>
    <w:rsid w:val="007E0A68"/>
    <w:rsid w:val="007E0CA1"/>
    <w:rsid w:val="007E0CA7"/>
    <w:rsid w:val="007E0D52"/>
    <w:rsid w:val="007E0D79"/>
    <w:rsid w:val="007E13FD"/>
    <w:rsid w:val="007E14E1"/>
    <w:rsid w:val="007E1872"/>
    <w:rsid w:val="007E187A"/>
    <w:rsid w:val="007E1AE6"/>
    <w:rsid w:val="007E1D2D"/>
    <w:rsid w:val="007E21F9"/>
    <w:rsid w:val="007E2316"/>
    <w:rsid w:val="007E2526"/>
    <w:rsid w:val="007E26FC"/>
    <w:rsid w:val="007E293A"/>
    <w:rsid w:val="007E29F9"/>
    <w:rsid w:val="007E2DCD"/>
    <w:rsid w:val="007E2F2D"/>
    <w:rsid w:val="007E339E"/>
    <w:rsid w:val="007E388C"/>
    <w:rsid w:val="007E3A52"/>
    <w:rsid w:val="007E3AE8"/>
    <w:rsid w:val="007E3BA1"/>
    <w:rsid w:val="007E3E11"/>
    <w:rsid w:val="007E3E87"/>
    <w:rsid w:val="007E3F95"/>
    <w:rsid w:val="007E442B"/>
    <w:rsid w:val="007E4643"/>
    <w:rsid w:val="007E4881"/>
    <w:rsid w:val="007E4FC1"/>
    <w:rsid w:val="007E523D"/>
    <w:rsid w:val="007E5384"/>
    <w:rsid w:val="007E555F"/>
    <w:rsid w:val="007E5924"/>
    <w:rsid w:val="007E59F8"/>
    <w:rsid w:val="007E60DA"/>
    <w:rsid w:val="007E6525"/>
    <w:rsid w:val="007E6850"/>
    <w:rsid w:val="007E68AA"/>
    <w:rsid w:val="007E6CB2"/>
    <w:rsid w:val="007E6E52"/>
    <w:rsid w:val="007E7211"/>
    <w:rsid w:val="007E7265"/>
    <w:rsid w:val="007E74C3"/>
    <w:rsid w:val="007E77AB"/>
    <w:rsid w:val="007F015C"/>
    <w:rsid w:val="007F055E"/>
    <w:rsid w:val="007F063E"/>
    <w:rsid w:val="007F073B"/>
    <w:rsid w:val="007F079D"/>
    <w:rsid w:val="007F0908"/>
    <w:rsid w:val="007F09B9"/>
    <w:rsid w:val="007F0D0A"/>
    <w:rsid w:val="007F0EB4"/>
    <w:rsid w:val="007F0F7C"/>
    <w:rsid w:val="007F175C"/>
    <w:rsid w:val="007F1936"/>
    <w:rsid w:val="007F1A09"/>
    <w:rsid w:val="007F1A54"/>
    <w:rsid w:val="007F1D26"/>
    <w:rsid w:val="007F1DB0"/>
    <w:rsid w:val="007F22FB"/>
    <w:rsid w:val="007F268A"/>
    <w:rsid w:val="007F2A1B"/>
    <w:rsid w:val="007F2CB6"/>
    <w:rsid w:val="007F3211"/>
    <w:rsid w:val="007F322B"/>
    <w:rsid w:val="007F3283"/>
    <w:rsid w:val="007F367F"/>
    <w:rsid w:val="007F3B18"/>
    <w:rsid w:val="007F3D7F"/>
    <w:rsid w:val="007F3D9F"/>
    <w:rsid w:val="007F3E3E"/>
    <w:rsid w:val="007F3E89"/>
    <w:rsid w:val="007F3EDD"/>
    <w:rsid w:val="007F404F"/>
    <w:rsid w:val="007F42CC"/>
    <w:rsid w:val="007F4895"/>
    <w:rsid w:val="007F4944"/>
    <w:rsid w:val="007F4991"/>
    <w:rsid w:val="007F4AA3"/>
    <w:rsid w:val="007F4B5D"/>
    <w:rsid w:val="007F4C13"/>
    <w:rsid w:val="007F51DB"/>
    <w:rsid w:val="007F5520"/>
    <w:rsid w:val="007F5600"/>
    <w:rsid w:val="007F5C96"/>
    <w:rsid w:val="007F5D08"/>
    <w:rsid w:val="007F5ECD"/>
    <w:rsid w:val="007F5EF1"/>
    <w:rsid w:val="007F63DF"/>
    <w:rsid w:val="007F6496"/>
    <w:rsid w:val="007F6635"/>
    <w:rsid w:val="007F6851"/>
    <w:rsid w:val="007F6A7E"/>
    <w:rsid w:val="007F6C75"/>
    <w:rsid w:val="007F6F7C"/>
    <w:rsid w:val="007F6FEC"/>
    <w:rsid w:val="007F714D"/>
    <w:rsid w:val="007F7283"/>
    <w:rsid w:val="007F73BF"/>
    <w:rsid w:val="007F7548"/>
    <w:rsid w:val="007F757F"/>
    <w:rsid w:val="007F7701"/>
    <w:rsid w:val="007F79F3"/>
    <w:rsid w:val="007F7B1E"/>
    <w:rsid w:val="007F7B39"/>
    <w:rsid w:val="007F7D2A"/>
    <w:rsid w:val="007F7F5F"/>
    <w:rsid w:val="00800122"/>
    <w:rsid w:val="00800244"/>
    <w:rsid w:val="00800B33"/>
    <w:rsid w:val="00800B4A"/>
    <w:rsid w:val="00800C02"/>
    <w:rsid w:val="00800FB5"/>
    <w:rsid w:val="0080110F"/>
    <w:rsid w:val="00801222"/>
    <w:rsid w:val="008013C4"/>
    <w:rsid w:val="00801578"/>
    <w:rsid w:val="008016E2"/>
    <w:rsid w:val="00801703"/>
    <w:rsid w:val="00801BD9"/>
    <w:rsid w:val="00801CAA"/>
    <w:rsid w:val="00801D1D"/>
    <w:rsid w:val="0080212B"/>
    <w:rsid w:val="00802861"/>
    <w:rsid w:val="00802B0F"/>
    <w:rsid w:val="00802E8B"/>
    <w:rsid w:val="00803016"/>
    <w:rsid w:val="00803406"/>
    <w:rsid w:val="00803517"/>
    <w:rsid w:val="00803643"/>
    <w:rsid w:val="008038C3"/>
    <w:rsid w:val="00803CD8"/>
    <w:rsid w:val="00803D8C"/>
    <w:rsid w:val="00804165"/>
    <w:rsid w:val="008041DF"/>
    <w:rsid w:val="00804D9E"/>
    <w:rsid w:val="00804DC1"/>
    <w:rsid w:val="00804DF9"/>
    <w:rsid w:val="0080571B"/>
    <w:rsid w:val="00805956"/>
    <w:rsid w:val="00805DE5"/>
    <w:rsid w:val="00805EA5"/>
    <w:rsid w:val="00806081"/>
    <w:rsid w:val="0080656E"/>
    <w:rsid w:val="0080693D"/>
    <w:rsid w:val="0080696C"/>
    <w:rsid w:val="00806B0F"/>
    <w:rsid w:val="00806B43"/>
    <w:rsid w:val="00806D3E"/>
    <w:rsid w:val="00806FD5"/>
    <w:rsid w:val="008070A0"/>
    <w:rsid w:val="00807259"/>
    <w:rsid w:val="008075EF"/>
    <w:rsid w:val="00807C7D"/>
    <w:rsid w:val="00807EB5"/>
    <w:rsid w:val="00810087"/>
    <w:rsid w:val="00810135"/>
    <w:rsid w:val="0081015F"/>
    <w:rsid w:val="008101E8"/>
    <w:rsid w:val="008102A1"/>
    <w:rsid w:val="0081038A"/>
    <w:rsid w:val="008107DE"/>
    <w:rsid w:val="00811174"/>
    <w:rsid w:val="00811518"/>
    <w:rsid w:val="00811589"/>
    <w:rsid w:val="00811724"/>
    <w:rsid w:val="00811E19"/>
    <w:rsid w:val="00812012"/>
    <w:rsid w:val="008120EC"/>
    <w:rsid w:val="008123DA"/>
    <w:rsid w:val="008127E2"/>
    <w:rsid w:val="00812861"/>
    <w:rsid w:val="00812921"/>
    <w:rsid w:val="0081292D"/>
    <w:rsid w:val="00812935"/>
    <w:rsid w:val="0081299F"/>
    <w:rsid w:val="00812D2F"/>
    <w:rsid w:val="00813015"/>
    <w:rsid w:val="0081321E"/>
    <w:rsid w:val="008132B5"/>
    <w:rsid w:val="00813847"/>
    <w:rsid w:val="008138A8"/>
    <w:rsid w:val="00813903"/>
    <w:rsid w:val="00813ADC"/>
    <w:rsid w:val="00813B9A"/>
    <w:rsid w:val="00813DA3"/>
    <w:rsid w:val="00813EB5"/>
    <w:rsid w:val="00813FB5"/>
    <w:rsid w:val="008141E6"/>
    <w:rsid w:val="008143D0"/>
    <w:rsid w:val="00814550"/>
    <w:rsid w:val="0081476E"/>
    <w:rsid w:val="00814A31"/>
    <w:rsid w:val="00814FA3"/>
    <w:rsid w:val="00815125"/>
    <w:rsid w:val="00815156"/>
    <w:rsid w:val="008153B1"/>
    <w:rsid w:val="008154EF"/>
    <w:rsid w:val="00815557"/>
    <w:rsid w:val="008157F8"/>
    <w:rsid w:val="0081599D"/>
    <w:rsid w:val="00815E08"/>
    <w:rsid w:val="00815E6E"/>
    <w:rsid w:val="00815EAF"/>
    <w:rsid w:val="00815F74"/>
    <w:rsid w:val="00815FF4"/>
    <w:rsid w:val="00816576"/>
    <w:rsid w:val="008166A5"/>
    <w:rsid w:val="008168DE"/>
    <w:rsid w:val="00816A3E"/>
    <w:rsid w:val="00816B72"/>
    <w:rsid w:val="00816DCE"/>
    <w:rsid w:val="00817040"/>
    <w:rsid w:val="0081729D"/>
    <w:rsid w:val="008172F9"/>
    <w:rsid w:val="0081738F"/>
    <w:rsid w:val="008173FA"/>
    <w:rsid w:val="00817CCD"/>
    <w:rsid w:val="00817ED1"/>
    <w:rsid w:val="00817EE3"/>
    <w:rsid w:val="00817FA2"/>
    <w:rsid w:val="00817FD7"/>
    <w:rsid w:val="0082014E"/>
    <w:rsid w:val="00820AB8"/>
    <w:rsid w:val="00820CA3"/>
    <w:rsid w:val="00820EB0"/>
    <w:rsid w:val="00821813"/>
    <w:rsid w:val="008218E8"/>
    <w:rsid w:val="00821A7A"/>
    <w:rsid w:val="00821A9A"/>
    <w:rsid w:val="00821BD3"/>
    <w:rsid w:val="00821D79"/>
    <w:rsid w:val="008222B3"/>
    <w:rsid w:val="00822758"/>
    <w:rsid w:val="008229AA"/>
    <w:rsid w:val="00822BCD"/>
    <w:rsid w:val="00822BF7"/>
    <w:rsid w:val="00822FDE"/>
    <w:rsid w:val="00823104"/>
    <w:rsid w:val="0082315A"/>
    <w:rsid w:val="00823218"/>
    <w:rsid w:val="008232F8"/>
    <w:rsid w:val="00823347"/>
    <w:rsid w:val="008234C9"/>
    <w:rsid w:val="0082352E"/>
    <w:rsid w:val="00823573"/>
    <w:rsid w:val="008235E0"/>
    <w:rsid w:val="00823748"/>
    <w:rsid w:val="008239F9"/>
    <w:rsid w:val="00823A61"/>
    <w:rsid w:val="00823BE7"/>
    <w:rsid w:val="00823E74"/>
    <w:rsid w:val="008247F5"/>
    <w:rsid w:val="00824CD7"/>
    <w:rsid w:val="00824D75"/>
    <w:rsid w:val="008255F6"/>
    <w:rsid w:val="00825958"/>
    <w:rsid w:val="00825C24"/>
    <w:rsid w:val="00825D3F"/>
    <w:rsid w:val="00825F99"/>
    <w:rsid w:val="00826046"/>
    <w:rsid w:val="008264E4"/>
    <w:rsid w:val="0082659E"/>
    <w:rsid w:val="00826790"/>
    <w:rsid w:val="00826929"/>
    <w:rsid w:val="00826CBF"/>
    <w:rsid w:val="00827008"/>
    <w:rsid w:val="00827375"/>
    <w:rsid w:val="008273CE"/>
    <w:rsid w:val="00827517"/>
    <w:rsid w:val="0082752E"/>
    <w:rsid w:val="00827B87"/>
    <w:rsid w:val="00827B8D"/>
    <w:rsid w:val="00827CE9"/>
    <w:rsid w:val="00827E8E"/>
    <w:rsid w:val="0083015E"/>
    <w:rsid w:val="00830200"/>
    <w:rsid w:val="00830387"/>
    <w:rsid w:val="00830550"/>
    <w:rsid w:val="00830953"/>
    <w:rsid w:val="00830AF7"/>
    <w:rsid w:val="00830B11"/>
    <w:rsid w:val="00830B22"/>
    <w:rsid w:val="00830D6F"/>
    <w:rsid w:val="0083106A"/>
    <w:rsid w:val="008312AD"/>
    <w:rsid w:val="00831482"/>
    <w:rsid w:val="008314D8"/>
    <w:rsid w:val="0083188D"/>
    <w:rsid w:val="00831921"/>
    <w:rsid w:val="00831B30"/>
    <w:rsid w:val="00831CAD"/>
    <w:rsid w:val="00831DEE"/>
    <w:rsid w:val="00831E11"/>
    <w:rsid w:val="00832177"/>
    <w:rsid w:val="008321FC"/>
    <w:rsid w:val="00832989"/>
    <w:rsid w:val="00832B75"/>
    <w:rsid w:val="00832C0B"/>
    <w:rsid w:val="00832C7F"/>
    <w:rsid w:val="00832CF6"/>
    <w:rsid w:val="00832ED7"/>
    <w:rsid w:val="008331D2"/>
    <w:rsid w:val="0083334E"/>
    <w:rsid w:val="00833506"/>
    <w:rsid w:val="00833538"/>
    <w:rsid w:val="00833550"/>
    <w:rsid w:val="008338C7"/>
    <w:rsid w:val="00833C26"/>
    <w:rsid w:val="00833C9C"/>
    <w:rsid w:val="00833EB8"/>
    <w:rsid w:val="00834432"/>
    <w:rsid w:val="00834E52"/>
    <w:rsid w:val="00834F6C"/>
    <w:rsid w:val="008352CA"/>
    <w:rsid w:val="00835380"/>
    <w:rsid w:val="00835C4D"/>
    <w:rsid w:val="0083602D"/>
    <w:rsid w:val="0083608B"/>
    <w:rsid w:val="0083636C"/>
    <w:rsid w:val="008363B4"/>
    <w:rsid w:val="008366B3"/>
    <w:rsid w:val="008366D4"/>
    <w:rsid w:val="00836824"/>
    <w:rsid w:val="0083688A"/>
    <w:rsid w:val="008368B3"/>
    <w:rsid w:val="008368DB"/>
    <w:rsid w:val="00836B48"/>
    <w:rsid w:val="00836BBF"/>
    <w:rsid w:val="00836EA0"/>
    <w:rsid w:val="00836EFA"/>
    <w:rsid w:val="00837047"/>
    <w:rsid w:val="008370EB"/>
    <w:rsid w:val="008371ED"/>
    <w:rsid w:val="00837307"/>
    <w:rsid w:val="0083766F"/>
    <w:rsid w:val="00837AED"/>
    <w:rsid w:val="00840043"/>
    <w:rsid w:val="008406C0"/>
    <w:rsid w:val="0084094A"/>
    <w:rsid w:val="00840DA2"/>
    <w:rsid w:val="00840E74"/>
    <w:rsid w:val="008413DF"/>
    <w:rsid w:val="00841AE0"/>
    <w:rsid w:val="00842A21"/>
    <w:rsid w:val="00842AC1"/>
    <w:rsid w:val="0084363F"/>
    <w:rsid w:val="008437F9"/>
    <w:rsid w:val="00843853"/>
    <w:rsid w:val="0084390E"/>
    <w:rsid w:val="00843ED5"/>
    <w:rsid w:val="0084402F"/>
    <w:rsid w:val="0084404C"/>
    <w:rsid w:val="00844494"/>
    <w:rsid w:val="00844CA6"/>
    <w:rsid w:val="00844DDF"/>
    <w:rsid w:val="00845095"/>
    <w:rsid w:val="008450B0"/>
    <w:rsid w:val="008453C6"/>
    <w:rsid w:val="00845744"/>
    <w:rsid w:val="008459CA"/>
    <w:rsid w:val="00845B34"/>
    <w:rsid w:val="00845C34"/>
    <w:rsid w:val="00845E68"/>
    <w:rsid w:val="0084618B"/>
    <w:rsid w:val="00846205"/>
    <w:rsid w:val="008465E9"/>
    <w:rsid w:val="00846759"/>
    <w:rsid w:val="00846838"/>
    <w:rsid w:val="008469B6"/>
    <w:rsid w:val="00846A2F"/>
    <w:rsid w:val="00846D47"/>
    <w:rsid w:val="008472E7"/>
    <w:rsid w:val="00847850"/>
    <w:rsid w:val="008479C5"/>
    <w:rsid w:val="00847B1D"/>
    <w:rsid w:val="00847E68"/>
    <w:rsid w:val="00847F8F"/>
    <w:rsid w:val="00850116"/>
    <w:rsid w:val="008501BE"/>
    <w:rsid w:val="008503E3"/>
    <w:rsid w:val="00850590"/>
    <w:rsid w:val="00850595"/>
    <w:rsid w:val="00850657"/>
    <w:rsid w:val="00850B50"/>
    <w:rsid w:val="00850BDD"/>
    <w:rsid w:val="00850C09"/>
    <w:rsid w:val="0085101E"/>
    <w:rsid w:val="0085136F"/>
    <w:rsid w:val="00851418"/>
    <w:rsid w:val="008514C5"/>
    <w:rsid w:val="00851B51"/>
    <w:rsid w:val="0085214B"/>
    <w:rsid w:val="0085215F"/>
    <w:rsid w:val="00852189"/>
    <w:rsid w:val="008522E7"/>
    <w:rsid w:val="00852404"/>
    <w:rsid w:val="008525B9"/>
    <w:rsid w:val="00852896"/>
    <w:rsid w:val="008529E2"/>
    <w:rsid w:val="00852A3B"/>
    <w:rsid w:val="00853087"/>
    <w:rsid w:val="00853748"/>
    <w:rsid w:val="008538C7"/>
    <w:rsid w:val="00853972"/>
    <w:rsid w:val="00853C2B"/>
    <w:rsid w:val="00853D6D"/>
    <w:rsid w:val="00853E48"/>
    <w:rsid w:val="00853E68"/>
    <w:rsid w:val="00853FA0"/>
    <w:rsid w:val="00854296"/>
    <w:rsid w:val="00854485"/>
    <w:rsid w:val="008545D8"/>
    <w:rsid w:val="00854A58"/>
    <w:rsid w:val="00854FDD"/>
    <w:rsid w:val="00854FE0"/>
    <w:rsid w:val="00855305"/>
    <w:rsid w:val="0085540D"/>
    <w:rsid w:val="0085555D"/>
    <w:rsid w:val="0085562B"/>
    <w:rsid w:val="00855720"/>
    <w:rsid w:val="008558A4"/>
    <w:rsid w:val="00855C64"/>
    <w:rsid w:val="00855E88"/>
    <w:rsid w:val="00855FAB"/>
    <w:rsid w:val="0085605F"/>
    <w:rsid w:val="0085647C"/>
    <w:rsid w:val="008564FF"/>
    <w:rsid w:val="0085660A"/>
    <w:rsid w:val="00856623"/>
    <w:rsid w:val="00856767"/>
    <w:rsid w:val="00856810"/>
    <w:rsid w:val="00856C8A"/>
    <w:rsid w:val="00856D03"/>
    <w:rsid w:val="00856E6B"/>
    <w:rsid w:val="00856FF4"/>
    <w:rsid w:val="00857754"/>
    <w:rsid w:val="008577C9"/>
    <w:rsid w:val="00857AB0"/>
    <w:rsid w:val="00857EB0"/>
    <w:rsid w:val="008602B2"/>
    <w:rsid w:val="0086031D"/>
    <w:rsid w:val="00860377"/>
    <w:rsid w:val="008606CC"/>
    <w:rsid w:val="00860706"/>
    <w:rsid w:val="0086083F"/>
    <w:rsid w:val="00860BBF"/>
    <w:rsid w:val="00860FFE"/>
    <w:rsid w:val="0086112D"/>
    <w:rsid w:val="008611A0"/>
    <w:rsid w:val="008611E9"/>
    <w:rsid w:val="00861735"/>
    <w:rsid w:val="00861774"/>
    <w:rsid w:val="00861823"/>
    <w:rsid w:val="008619AE"/>
    <w:rsid w:val="00861D09"/>
    <w:rsid w:val="00861F83"/>
    <w:rsid w:val="00862021"/>
    <w:rsid w:val="008621CA"/>
    <w:rsid w:val="0086220C"/>
    <w:rsid w:val="00862246"/>
    <w:rsid w:val="0086231B"/>
    <w:rsid w:val="00862550"/>
    <w:rsid w:val="008626F8"/>
    <w:rsid w:val="0086283A"/>
    <w:rsid w:val="00862FF7"/>
    <w:rsid w:val="008632C9"/>
    <w:rsid w:val="0086348B"/>
    <w:rsid w:val="008634E5"/>
    <w:rsid w:val="00863802"/>
    <w:rsid w:val="00863A26"/>
    <w:rsid w:val="00863A4D"/>
    <w:rsid w:val="00863A7F"/>
    <w:rsid w:val="00863AE1"/>
    <w:rsid w:val="00863CFA"/>
    <w:rsid w:val="008640FC"/>
    <w:rsid w:val="00864394"/>
    <w:rsid w:val="008646C3"/>
    <w:rsid w:val="00864AAE"/>
    <w:rsid w:val="00864BF5"/>
    <w:rsid w:val="00864D9E"/>
    <w:rsid w:val="00864F04"/>
    <w:rsid w:val="008650E0"/>
    <w:rsid w:val="00865161"/>
    <w:rsid w:val="00865281"/>
    <w:rsid w:val="008652BC"/>
    <w:rsid w:val="0086562A"/>
    <w:rsid w:val="008657FE"/>
    <w:rsid w:val="00866043"/>
    <w:rsid w:val="008662AE"/>
    <w:rsid w:val="0086638A"/>
    <w:rsid w:val="0086682A"/>
    <w:rsid w:val="00866F5D"/>
    <w:rsid w:val="00867D77"/>
    <w:rsid w:val="008704E7"/>
    <w:rsid w:val="00870707"/>
    <w:rsid w:val="00870A05"/>
    <w:rsid w:val="00870B36"/>
    <w:rsid w:val="00870F2C"/>
    <w:rsid w:val="00870F81"/>
    <w:rsid w:val="008711B7"/>
    <w:rsid w:val="008713BF"/>
    <w:rsid w:val="00871498"/>
    <w:rsid w:val="00871777"/>
    <w:rsid w:val="00871874"/>
    <w:rsid w:val="008718E3"/>
    <w:rsid w:val="00871BAB"/>
    <w:rsid w:val="00871D72"/>
    <w:rsid w:val="00871EF2"/>
    <w:rsid w:val="00871F40"/>
    <w:rsid w:val="00872232"/>
    <w:rsid w:val="00872D0B"/>
    <w:rsid w:val="00872F50"/>
    <w:rsid w:val="008730A6"/>
    <w:rsid w:val="0087339B"/>
    <w:rsid w:val="008737C8"/>
    <w:rsid w:val="008739AA"/>
    <w:rsid w:val="00873C30"/>
    <w:rsid w:val="00873C35"/>
    <w:rsid w:val="00873C55"/>
    <w:rsid w:val="00874265"/>
    <w:rsid w:val="008744CE"/>
    <w:rsid w:val="008744E9"/>
    <w:rsid w:val="0087498F"/>
    <w:rsid w:val="00874AE6"/>
    <w:rsid w:val="00874AEA"/>
    <w:rsid w:val="00874D4B"/>
    <w:rsid w:val="00874D54"/>
    <w:rsid w:val="00874E34"/>
    <w:rsid w:val="00874E44"/>
    <w:rsid w:val="008751D8"/>
    <w:rsid w:val="0087530D"/>
    <w:rsid w:val="008754FD"/>
    <w:rsid w:val="008757A5"/>
    <w:rsid w:val="008757D2"/>
    <w:rsid w:val="008758C7"/>
    <w:rsid w:val="008758CF"/>
    <w:rsid w:val="00875A2C"/>
    <w:rsid w:val="00875AAA"/>
    <w:rsid w:val="00875CCA"/>
    <w:rsid w:val="00875D55"/>
    <w:rsid w:val="00875E51"/>
    <w:rsid w:val="00875FED"/>
    <w:rsid w:val="00876048"/>
    <w:rsid w:val="00876356"/>
    <w:rsid w:val="008763D8"/>
    <w:rsid w:val="008768D8"/>
    <w:rsid w:val="00876A48"/>
    <w:rsid w:val="00876A78"/>
    <w:rsid w:val="00876BFA"/>
    <w:rsid w:val="008772B9"/>
    <w:rsid w:val="00877373"/>
    <w:rsid w:val="0087738E"/>
    <w:rsid w:val="00877395"/>
    <w:rsid w:val="008773B3"/>
    <w:rsid w:val="008773BE"/>
    <w:rsid w:val="00877598"/>
    <w:rsid w:val="00877872"/>
    <w:rsid w:val="008778B2"/>
    <w:rsid w:val="008779C4"/>
    <w:rsid w:val="00877E51"/>
    <w:rsid w:val="00877EAF"/>
    <w:rsid w:val="00877F23"/>
    <w:rsid w:val="00877F61"/>
    <w:rsid w:val="00877FA0"/>
    <w:rsid w:val="008801A9"/>
    <w:rsid w:val="008804DE"/>
    <w:rsid w:val="0088054B"/>
    <w:rsid w:val="008805FF"/>
    <w:rsid w:val="00880AF3"/>
    <w:rsid w:val="00880C8A"/>
    <w:rsid w:val="00880DB2"/>
    <w:rsid w:val="00881051"/>
    <w:rsid w:val="00881375"/>
    <w:rsid w:val="00881818"/>
    <w:rsid w:val="0088183B"/>
    <w:rsid w:val="008818F6"/>
    <w:rsid w:val="00881A1C"/>
    <w:rsid w:val="00881AEC"/>
    <w:rsid w:val="00881C1E"/>
    <w:rsid w:val="00881C97"/>
    <w:rsid w:val="00881E68"/>
    <w:rsid w:val="00881ED9"/>
    <w:rsid w:val="00881F26"/>
    <w:rsid w:val="00881FF3"/>
    <w:rsid w:val="008824AE"/>
    <w:rsid w:val="0088255C"/>
    <w:rsid w:val="00882704"/>
    <w:rsid w:val="008829B8"/>
    <w:rsid w:val="00882A8B"/>
    <w:rsid w:val="00883109"/>
    <w:rsid w:val="008832FD"/>
    <w:rsid w:val="00883612"/>
    <w:rsid w:val="00883706"/>
    <w:rsid w:val="008837B6"/>
    <w:rsid w:val="00883C94"/>
    <w:rsid w:val="00884118"/>
    <w:rsid w:val="008843FE"/>
    <w:rsid w:val="008845DB"/>
    <w:rsid w:val="00884CEA"/>
    <w:rsid w:val="00884D30"/>
    <w:rsid w:val="00885157"/>
    <w:rsid w:val="00885217"/>
    <w:rsid w:val="00885438"/>
    <w:rsid w:val="0088559A"/>
    <w:rsid w:val="00885672"/>
    <w:rsid w:val="008856EC"/>
    <w:rsid w:val="00885A9C"/>
    <w:rsid w:val="00885C29"/>
    <w:rsid w:val="00885D23"/>
    <w:rsid w:val="00885DCE"/>
    <w:rsid w:val="00885ECF"/>
    <w:rsid w:val="00885EDB"/>
    <w:rsid w:val="00885F45"/>
    <w:rsid w:val="008860FC"/>
    <w:rsid w:val="0088627F"/>
    <w:rsid w:val="00886564"/>
    <w:rsid w:val="00886DC2"/>
    <w:rsid w:val="008873F4"/>
    <w:rsid w:val="008876C7"/>
    <w:rsid w:val="008878F0"/>
    <w:rsid w:val="00887ADD"/>
    <w:rsid w:val="00887BCF"/>
    <w:rsid w:val="00887C96"/>
    <w:rsid w:val="0089016F"/>
    <w:rsid w:val="00890453"/>
    <w:rsid w:val="00890869"/>
    <w:rsid w:val="008908DF"/>
    <w:rsid w:val="00890A7B"/>
    <w:rsid w:val="00890C40"/>
    <w:rsid w:val="00890D3D"/>
    <w:rsid w:val="00890FA6"/>
    <w:rsid w:val="0089122C"/>
    <w:rsid w:val="008913BA"/>
    <w:rsid w:val="008915E2"/>
    <w:rsid w:val="0089170E"/>
    <w:rsid w:val="0089172E"/>
    <w:rsid w:val="00891803"/>
    <w:rsid w:val="00891A3A"/>
    <w:rsid w:val="00891C79"/>
    <w:rsid w:val="00891E20"/>
    <w:rsid w:val="00891E98"/>
    <w:rsid w:val="0089205D"/>
    <w:rsid w:val="008924E3"/>
    <w:rsid w:val="00892515"/>
    <w:rsid w:val="008928B9"/>
    <w:rsid w:val="00892E0B"/>
    <w:rsid w:val="008933B0"/>
    <w:rsid w:val="00893D09"/>
    <w:rsid w:val="00893D64"/>
    <w:rsid w:val="0089485F"/>
    <w:rsid w:val="00894915"/>
    <w:rsid w:val="00894A87"/>
    <w:rsid w:val="00894A9C"/>
    <w:rsid w:val="00894ADB"/>
    <w:rsid w:val="00894B0D"/>
    <w:rsid w:val="00894EAE"/>
    <w:rsid w:val="00894FDB"/>
    <w:rsid w:val="00894FF4"/>
    <w:rsid w:val="00895221"/>
    <w:rsid w:val="00895407"/>
    <w:rsid w:val="008954AC"/>
    <w:rsid w:val="00895556"/>
    <w:rsid w:val="008955C2"/>
    <w:rsid w:val="008956FF"/>
    <w:rsid w:val="00895A8F"/>
    <w:rsid w:val="00895BEF"/>
    <w:rsid w:val="008961C8"/>
    <w:rsid w:val="008962A0"/>
    <w:rsid w:val="008962E9"/>
    <w:rsid w:val="00896524"/>
    <w:rsid w:val="00896EE0"/>
    <w:rsid w:val="00896F58"/>
    <w:rsid w:val="00897012"/>
    <w:rsid w:val="008972C4"/>
    <w:rsid w:val="00897A18"/>
    <w:rsid w:val="00897F80"/>
    <w:rsid w:val="00897FDE"/>
    <w:rsid w:val="008A0044"/>
    <w:rsid w:val="008A0092"/>
    <w:rsid w:val="008A0499"/>
    <w:rsid w:val="008A04AC"/>
    <w:rsid w:val="008A09AE"/>
    <w:rsid w:val="008A1046"/>
    <w:rsid w:val="008A117B"/>
    <w:rsid w:val="008A1180"/>
    <w:rsid w:val="008A1632"/>
    <w:rsid w:val="008A1A15"/>
    <w:rsid w:val="008A249E"/>
    <w:rsid w:val="008A2513"/>
    <w:rsid w:val="008A251E"/>
    <w:rsid w:val="008A25D8"/>
    <w:rsid w:val="008A2932"/>
    <w:rsid w:val="008A2B5C"/>
    <w:rsid w:val="008A2C3B"/>
    <w:rsid w:val="008A309B"/>
    <w:rsid w:val="008A31E9"/>
    <w:rsid w:val="008A33A1"/>
    <w:rsid w:val="008A350B"/>
    <w:rsid w:val="008A376B"/>
    <w:rsid w:val="008A39E7"/>
    <w:rsid w:val="008A3BDA"/>
    <w:rsid w:val="008A3D8F"/>
    <w:rsid w:val="008A3DD7"/>
    <w:rsid w:val="008A4138"/>
    <w:rsid w:val="008A41CC"/>
    <w:rsid w:val="008A48F9"/>
    <w:rsid w:val="008A4945"/>
    <w:rsid w:val="008A4B50"/>
    <w:rsid w:val="008A4B8F"/>
    <w:rsid w:val="008A4BE3"/>
    <w:rsid w:val="008A4F17"/>
    <w:rsid w:val="008A4F21"/>
    <w:rsid w:val="008A5028"/>
    <w:rsid w:val="008A5082"/>
    <w:rsid w:val="008A510B"/>
    <w:rsid w:val="008A523B"/>
    <w:rsid w:val="008A52AE"/>
    <w:rsid w:val="008A56B4"/>
    <w:rsid w:val="008A5789"/>
    <w:rsid w:val="008A584D"/>
    <w:rsid w:val="008A59C4"/>
    <w:rsid w:val="008A59FA"/>
    <w:rsid w:val="008A5CD9"/>
    <w:rsid w:val="008A5D1E"/>
    <w:rsid w:val="008A5DC7"/>
    <w:rsid w:val="008A5F7A"/>
    <w:rsid w:val="008A6072"/>
    <w:rsid w:val="008A631D"/>
    <w:rsid w:val="008A63FB"/>
    <w:rsid w:val="008A64FB"/>
    <w:rsid w:val="008A6715"/>
    <w:rsid w:val="008A6C5B"/>
    <w:rsid w:val="008A6F67"/>
    <w:rsid w:val="008A727E"/>
    <w:rsid w:val="008A7372"/>
    <w:rsid w:val="008A76F2"/>
    <w:rsid w:val="008A77A4"/>
    <w:rsid w:val="008A77DF"/>
    <w:rsid w:val="008A7A04"/>
    <w:rsid w:val="008A7C60"/>
    <w:rsid w:val="008B0001"/>
    <w:rsid w:val="008B0BA2"/>
    <w:rsid w:val="008B0D02"/>
    <w:rsid w:val="008B0DFC"/>
    <w:rsid w:val="008B1061"/>
    <w:rsid w:val="008B1098"/>
    <w:rsid w:val="008B1412"/>
    <w:rsid w:val="008B1B50"/>
    <w:rsid w:val="008B1EA3"/>
    <w:rsid w:val="008B209F"/>
    <w:rsid w:val="008B2174"/>
    <w:rsid w:val="008B223A"/>
    <w:rsid w:val="008B2498"/>
    <w:rsid w:val="008B24AB"/>
    <w:rsid w:val="008B26F1"/>
    <w:rsid w:val="008B2851"/>
    <w:rsid w:val="008B29B9"/>
    <w:rsid w:val="008B32ED"/>
    <w:rsid w:val="008B35A5"/>
    <w:rsid w:val="008B35B7"/>
    <w:rsid w:val="008B35D8"/>
    <w:rsid w:val="008B371A"/>
    <w:rsid w:val="008B396D"/>
    <w:rsid w:val="008B3EF6"/>
    <w:rsid w:val="008B472E"/>
    <w:rsid w:val="008B4BD5"/>
    <w:rsid w:val="008B51CF"/>
    <w:rsid w:val="008B53BA"/>
    <w:rsid w:val="008B53DE"/>
    <w:rsid w:val="008B54E5"/>
    <w:rsid w:val="008B57D2"/>
    <w:rsid w:val="008B5854"/>
    <w:rsid w:val="008B5AA7"/>
    <w:rsid w:val="008B5E76"/>
    <w:rsid w:val="008B61FD"/>
    <w:rsid w:val="008B631B"/>
    <w:rsid w:val="008B648A"/>
    <w:rsid w:val="008B6784"/>
    <w:rsid w:val="008B6802"/>
    <w:rsid w:val="008B6B45"/>
    <w:rsid w:val="008B6E27"/>
    <w:rsid w:val="008B6FBB"/>
    <w:rsid w:val="008B719D"/>
    <w:rsid w:val="008B7874"/>
    <w:rsid w:val="008B78E2"/>
    <w:rsid w:val="008B7A9D"/>
    <w:rsid w:val="008B7AAC"/>
    <w:rsid w:val="008B7B39"/>
    <w:rsid w:val="008B7D61"/>
    <w:rsid w:val="008B7E24"/>
    <w:rsid w:val="008B7E8A"/>
    <w:rsid w:val="008C0700"/>
    <w:rsid w:val="008C0707"/>
    <w:rsid w:val="008C09B9"/>
    <w:rsid w:val="008C0B91"/>
    <w:rsid w:val="008C0D6E"/>
    <w:rsid w:val="008C0E71"/>
    <w:rsid w:val="008C1365"/>
    <w:rsid w:val="008C1710"/>
    <w:rsid w:val="008C17E2"/>
    <w:rsid w:val="008C2CBC"/>
    <w:rsid w:val="008C2F28"/>
    <w:rsid w:val="008C3015"/>
    <w:rsid w:val="008C30A5"/>
    <w:rsid w:val="008C32FF"/>
    <w:rsid w:val="008C3929"/>
    <w:rsid w:val="008C3942"/>
    <w:rsid w:val="008C39DA"/>
    <w:rsid w:val="008C39EF"/>
    <w:rsid w:val="008C3A8D"/>
    <w:rsid w:val="008C3FA6"/>
    <w:rsid w:val="008C3FE3"/>
    <w:rsid w:val="008C49E8"/>
    <w:rsid w:val="008C4B21"/>
    <w:rsid w:val="008C4CCB"/>
    <w:rsid w:val="008C51E6"/>
    <w:rsid w:val="008C555A"/>
    <w:rsid w:val="008C55AA"/>
    <w:rsid w:val="008C56FB"/>
    <w:rsid w:val="008C5759"/>
    <w:rsid w:val="008C593D"/>
    <w:rsid w:val="008C5AB1"/>
    <w:rsid w:val="008C5ECB"/>
    <w:rsid w:val="008C614E"/>
    <w:rsid w:val="008C6217"/>
    <w:rsid w:val="008C6654"/>
    <w:rsid w:val="008C6690"/>
    <w:rsid w:val="008C672E"/>
    <w:rsid w:val="008C6837"/>
    <w:rsid w:val="008C6847"/>
    <w:rsid w:val="008C6A6C"/>
    <w:rsid w:val="008C718C"/>
    <w:rsid w:val="008C7524"/>
    <w:rsid w:val="008C7816"/>
    <w:rsid w:val="008C7984"/>
    <w:rsid w:val="008C7C99"/>
    <w:rsid w:val="008C7F4E"/>
    <w:rsid w:val="008D00E6"/>
    <w:rsid w:val="008D02F7"/>
    <w:rsid w:val="008D06BB"/>
    <w:rsid w:val="008D0856"/>
    <w:rsid w:val="008D112D"/>
    <w:rsid w:val="008D1184"/>
    <w:rsid w:val="008D14E1"/>
    <w:rsid w:val="008D159A"/>
    <w:rsid w:val="008D1605"/>
    <w:rsid w:val="008D164E"/>
    <w:rsid w:val="008D18D9"/>
    <w:rsid w:val="008D1CB6"/>
    <w:rsid w:val="008D1E36"/>
    <w:rsid w:val="008D1FC0"/>
    <w:rsid w:val="008D21AA"/>
    <w:rsid w:val="008D24B3"/>
    <w:rsid w:val="008D25CE"/>
    <w:rsid w:val="008D2BC2"/>
    <w:rsid w:val="008D2E1E"/>
    <w:rsid w:val="008D343D"/>
    <w:rsid w:val="008D36A3"/>
    <w:rsid w:val="008D39EE"/>
    <w:rsid w:val="008D3BF1"/>
    <w:rsid w:val="008D3FDA"/>
    <w:rsid w:val="008D412A"/>
    <w:rsid w:val="008D4495"/>
    <w:rsid w:val="008D4530"/>
    <w:rsid w:val="008D483C"/>
    <w:rsid w:val="008D4F6F"/>
    <w:rsid w:val="008D5132"/>
    <w:rsid w:val="008D5226"/>
    <w:rsid w:val="008D535F"/>
    <w:rsid w:val="008D5885"/>
    <w:rsid w:val="008D588E"/>
    <w:rsid w:val="008D58D9"/>
    <w:rsid w:val="008D594C"/>
    <w:rsid w:val="008D5BDF"/>
    <w:rsid w:val="008D5CCD"/>
    <w:rsid w:val="008D61CD"/>
    <w:rsid w:val="008D62E8"/>
    <w:rsid w:val="008D6415"/>
    <w:rsid w:val="008D647C"/>
    <w:rsid w:val="008D6791"/>
    <w:rsid w:val="008D7034"/>
    <w:rsid w:val="008D74DA"/>
    <w:rsid w:val="008D752C"/>
    <w:rsid w:val="008D7759"/>
    <w:rsid w:val="008D7B44"/>
    <w:rsid w:val="008D7FF0"/>
    <w:rsid w:val="008E0DF3"/>
    <w:rsid w:val="008E1132"/>
    <w:rsid w:val="008E11DE"/>
    <w:rsid w:val="008E1405"/>
    <w:rsid w:val="008E1D71"/>
    <w:rsid w:val="008E1E58"/>
    <w:rsid w:val="008E1F7D"/>
    <w:rsid w:val="008E21AA"/>
    <w:rsid w:val="008E23E6"/>
    <w:rsid w:val="008E2D69"/>
    <w:rsid w:val="008E2EF8"/>
    <w:rsid w:val="008E3007"/>
    <w:rsid w:val="008E37CC"/>
    <w:rsid w:val="008E3890"/>
    <w:rsid w:val="008E3918"/>
    <w:rsid w:val="008E3A7E"/>
    <w:rsid w:val="008E3E64"/>
    <w:rsid w:val="008E42BB"/>
    <w:rsid w:val="008E4472"/>
    <w:rsid w:val="008E48F7"/>
    <w:rsid w:val="008E4DE4"/>
    <w:rsid w:val="008E4E92"/>
    <w:rsid w:val="008E4F66"/>
    <w:rsid w:val="008E5190"/>
    <w:rsid w:val="008E5488"/>
    <w:rsid w:val="008E5B71"/>
    <w:rsid w:val="008E5C5A"/>
    <w:rsid w:val="008E5C70"/>
    <w:rsid w:val="008E5CC9"/>
    <w:rsid w:val="008E5E7A"/>
    <w:rsid w:val="008E5EF8"/>
    <w:rsid w:val="008E60BD"/>
    <w:rsid w:val="008E6339"/>
    <w:rsid w:val="008E6362"/>
    <w:rsid w:val="008E63BF"/>
    <w:rsid w:val="008E648C"/>
    <w:rsid w:val="008E6515"/>
    <w:rsid w:val="008E66C5"/>
    <w:rsid w:val="008E672F"/>
    <w:rsid w:val="008E698F"/>
    <w:rsid w:val="008E75DC"/>
    <w:rsid w:val="008E7740"/>
    <w:rsid w:val="008E78BB"/>
    <w:rsid w:val="008E7A52"/>
    <w:rsid w:val="008E7D35"/>
    <w:rsid w:val="008E7DC6"/>
    <w:rsid w:val="008E7FE3"/>
    <w:rsid w:val="008F008A"/>
    <w:rsid w:val="008F008C"/>
    <w:rsid w:val="008F00FB"/>
    <w:rsid w:val="008F0162"/>
    <w:rsid w:val="008F031C"/>
    <w:rsid w:val="008F0584"/>
    <w:rsid w:val="008F07DC"/>
    <w:rsid w:val="008F08CF"/>
    <w:rsid w:val="008F0A82"/>
    <w:rsid w:val="008F10E8"/>
    <w:rsid w:val="008F1185"/>
    <w:rsid w:val="008F128B"/>
    <w:rsid w:val="008F134C"/>
    <w:rsid w:val="008F191D"/>
    <w:rsid w:val="008F1A50"/>
    <w:rsid w:val="008F1C9F"/>
    <w:rsid w:val="008F1DDA"/>
    <w:rsid w:val="008F21E1"/>
    <w:rsid w:val="008F23CF"/>
    <w:rsid w:val="008F289C"/>
    <w:rsid w:val="008F2B0D"/>
    <w:rsid w:val="008F3052"/>
    <w:rsid w:val="008F307F"/>
    <w:rsid w:val="008F30B0"/>
    <w:rsid w:val="008F344C"/>
    <w:rsid w:val="008F39B6"/>
    <w:rsid w:val="008F3ABC"/>
    <w:rsid w:val="008F3F80"/>
    <w:rsid w:val="008F4053"/>
    <w:rsid w:val="008F430D"/>
    <w:rsid w:val="008F46A5"/>
    <w:rsid w:val="008F473B"/>
    <w:rsid w:val="008F47A1"/>
    <w:rsid w:val="008F4D0D"/>
    <w:rsid w:val="008F4FE4"/>
    <w:rsid w:val="008F5091"/>
    <w:rsid w:val="008F51B0"/>
    <w:rsid w:val="008F51BF"/>
    <w:rsid w:val="008F536A"/>
    <w:rsid w:val="008F536D"/>
    <w:rsid w:val="008F558F"/>
    <w:rsid w:val="008F56E7"/>
    <w:rsid w:val="008F59CF"/>
    <w:rsid w:val="008F5B8F"/>
    <w:rsid w:val="008F5D94"/>
    <w:rsid w:val="008F620E"/>
    <w:rsid w:val="008F6357"/>
    <w:rsid w:val="008F6511"/>
    <w:rsid w:val="008F66DF"/>
    <w:rsid w:val="008F6B1D"/>
    <w:rsid w:val="008F6BC7"/>
    <w:rsid w:val="008F6D28"/>
    <w:rsid w:val="008F6F7E"/>
    <w:rsid w:val="008F7032"/>
    <w:rsid w:val="008F7127"/>
    <w:rsid w:val="008F721C"/>
    <w:rsid w:val="008F72AC"/>
    <w:rsid w:val="008F72F3"/>
    <w:rsid w:val="008F77A2"/>
    <w:rsid w:val="008F781E"/>
    <w:rsid w:val="008F7838"/>
    <w:rsid w:val="008F78DC"/>
    <w:rsid w:val="008F798A"/>
    <w:rsid w:val="008F7A3B"/>
    <w:rsid w:val="009002A7"/>
    <w:rsid w:val="009002D6"/>
    <w:rsid w:val="009005B3"/>
    <w:rsid w:val="00900864"/>
    <w:rsid w:val="00900CD7"/>
    <w:rsid w:val="009010BE"/>
    <w:rsid w:val="0090135D"/>
    <w:rsid w:val="0090156D"/>
    <w:rsid w:val="00901945"/>
    <w:rsid w:val="00901C99"/>
    <w:rsid w:val="0090209E"/>
    <w:rsid w:val="00902131"/>
    <w:rsid w:val="009022AE"/>
    <w:rsid w:val="00902531"/>
    <w:rsid w:val="0090255D"/>
    <w:rsid w:val="009025A2"/>
    <w:rsid w:val="0090264D"/>
    <w:rsid w:val="00902891"/>
    <w:rsid w:val="009028EC"/>
    <w:rsid w:val="00902CDA"/>
    <w:rsid w:val="0090306A"/>
    <w:rsid w:val="0090306D"/>
    <w:rsid w:val="00903115"/>
    <w:rsid w:val="0090311B"/>
    <w:rsid w:val="0090313C"/>
    <w:rsid w:val="00903419"/>
    <w:rsid w:val="0090356F"/>
    <w:rsid w:val="009037AD"/>
    <w:rsid w:val="009039E9"/>
    <w:rsid w:val="00903A06"/>
    <w:rsid w:val="00903AE7"/>
    <w:rsid w:val="00903BD8"/>
    <w:rsid w:val="009040C8"/>
    <w:rsid w:val="0090416B"/>
    <w:rsid w:val="00904541"/>
    <w:rsid w:val="009046E5"/>
    <w:rsid w:val="00904878"/>
    <w:rsid w:val="009048B9"/>
    <w:rsid w:val="009049DF"/>
    <w:rsid w:val="00904A57"/>
    <w:rsid w:val="00904A77"/>
    <w:rsid w:val="00904AA1"/>
    <w:rsid w:val="0090500E"/>
    <w:rsid w:val="00905090"/>
    <w:rsid w:val="00905136"/>
    <w:rsid w:val="00905295"/>
    <w:rsid w:val="00905865"/>
    <w:rsid w:val="009058ED"/>
    <w:rsid w:val="009058F5"/>
    <w:rsid w:val="00905EE2"/>
    <w:rsid w:val="0090618F"/>
    <w:rsid w:val="00906444"/>
    <w:rsid w:val="009064A4"/>
    <w:rsid w:val="00906580"/>
    <w:rsid w:val="00906797"/>
    <w:rsid w:val="00906BCD"/>
    <w:rsid w:val="00906C43"/>
    <w:rsid w:val="00906CAF"/>
    <w:rsid w:val="00906D92"/>
    <w:rsid w:val="00907084"/>
    <w:rsid w:val="0090722F"/>
    <w:rsid w:val="009073CD"/>
    <w:rsid w:val="009076D8"/>
    <w:rsid w:val="009076FD"/>
    <w:rsid w:val="00907792"/>
    <w:rsid w:val="00907829"/>
    <w:rsid w:val="009079CF"/>
    <w:rsid w:val="00907CB2"/>
    <w:rsid w:val="00907CFE"/>
    <w:rsid w:val="00907D7A"/>
    <w:rsid w:val="0091020F"/>
    <w:rsid w:val="0091032C"/>
    <w:rsid w:val="00910862"/>
    <w:rsid w:val="009108BD"/>
    <w:rsid w:val="00910A20"/>
    <w:rsid w:val="00910AC2"/>
    <w:rsid w:val="00910AF6"/>
    <w:rsid w:val="00910C68"/>
    <w:rsid w:val="00910EA5"/>
    <w:rsid w:val="009110EA"/>
    <w:rsid w:val="009111DE"/>
    <w:rsid w:val="00911316"/>
    <w:rsid w:val="009118BD"/>
    <w:rsid w:val="0091193F"/>
    <w:rsid w:val="0091197E"/>
    <w:rsid w:val="00911990"/>
    <w:rsid w:val="00911C3A"/>
    <w:rsid w:val="00912031"/>
    <w:rsid w:val="009120E1"/>
    <w:rsid w:val="00912264"/>
    <w:rsid w:val="00912501"/>
    <w:rsid w:val="00912C71"/>
    <w:rsid w:val="00912D17"/>
    <w:rsid w:val="0091318F"/>
    <w:rsid w:val="009133F8"/>
    <w:rsid w:val="00913524"/>
    <w:rsid w:val="0091379B"/>
    <w:rsid w:val="009137A6"/>
    <w:rsid w:val="009138B3"/>
    <w:rsid w:val="009138F7"/>
    <w:rsid w:val="00913981"/>
    <w:rsid w:val="00913B32"/>
    <w:rsid w:val="00913BA1"/>
    <w:rsid w:val="00913BF1"/>
    <w:rsid w:val="00913C2E"/>
    <w:rsid w:val="00913DF9"/>
    <w:rsid w:val="009144A0"/>
    <w:rsid w:val="00914768"/>
    <w:rsid w:val="00914772"/>
    <w:rsid w:val="009148D5"/>
    <w:rsid w:val="00915106"/>
    <w:rsid w:val="00915715"/>
    <w:rsid w:val="00915731"/>
    <w:rsid w:val="009158DE"/>
    <w:rsid w:val="009159C3"/>
    <w:rsid w:val="009159D8"/>
    <w:rsid w:val="00915A8F"/>
    <w:rsid w:val="00915B5D"/>
    <w:rsid w:val="00915E51"/>
    <w:rsid w:val="00915FEE"/>
    <w:rsid w:val="009166B8"/>
    <w:rsid w:val="0091689D"/>
    <w:rsid w:val="00916ADA"/>
    <w:rsid w:val="00916B45"/>
    <w:rsid w:val="00916B62"/>
    <w:rsid w:val="00916B6C"/>
    <w:rsid w:val="00916DF2"/>
    <w:rsid w:val="00916E58"/>
    <w:rsid w:val="00916ED9"/>
    <w:rsid w:val="00916F66"/>
    <w:rsid w:val="0091714F"/>
    <w:rsid w:val="0091726F"/>
    <w:rsid w:val="00917532"/>
    <w:rsid w:val="0091772C"/>
    <w:rsid w:val="009177B4"/>
    <w:rsid w:val="00917B86"/>
    <w:rsid w:val="00917BAE"/>
    <w:rsid w:val="00917D12"/>
    <w:rsid w:val="009201D3"/>
    <w:rsid w:val="00920439"/>
    <w:rsid w:val="009205ED"/>
    <w:rsid w:val="00920875"/>
    <w:rsid w:val="0092089A"/>
    <w:rsid w:val="009208D3"/>
    <w:rsid w:val="00920943"/>
    <w:rsid w:val="00920BB0"/>
    <w:rsid w:val="00920CC8"/>
    <w:rsid w:val="00920DE1"/>
    <w:rsid w:val="00920EC3"/>
    <w:rsid w:val="0092156E"/>
    <w:rsid w:val="0092171A"/>
    <w:rsid w:val="00921844"/>
    <w:rsid w:val="00922036"/>
    <w:rsid w:val="009223CA"/>
    <w:rsid w:val="009223F8"/>
    <w:rsid w:val="00922537"/>
    <w:rsid w:val="00922593"/>
    <w:rsid w:val="00922598"/>
    <w:rsid w:val="009225FB"/>
    <w:rsid w:val="00922AEF"/>
    <w:rsid w:val="00922DFD"/>
    <w:rsid w:val="00923003"/>
    <w:rsid w:val="009230B9"/>
    <w:rsid w:val="0092316B"/>
    <w:rsid w:val="009231DF"/>
    <w:rsid w:val="009233CA"/>
    <w:rsid w:val="0092351F"/>
    <w:rsid w:val="009237BF"/>
    <w:rsid w:val="00923D7C"/>
    <w:rsid w:val="00923FC9"/>
    <w:rsid w:val="009240C9"/>
    <w:rsid w:val="009241B2"/>
    <w:rsid w:val="009243C2"/>
    <w:rsid w:val="00924806"/>
    <w:rsid w:val="009248B5"/>
    <w:rsid w:val="009258E8"/>
    <w:rsid w:val="00925A85"/>
    <w:rsid w:val="00925FC7"/>
    <w:rsid w:val="0092614C"/>
    <w:rsid w:val="00926167"/>
    <w:rsid w:val="0092625C"/>
    <w:rsid w:val="0092627C"/>
    <w:rsid w:val="009265CB"/>
    <w:rsid w:val="0092668C"/>
    <w:rsid w:val="00926B52"/>
    <w:rsid w:val="00926D3F"/>
    <w:rsid w:val="00926D84"/>
    <w:rsid w:val="009272F7"/>
    <w:rsid w:val="00927459"/>
    <w:rsid w:val="00927638"/>
    <w:rsid w:val="00927C69"/>
    <w:rsid w:val="00927EFE"/>
    <w:rsid w:val="0093076C"/>
    <w:rsid w:val="00930E45"/>
    <w:rsid w:val="0093143A"/>
    <w:rsid w:val="009315DE"/>
    <w:rsid w:val="0093177E"/>
    <w:rsid w:val="00931A10"/>
    <w:rsid w:val="00931B4B"/>
    <w:rsid w:val="00931E53"/>
    <w:rsid w:val="00932128"/>
    <w:rsid w:val="00932217"/>
    <w:rsid w:val="0093244E"/>
    <w:rsid w:val="0093260A"/>
    <w:rsid w:val="009329D4"/>
    <w:rsid w:val="00932D13"/>
    <w:rsid w:val="00933509"/>
    <w:rsid w:val="00933830"/>
    <w:rsid w:val="00933FA1"/>
    <w:rsid w:val="0093401C"/>
    <w:rsid w:val="00934187"/>
    <w:rsid w:val="0093439A"/>
    <w:rsid w:val="00934584"/>
    <w:rsid w:val="00934793"/>
    <w:rsid w:val="00934DEA"/>
    <w:rsid w:val="00934E4C"/>
    <w:rsid w:val="009351C0"/>
    <w:rsid w:val="0093524D"/>
    <w:rsid w:val="0093529F"/>
    <w:rsid w:val="00935714"/>
    <w:rsid w:val="009358B3"/>
    <w:rsid w:val="00935931"/>
    <w:rsid w:val="00935C56"/>
    <w:rsid w:val="009360C4"/>
    <w:rsid w:val="00936197"/>
    <w:rsid w:val="0093668C"/>
    <w:rsid w:val="00936905"/>
    <w:rsid w:val="00936A43"/>
    <w:rsid w:val="00936D5F"/>
    <w:rsid w:val="00936DC9"/>
    <w:rsid w:val="00937525"/>
    <w:rsid w:val="00937AD6"/>
    <w:rsid w:val="00937BE9"/>
    <w:rsid w:val="00937CE8"/>
    <w:rsid w:val="00937D6E"/>
    <w:rsid w:val="00937E6B"/>
    <w:rsid w:val="009402CD"/>
    <w:rsid w:val="009403E0"/>
    <w:rsid w:val="00940417"/>
    <w:rsid w:val="00940686"/>
    <w:rsid w:val="00940883"/>
    <w:rsid w:val="0094097A"/>
    <w:rsid w:val="00940A5D"/>
    <w:rsid w:val="00940A8E"/>
    <w:rsid w:val="00940B4A"/>
    <w:rsid w:val="00941177"/>
    <w:rsid w:val="00941290"/>
    <w:rsid w:val="009412A7"/>
    <w:rsid w:val="00941960"/>
    <w:rsid w:val="0094198C"/>
    <w:rsid w:val="00941A23"/>
    <w:rsid w:val="00941A57"/>
    <w:rsid w:val="00941B27"/>
    <w:rsid w:val="00941B66"/>
    <w:rsid w:val="00941CE2"/>
    <w:rsid w:val="00941CE3"/>
    <w:rsid w:val="00941D02"/>
    <w:rsid w:val="00941D36"/>
    <w:rsid w:val="00941F2D"/>
    <w:rsid w:val="0094211C"/>
    <w:rsid w:val="0094279D"/>
    <w:rsid w:val="00942877"/>
    <w:rsid w:val="009429D9"/>
    <w:rsid w:val="00942A82"/>
    <w:rsid w:val="00942AB9"/>
    <w:rsid w:val="0094301D"/>
    <w:rsid w:val="0094322B"/>
    <w:rsid w:val="00943577"/>
    <w:rsid w:val="009435D3"/>
    <w:rsid w:val="00944445"/>
    <w:rsid w:val="009444CD"/>
    <w:rsid w:val="0094451E"/>
    <w:rsid w:val="0094483E"/>
    <w:rsid w:val="00944D4B"/>
    <w:rsid w:val="00944E79"/>
    <w:rsid w:val="00944F4B"/>
    <w:rsid w:val="00945083"/>
    <w:rsid w:val="009450D3"/>
    <w:rsid w:val="00945121"/>
    <w:rsid w:val="00945392"/>
    <w:rsid w:val="009453D4"/>
    <w:rsid w:val="00945470"/>
    <w:rsid w:val="00945726"/>
    <w:rsid w:val="00945956"/>
    <w:rsid w:val="00945C79"/>
    <w:rsid w:val="009463D1"/>
    <w:rsid w:val="009464C2"/>
    <w:rsid w:val="00946564"/>
    <w:rsid w:val="0094670C"/>
    <w:rsid w:val="00946749"/>
    <w:rsid w:val="00946CEF"/>
    <w:rsid w:val="00946F9C"/>
    <w:rsid w:val="00947036"/>
    <w:rsid w:val="00947089"/>
    <w:rsid w:val="00947220"/>
    <w:rsid w:val="009473EC"/>
    <w:rsid w:val="00947638"/>
    <w:rsid w:val="009477CA"/>
    <w:rsid w:val="00947808"/>
    <w:rsid w:val="0094787F"/>
    <w:rsid w:val="00947EED"/>
    <w:rsid w:val="009502A5"/>
    <w:rsid w:val="0095049A"/>
    <w:rsid w:val="009506B9"/>
    <w:rsid w:val="0095077F"/>
    <w:rsid w:val="009507A1"/>
    <w:rsid w:val="00950910"/>
    <w:rsid w:val="00950CB0"/>
    <w:rsid w:val="00950DB7"/>
    <w:rsid w:val="00950F1A"/>
    <w:rsid w:val="009511EB"/>
    <w:rsid w:val="00951336"/>
    <w:rsid w:val="009513B0"/>
    <w:rsid w:val="00951561"/>
    <w:rsid w:val="00951AC6"/>
    <w:rsid w:val="00951B6A"/>
    <w:rsid w:val="00952035"/>
    <w:rsid w:val="00952072"/>
    <w:rsid w:val="00952291"/>
    <w:rsid w:val="0095231B"/>
    <w:rsid w:val="00952614"/>
    <w:rsid w:val="00952733"/>
    <w:rsid w:val="009527E5"/>
    <w:rsid w:val="00953194"/>
    <w:rsid w:val="009532A4"/>
    <w:rsid w:val="009535D6"/>
    <w:rsid w:val="00953703"/>
    <w:rsid w:val="00953893"/>
    <w:rsid w:val="009538DA"/>
    <w:rsid w:val="00953DE3"/>
    <w:rsid w:val="00953E24"/>
    <w:rsid w:val="00953F6B"/>
    <w:rsid w:val="009541FC"/>
    <w:rsid w:val="00954495"/>
    <w:rsid w:val="0095452B"/>
    <w:rsid w:val="009548E7"/>
    <w:rsid w:val="00954C17"/>
    <w:rsid w:val="00954D7F"/>
    <w:rsid w:val="00954E0E"/>
    <w:rsid w:val="00954ED6"/>
    <w:rsid w:val="00954F7D"/>
    <w:rsid w:val="00955111"/>
    <w:rsid w:val="009553CE"/>
    <w:rsid w:val="00955427"/>
    <w:rsid w:val="00955589"/>
    <w:rsid w:val="00955952"/>
    <w:rsid w:val="00955A40"/>
    <w:rsid w:val="00955B99"/>
    <w:rsid w:val="00955C21"/>
    <w:rsid w:val="00955D9A"/>
    <w:rsid w:val="0095631A"/>
    <w:rsid w:val="00956636"/>
    <w:rsid w:val="009566F9"/>
    <w:rsid w:val="00956A27"/>
    <w:rsid w:val="00956B89"/>
    <w:rsid w:val="00956B9E"/>
    <w:rsid w:val="00956C6F"/>
    <w:rsid w:val="00956CA0"/>
    <w:rsid w:val="00956E15"/>
    <w:rsid w:val="00956F50"/>
    <w:rsid w:val="00956F68"/>
    <w:rsid w:val="00957132"/>
    <w:rsid w:val="00957744"/>
    <w:rsid w:val="00957745"/>
    <w:rsid w:val="009578CC"/>
    <w:rsid w:val="00957968"/>
    <w:rsid w:val="00957A13"/>
    <w:rsid w:val="00957CA4"/>
    <w:rsid w:val="00957E4B"/>
    <w:rsid w:val="00957F5A"/>
    <w:rsid w:val="0096013B"/>
    <w:rsid w:val="00960784"/>
    <w:rsid w:val="00960803"/>
    <w:rsid w:val="00960875"/>
    <w:rsid w:val="00960A49"/>
    <w:rsid w:val="00960BDC"/>
    <w:rsid w:val="00960E06"/>
    <w:rsid w:val="00960F24"/>
    <w:rsid w:val="00960FDB"/>
    <w:rsid w:val="0096102E"/>
    <w:rsid w:val="0096103E"/>
    <w:rsid w:val="0096104F"/>
    <w:rsid w:val="00961132"/>
    <w:rsid w:val="00961469"/>
    <w:rsid w:val="00961920"/>
    <w:rsid w:val="00961AB3"/>
    <w:rsid w:val="00961C9B"/>
    <w:rsid w:val="009623B5"/>
    <w:rsid w:val="009627FC"/>
    <w:rsid w:val="00962AEE"/>
    <w:rsid w:val="00962E8E"/>
    <w:rsid w:val="00962F6C"/>
    <w:rsid w:val="0096326D"/>
    <w:rsid w:val="0096382B"/>
    <w:rsid w:val="00963999"/>
    <w:rsid w:val="00963B8D"/>
    <w:rsid w:val="00963ED8"/>
    <w:rsid w:val="00963FAE"/>
    <w:rsid w:val="00963FC0"/>
    <w:rsid w:val="00964010"/>
    <w:rsid w:val="0096438E"/>
    <w:rsid w:val="0096474C"/>
    <w:rsid w:val="00964A2F"/>
    <w:rsid w:val="00964A80"/>
    <w:rsid w:val="00964AD4"/>
    <w:rsid w:val="00964B43"/>
    <w:rsid w:val="00964CD5"/>
    <w:rsid w:val="009650D7"/>
    <w:rsid w:val="009651F6"/>
    <w:rsid w:val="0096561B"/>
    <w:rsid w:val="00965907"/>
    <w:rsid w:val="00965A05"/>
    <w:rsid w:val="00965C57"/>
    <w:rsid w:val="009663EB"/>
    <w:rsid w:val="009665D0"/>
    <w:rsid w:val="009669EF"/>
    <w:rsid w:val="00966B3A"/>
    <w:rsid w:val="00966E1A"/>
    <w:rsid w:val="00966E50"/>
    <w:rsid w:val="00967197"/>
    <w:rsid w:val="0096748D"/>
    <w:rsid w:val="00967567"/>
    <w:rsid w:val="00967C12"/>
    <w:rsid w:val="00967D17"/>
    <w:rsid w:val="00967D6A"/>
    <w:rsid w:val="00967EDB"/>
    <w:rsid w:val="00970538"/>
    <w:rsid w:val="009707DC"/>
    <w:rsid w:val="009707E6"/>
    <w:rsid w:val="00970943"/>
    <w:rsid w:val="009709B1"/>
    <w:rsid w:val="00970E04"/>
    <w:rsid w:val="00970E4E"/>
    <w:rsid w:val="00971154"/>
    <w:rsid w:val="009711B8"/>
    <w:rsid w:val="00971227"/>
    <w:rsid w:val="009715A9"/>
    <w:rsid w:val="0097169C"/>
    <w:rsid w:val="00971F0B"/>
    <w:rsid w:val="00972FB6"/>
    <w:rsid w:val="009735BF"/>
    <w:rsid w:val="00973619"/>
    <w:rsid w:val="00973669"/>
    <w:rsid w:val="009736B8"/>
    <w:rsid w:val="00973777"/>
    <w:rsid w:val="00973850"/>
    <w:rsid w:val="00973D1E"/>
    <w:rsid w:val="00974086"/>
    <w:rsid w:val="009741DF"/>
    <w:rsid w:val="009746D6"/>
    <w:rsid w:val="00974738"/>
    <w:rsid w:val="00974902"/>
    <w:rsid w:val="00974D75"/>
    <w:rsid w:val="00974DEA"/>
    <w:rsid w:val="00975575"/>
    <w:rsid w:val="009756D2"/>
    <w:rsid w:val="00975745"/>
    <w:rsid w:val="009757C8"/>
    <w:rsid w:val="009757F7"/>
    <w:rsid w:val="00975B6D"/>
    <w:rsid w:val="00975C63"/>
    <w:rsid w:val="00975CBF"/>
    <w:rsid w:val="00975D14"/>
    <w:rsid w:val="00976013"/>
    <w:rsid w:val="009761B9"/>
    <w:rsid w:val="0097651B"/>
    <w:rsid w:val="009767F5"/>
    <w:rsid w:val="009767F7"/>
    <w:rsid w:val="00976A5D"/>
    <w:rsid w:val="00976B4B"/>
    <w:rsid w:val="00976DAF"/>
    <w:rsid w:val="00976F7F"/>
    <w:rsid w:val="0097732B"/>
    <w:rsid w:val="00977550"/>
    <w:rsid w:val="00977916"/>
    <w:rsid w:val="0098006B"/>
    <w:rsid w:val="0098009D"/>
    <w:rsid w:val="0098024E"/>
    <w:rsid w:val="0098047F"/>
    <w:rsid w:val="009805CF"/>
    <w:rsid w:val="00980BE5"/>
    <w:rsid w:val="00980D47"/>
    <w:rsid w:val="00981020"/>
    <w:rsid w:val="00981CDD"/>
    <w:rsid w:val="00981DE0"/>
    <w:rsid w:val="00981FC9"/>
    <w:rsid w:val="0098204C"/>
    <w:rsid w:val="009824F9"/>
    <w:rsid w:val="0098258D"/>
    <w:rsid w:val="0098261A"/>
    <w:rsid w:val="009827BC"/>
    <w:rsid w:val="00982908"/>
    <w:rsid w:val="00982BE9"/>
    <w:rsid w:val="00982D4B"/>
    <w:rsid w:val="00982D9C"/>
    <w:rsid w:val="009831C2"/>
    <w:rsid w:val="00983247"/>
    <w:rsid w:val="0098358B"/>
    <w:rsid w:val="009838CC"/>
    <w:rsid w:val="00983B81"/>
    <w:rsid w:val="00983CB4"/>
    <w:rsid w:val="00983DFD"/>
    <w:rsid w:val="00983FE0"/>
    <w:rsid w:val="009840B2"/>
    <w:rsid w:val="009840C1"/>
    <w:rsid w:val="00984615"/>
    <w:rsid w:val="009847EC"/>
    <w:rsid w:val="00984A1B"/>
    <w:rsid w:val="00984C1F"/>
    <w:rsid w:val="00984DE9"/>
    <w:rsid w:val="00984F6D"/>
    <w:rsid w:val="00984FA0"/>
    <w:rsid w:val="00984FDD"/>
    <w:rsid w:val="0098518C"/>
    <w:rsid w:val="009851B5"/>
    <w:rsid w:val="00985283"/>
    <w:rsid w:val="009853EF"/>
    <w:rsid w:val="00985489"/>
    <w:rsid w:val="0098561E"/>
    <w:rsid w:val="009859F9"/>
    <w:rsid w:val="00985B39"/>
    <w:rsid w:val="00985D01"/>
    <w:rsid w:val="009860A2"/>
    <w:rsid w:val="0098632B"/>
    <w:rsid w:val="0098644C"/>
    <w:rsid w:val="009865ED"/>
    <w:rsid w:val="009866EE"/>
    <w:rsid w:val="00986BF0"/>
    <w:rsid w:val="0098709B"/>
    <w:rsid w:val="00987264"/>
    <w:rsid w:val="00987542"/>
    <w:rsid w:val="0098773F"/>
    <w:rsid w:val="00987B78"/>
    <w:rsid w:val="00987C51"/>
    <w:rsid w:val="00987F3C"/>
    <w:rsid w:val="00990386"/>
    <w:rsid w:val="009903C0"/>
    <w:rsid w:val="00990503"/>
    <w:rsid w:val="009905B8"/>
    <w:rsid w:val="0099063F"/>
    <w:rsid w:val="00990998"/>
    <w:rsid w:val="00990A17"/>
    <w:rsid w:val="00990F8C"/>
    <w:rsid w:val="009913F6"/>
    <w:rsid w:val="00991427"/>
    <w:rsid w:val="0099175F"/>
    <w:rsid w:val="009919A0"/>
    <w:rsid w:val="0099200D"/>
    <w:rsid w:val="00992076"/>
    <w:rsid w:val="00992AC1"/>
    <w:rsid w:val="009935F1"/>
    <w:rsid w:val="0099363D"/>
    <w:rsid w:val="009941C7"/>
    <w:rsid w:val="00994501"/>
    <w:rsid w:val="00994EF7"/>
    <w:rsid w:val="00994F06"/>
    <w:rsid w:val="00994F79"/>
    <w:rsid w:val="00994FC3"/>
    <w:rsid w:val="00995646"/>
    <w:rsid w:val="00995712"/>
    <w:rsid w:val="00995748"/>
    <w:rsid w:val="0099597F"/>
    <w:rsid w:val="00995AD6"/>
    <w:rsid w:val="00995E26"/>
    <w:rsid w:val="00995FA9"/>
    <w:rsid w:val="00996589"/>
    <w:rsid w:val="009968EE"/>
    <w:rsid w:val="00996924"/>
    <w:rsid w:val="009969FC"/>
    <w:rsid w:val="00996A55"/>
    <w:rsid w:val="00996EC9"/>
    <w:rsid w:val="0099714C"/>
    <w:rsid w:val="0099715E"/>
    <w:rsid w:val="0099749B"/>
    <w:rsid w:val="00997B32"/>
    <w:rsid w:val="00997CB3"/>
    <w:rsid w:val="009A0094"/>
    <w:rsid w:val="009A057C"/>
    <w:rsid w:val="009A0AD3"/>
    <w:rsid w:val="009A0D7F"/>
    <w:rsid w:val="009A17B8"/>
    <w:rsid w:val="009A18A2"/>
    <w:rsid w:val="009A1A2C"/>
    <w:rsid w:val="009A1D92"/>
    <w:rsid w:val="009A1E71"/>
    <w:rsid w:val="009A2448"/>
    <w:rsid w:val="009A24F8"/>
    <w:rsid w:val="009A2A2E"/>
    <w:rsid w:val="009A2B4D"/>
    <w:rsid w:val="009A2F04"/>
    <w:rsid w:val="009A2F6A"/>
    <w:rsid w:val="009A2FBA"/>
    <w:rsid w:val="009A31E0"/>
    <w:rsid w:val="009A31E1"/>
    <w:rsid w:val="009A3698"/>
    <w:rsid w:val="009A36B2"/>
    <w:rsid w:val="009A3AAB"/>
    <w:rsid w:val="009A3DA1"/>
    <w:rsid w:val="009A403E"/>
    <w:rsid w:val="009A42DC"/>
    <w:rsid w:val="009A473B"/>
    <w:rsid w:val="009A48B6"/>
    <w:rsid w:val="009A50CB"/>
    <w:rsid w:val="009A54C6"/>
    <w:rsid w:val="009A5718"/>
    <w:rsid w:val="009A57E4"/>
    <w:rsid w:val="009A59F0"/>
    <w:rsid w:val="009A5A7F"/>
    <w:rsid w:val="009A5EC0"/>
    <w:rsid w:val="009A5FB0"/>
    <w:rsid w:val="009A625A"/>
    <w:rsid w:val="009A6303"/>
    <w:rsid w:val="009A634B"/>
    <w:rsid w:val="009A63D9"/>
    <w:rsid w:val="009A679B"/>
    <w:rsid w:val="009A693A"/>
    <w:rsid w:val="009A6BB5"/>
    <w:rsid w:val="009A6C41"/>
    <w:rsid w:val="009A6C5F"/>
    <w:rsid w:val="009A6D8F"/>
    <w:rsid w:val="009A6F06"/>
    <w:rsid w:val="009A71EE"/>
    <w:rsid w:val="009A7572"/>
    <w:rsid w:val="009A769F"/>
    <w:rsid w:val="009A779C"/>
    <w:rsid w:val="009A7818"/>
    <w:rsid w:val="009A7AFC"/>
    <w:rsid w:val="009B0195"/>
    <w:rsid w:val="009B0230"/>
    <w:rsid w:val="009B028F"/>
    <w:rsid w:val="009B02AD"/>
    <w:rsid w:val="009B02D0"/>
    <w:rsid w:val="009B037E"/>
    <w:rsid w:val="009B03E3"/>
    <w:rsid w:val="009B0679"/>
    <w:rsid w:val="009B0966"/>
    <w:rsid w:val="009B0A5B"/>
    <w:rsid w:val="009B0C60"/>
    <w:rsid w:val="009B0C63"/>
    <w:rsid w:val="009B0C88"/>
    <w:rsid w:val="009B0E5D"/>
    <w:rsid w:val="009B152C"/>
    <w:rsid w:val="009B155B"/>
    <w:rsid w:val="009B1673"/>
    <w:rsid w:val="009B1A43"/>
    <w:rsid w:val="009B1C19"/>
    <w:rsid w:val="009B1C8A"/>
    <w:rsid w:val="009B1D90"/>
    <w:rsid w:val="009B201C"/>
    <w:rsid w:val="009B25EC"/>
    <w:rsid w:val="009B2677"/>
    <w:rsid w:val="009B26BE"/>
    <w:rsid w:val="009B2A71"/>
    <w:rsid w:val="009B2B6D"/>
    <w:rsid w:val="009B2C78"/>
    <w:rsid w:val="009B2F11"/>
    <w:rsid w:val="009B3173"/>
    <w:rsid w:val="009B3246"/>
    <w:rsid w:val="009B32CC"/>
    <w:rsid w:val="009B3B74"/>
    <w:rsid w:val="009B3C21"/>
    <w:rsid w:val="009B3DF9"/>
    <w:rsid w:val="009B3EB8"/>
    <w:rsid w:val="009B3FB3"/>
    <w:rsid w:val="009B40EF"/>
    <w:rsid w:val="009B4326"/>
    <w:rsid w:val="009B44A9"/>
    <w:rsid w:val="009B44EC"/>
    <w:rsid w:val="009B454E"/>
    <w:rsid w:val="009B48F7"/>
    <w:rsid w:val="009B4BA7"/>
    <w:rsid w:val="009B4D14"/>
    <w:rsid w:val="009B4D41"/>
    <w:rsid w:val="009B4EA8"/>
    <w:rsid w:val="009B4FFE"/>
    <w:rsid w:val="009B52A8"/>
    <w:rsid w:val="009B5307"/>
    <w:rsid w:val="009B5426"/>
    <w:rsid w:val="009B567B"/>
    <w:rsid w:val="009B57AA"/>
    <w:rsid w:val="009B5C69"/>
    <w:rsid w:val="009B5C9D"/>
    <w:rsid w:val="009B5DE8"/>
    <w:rsid w:val="009B624D"/>
    <w:rsid w:val="009B6746"/>
    <w:rsid w:val="009B6C89"/>
    <w:rsid w:val="009B6D9E"/>
    <w:rsid w:val="009B6E62"/>
    <w:rsid w:val="009B7086"/>
    <w:rsid w:val="009B727C"/>
    <w:rsid w:val="009B73FE"/>
    <w:rsid w:val="009B7838"/>
    <w:rsid w:val="009B7E7E"/>
    <w:rsid w:val="009B7F32"/>
    <w:rsid w:val="009B7F86"/>
    <w:rsid w:val="009B7F8E"/>
    <w:rsid w:val="009C007F"/>
    <w:rsid w:val="009C0093"/>
    <w:rsid w:val="009C0215"/>
    <w:rsid w:val="009C02D0"/>
    <w:rsid w:val="009C034F"/>
    <w:rsid w:val="009C0410"/>
    <w:rsid w:val="009C1005"/>
    <w:rsid w:val="009C1040"/>
    <w:rsid w:val="009C126B"/>
    <w:rsid w:val="009C1615"/>
    <w:rsid w:val="009C1B08"/>
    <w:rsid w:val="009C1C3E"/>
    <w:rsid w:val="009C1D2D"/>
    <w:rsid w:val="009C2136"/>
    <w:rsid w:val="009C2197"/>
    <w:rsid w:val="009C244C"/>
    <w:rsid w:val="009C25FB"/>
    <w:rsid w:val="009C298E"/>
    <w:rsid w:val="009C2AEB"/>
    <w:rsid w:val="009C2B26"/>
    <w:rsid w:val="009C2B67"/>
    <w:rsid w:val="009C2DB4"/>
    <w:rsid w:val="009C3519"/>
    <w:rsid w:val="009C3698"/>
    <w:rsid w:val="009C3D2E"/>
    <w:rsid w:val="009C44F0"/>
    <w:rsid w:val="009C45B8"/>
    <w:rsid w:val="009C4695"/>
    <w:rsid w:val="009C4792"/>
    <w:rsid w:val="009C4F4D"/>
    <w:rsid w:val="009C4F8A"/>
    <w:rsid w:val="009C4F97"/>
    <w:rsid w:val="009C5002"/>
    <w:rsid w:val="009C50C1"/>
    <w:rsid w:val="009C50DE"/>
    <w:rsid w:val="009C5A09"/>
    <w:rsid w:val="009C5DC4"/>
    <w:rsid w:val="009C5E81"/>
    <w:rsid w:val="009C6352"/>
    <w:rsid w:val="009C63C4"/>
    <w:rsid w:val="009C645B"/>
    <w:rsid w:val="009C64B2"/>
    <w:rsid w:val="009C672A"/>
    <w:rsid w:val="009C6878"/>
    <w:rsid w:val="009C6EFA"/>
    <w:rsid w:val="009C6F7D"/>
    <w:rsid w:val="009C74E2"/>
    <w:rsid w:val="009C759A"/>
    <w:rsid w:val="009C7BF8"/>
    <w:rsid w:val="009C7C00"/>
    <w:rsid w:val="009C7D6A"/>
    <w:rsid w:val="009C7E27"/>
    <w:rsid w:val="009C7E5F"/>
    <w:rsid w:val="009C7F9E"/>
    <w:rsid w:val="009D003C"/>
    <w:rsid w:val="009D005B"/>
    <w:rsid w:val="009D01A4"/>
    <w:rsid w:val="009D0224"/>
    <w:rsid w:val="009D02B2"/>
    <w:rsid w:val="009D037F"/>
    <w:rsid w:val="009D0467"/>
    <w:rsid w:val="009D0624"/>
    <w:rsid w:val="009D06EE"/>
    <w:rsid w:val="009D070A"/>
    <w:rsid w:val="009D0895"/>
    <w:rsid w:val="009D0A5E"/>
    <w:rsid w:val="009D0AA8"/>
    <w:rsid w:val="009D0B47"/>
    <w:rsid w:val="009D13F6"/>
    <w:rsid w:val="009D153F"/>
    <w:rsid w:val="009D1A05"/>
    <w:rsid w:val="009D1AAB"/>
    <w:rsid w:val="009D1CCC"/>
    <w:rsid w:val="009D21C4"/>
    <w:rsid w:val="009D2597"/>
    <w:rsid w:val="009D2A89"/>
    <w:rsid w:val="009D2CFB"/>
    <w:rsid w:val="009D2F07"/>
    <w:rsid w:val="009D2FDD"/>
    <w:rsid w:val="009D307F"/>
    <w:rsid w:val="009D30A8"/>
    <w:rsid w:val="009D31EA"/>
    <w:rsid w:val="009D3537"/>
    <w:rsid w:val="009D3539"/>
    <w:rsid w:val="009D3AE3"/>
    <w:rsid w:val="009D3BFA"/>
    <w:rsid w:val="009D3E73"/>
    <w:rsid w:val="009D408A"/>
    <w:rsid w:val="009D41A5"/>
    <w:rsid w:val="009D42BA"/>
    <w:rsid w:val="009D43E7"/>
    <w:rsid w:val="009D43F7"/>
    <w:rsid w:val="009D45BB"/>
    <w:rsid w:val="009D4610"/>
    <w:rsid w:val="009D471C"/>
    <w:rsid w:val="009D47CE"/>
    <w:rsid w:val="009D524A"/>
    <w:rsid w:val="009D52D0"/>
    <w:rsid w:val="009D56A8"/>
    <w:rsid w:val="009D5778"/>
    <w:rsid w:val="009D59BB"/>
    <w:rsid w:val="009D59C7"/>
    <w:rsid w:val="009D5A48"/>
    <w:rsid w:val="009D5A56"/>
    <w:rsid w:val="009D5A68"/>
    <w:rsid w:val="009D5B0A"/>
    <w:rsid w:val="009D5E10"/>
    <w:rsid w:val="009D5EF3"/>
    <w:rsid w:val="009D5F56"/>
    <w:rsid w:val="009D5F66"/>
    <w:rsid w:val="009D5F85"/>
    <w:rsid w:val="009D5F97"/>
    <w:rsid w:val="009D62CB"/>
    <w:rsid w:val="009D6365"/>
    <w:rsid w:val="009D6569"/>
    <w:rsid w:val="009D6779"/>
    <w:rsid w:val="009D67B5"/>
    <w:rsid w:val="009D68E4"/>
    <w:rsid w:val="009D69E7"/>
    <w:rsid w:val="009D7024"/>
    <w:rsid w:val="009D70C6"/>
    <w:rsid w:val="009D765C"/>
    <w:rsid w:val="009D7C91"/>
    <w:rsid w:val="009D7D1F"/>
    <w:rsid w:val="009D7DC8"/>
    <w:rsid w:val="009D7E32"/>
    <w:rsid w:val="009D7F85"/>
    <w:rsid w:val="009E03CE"/>
    <w:rsid w:val="009E0508"/>
    <w:rsid w:val="009E071E"/>
    <w:rsid w:val="009E0722"/>
    <w:rsid w:val="009E1266"/>
    <w:rsid w:val="009E13AF"/>
    <w:rsid w:val="009E1724"/>
    <w:rsid w:val="009E189C"/>
    <w:rsid w:val="009E1AEB"/>
    <w:rsid w:val="009E1B58"/>
    <w:rsid w:val="009E20B5"/>
    <w:rsid w:val="009E2213"/>
    <w:rsid w:val="009E2588"/>
    <w:rsid w:val="009E2735"/>
    <w:rsid w:val="009E275C"/>
    <w:rsid w:val="009E2D40"/>
    <w:rsid w:val="009E2F23"/>
    <w:rsid w:val="009E3288"/>
    <w:rsid w:val="009E33CB"/>
    <w:rsid w:val="009E34ED"/>
    <w:rsid w:val="009E3632"/>
    <w:rsid w:val="009E3671"/>
    <w:rsid w:val="009E3793"/>
    <w:rsid w:val="009E37C1"/>
    <w:rsid w:val="009E396D"/>
    <w:rsid w:val="009E4015"/>
    <w:rsid w:val="009E4277"/>
    <w:rsid w:val="009E4457"/>
    <w:rsid w:val="009E4559"/>
    <w:rsid w:val="009E46B1"/>
    <w:rsid w:val="009E47EC"/>
    <w:rsid w:val="009E4CB0"/>
    <w:rsid w:val="009E5066"/>
    <w:rsid w:val="009E51FC"/>
    <w:rsid w:val="009E5290"/>
    <w:rsid w:val="009E5947"/>
    <w:rsid w:val="009E5BC7"/>
    <w:rsid w:val="009E5CBC"/>
    <w:rsid w:val="009E5EE5"/>
    <w:rsid w:val="009E68AE"/>
    <w:rsid w:val="009E6DC3"/>
    <w:rsid w:val="009E71DB"/>
    <w:rsid w:val="009E749D"/>
    <w:rsid w:val="009E75B4"/>
    <w:rsid w:val="009E770D"/>
    <w:rsid w:val="009E79EB"/>
    <w:rsid w:val="009E7A1A"/>
    <w:rsid w:val="009E7C2F"/>
    <w:rsid w:val="009E7DA2"/>
    <w:rsid w:val="009F0009"/>
    <w:rsid w:val="009F0268"/>
    <w:rsid w:val="009F09BA"/>
    <w:rsid w:val="009F0A1E"/>
    <w:rsid w:val="009F0C05"/>
    <w:rsid w:val="009F0DE9"/>
    <w:rsid w:val="009F1161"/>
    <w:rsid w:val="009F1235"/>
    <w:rsid w:val="009F153C"/>
    <w:rsid w:val="009F1691"/>
    <w:rsid w:val="009F1875"/>
    <w:rsid w:val="009F1A30"/>
    <w:rsid w:val="009F1A8D"/>
    <w:rsid w:val="009F1E99"/>
    <w:rsid w:val="009F20AD"/>
    <w:rsid w:val="009F22BB"/>
    <w:rsid w:val="009F2554"/>
    <w:rsid w:val="009F274E"/>
    <w:rsid w:val="009F2848"/>
    <w:rsid w:val="009F2BB6"/>
    <w:rsid w:val="009F2C01"/>
    <w:rsid w:val="009F2CD2"/>
    <w:rsid w:val="009F2D28"/>
    <w:rsid w:val="009F2DA0"/>
    <w:rsid w:val="009F2E78"/>
    <w:rsid w:val="009F33BC"/>
    <w:rsid w:val="009F3465"/>
    <w:rsid w:val="009F36FE"/>
    <w:rsid w:val="009F38D3"/>
    <w:rsid w:val="009F3DC5"/>
    <w:rsid w:val="009F40C8"/>
    <w:rsid w:val="009F416D"/>
    <w:rsid w:val="009F45D3"/>
    <w:rsid w:val="009F4C7A"/>
    <w:rsid w:val="009F4FCB"/>
    <w:rsid w:val="009F5015"/>
    <w:rsid w:val="009F531B"/>
    <w:rsid w:val="009F5862"/>
    <w:rsid w:val="009F5AA8"/>
    <w:rsid w:val="009F5ADA"/>
    <w:rsid w:val="009F5E57"/>
    <w:rsid w:val="009F5EA6"/>
    <w:rsid w:val="009F6309"/>
    <w:rsid w:val="009F64A9"/>
    <w:rsid w:val="009F653F"/>
    <w:rsid w:val="009F6634"/>
    <w:rsid w:val="009F6648"/>
    <w:rsid w:val="009F675B"/>
    <w:rsid w:val="009F6A11"/>
    <w:rsid w:val="009F6BC2"/>
    <w:rsid w:val="009F6C28"/>
    <w:rsid w:val="009F6F89"/>
    <w:rsid w:val="009F73E2"/>
    <w:rsid w:val="009F73F4"/>
    <w:rsid w:val="009F7484"/>
    <w:rsid w:val="009F78D6"/>
    <w:rsid w:val="009F7A44"/>
    <w:rsid w:val="009F7BE7"/>
    <w:rsid w:val="009F7C00"/>
    <w:rsid w:val="009F7EF6"/>
    <w:rsid w:val="00A0039C"/>
    <w:rsid w:val="00A0067C"/>
    <w:rsid w:val="00A00B8F"/>
    <w:rsid w:val="00A00B9D"/>
    <w:rsid w:val="00A00B9F"/>
    <w:rsid w:val="00A010BD"/>
    <w:rsid w:val="00A01634"/>
    <w:rsid w:val="00A0198A"/>
    <w:rsid w:val="00A01B5D"/>
    <w:rsid w:val="00A01DC2"/>
    <w:rsid w:val="00A01E5D"/>
    <w:rsid w:val="00A02354"/>
    <w:rsid w:val="00A0264A"/>
    <w:rsid w:val="00A02682"/>
    <w:rsid w:val="00A0278E"/>
    <w:rsid w:val="00A0287C"/>
    <w:rsid w:val="00A02881"/>
    <w:rsid w:val="00A0292C"/>
    <w:rsid w:val="00A02A51"/>
    <w:rsid w:val="00A02F00"/>
    <w:rsid w:val="00A032CB"/>
    <w:rsid w:val="00A037F7"/>
    <w:rsid w:val="00A0388A"/>
    <w:rsid w:val="00A03A97"/>
    <w:rsid w:val="00A03E62"/>
    <w:rsid w:val="00A041FB"/>
    <w:rsid w:val="00A04311"/>
    <w:rsid w:val="00A04459"/>
    <w:rsid w:val="00A04875"/>
    <w:rsid w:val="00A049B0"/>
    <w:rsid w:val="00A04BC6"/>
    <w:rsid w:val="00A04C61"/>
    <w:rsid w:val="00A04E72"/>
    <w:rsid w:val="00A052B4"/>
    <w:rsid w:val="00A052BB"/>
    <w:rsid w:val="00A0550C"/>
    <w:rsid w:val="00A056D3"/>
    <w:rsid w:val="00A05745"/>
    <w:rsid w:val="00A057CF"/>
    <w:rsid w:val="00A057E6"/>
    <w:rsid w:val="00A05AD9"/>
    <w:rsid w:val="00A05B92"/>
    <w:rsid w:val="00A05D8F"/>
    <w:rsid w:val="00A05EDE"/>
    <w:rsid w:val="00A05EFD"/>
    <w:rsid w:val="00A05F4D"/>
    <w:rsid w:val="00A06349"/>
    <w:rsid w:val="00A065DC"/>
    <w:rsid w:val="00A065FB"/>
    <w:rsid w:val="00A06D9D"/>
    <w:rsid w:val="00A071D2"/>
    <w:rsid w:val="00A073BC"/>
    <w:rsid w:val="00A0749F"/>
    <w:rsid w:val="00A07D90"/>
    <w:rsid w:val="00A07FAE"/>
    <w:rsid w:val="00A10187"/>
    <w:rsid w:val="00A101F1"/>
    <w:rsid w:val="00A1051E"/>
    <w:rsid w:val="00A10840"/>
    <w:rsid w:val="00A10A60"/>
    <w:rsid w:val="00A1117C"/>
    <w:rsid w:val="00A11238"/>
    <w:rsid w:val="00A11329"/>
    <w:rsid w:val="00A11805"/>
    <w:rsid w:val="00A11B9E"/>
    <w:rsid w:val="00A11D36"/>
    <w:rsid w:val="00A124F4"/>
    <w:rsid w:val="00A1256B"/>
    <w:rsid w:val="00A12831"/>
    <w:rsid w:val="00A128E3"/>
    <w:rsid w:val="00A12F58"/>
    <w:rsid w:val="00A131E6"/>
    <w:rsid w:val="00A13385"/>
    <w:rsid w:val="00A1351F"/>
    <w:rsid w:val="00A13571"/>
    <w:rsid w:val="00A13CAC"/>
    <w:rsid w:val="00A13D35"/>
    <w:rsid w:val="00A13E53"/>
    <w:rsid w:val="00A1452C"/>
    <w:rsid w:val="00A14577"/>
    <w:rsid w:val="00A1457A"/>
    <w:rsid w:val="00A14594"/>
    <w:rsid w:val="00A1498E"/>
    <w:rsid w:val="00A14B0F"/>
    <w:rsid w:val="00A14E14"/>
    <w:rsid w:val="00A14EE3"/>
    <w:rsid w:val="00A14F32"/>
    <w:rsid w:val="00A150BC"/>
    <w:rsid w:val="00A15348"/>
    <w:rsid w:val="00A1562E"/>
    <w:rsid w:val="00A15ED6"/>
    <w:rsid w:val="00A16016"/>
    <w:rsid w:val="00A16440"/>
    <w:rsid w:val="00A16482"/>
    <w:rsid w:val="00A167A4"/>
    <w:rsid w:val="00A16C4C"/>
    <w:rsid w:val="00A16D42"/>
    <w:rsid w:val="00A16D8B"/>
    <w:rsid w:val="00A171C2"/>
    <w:rsid w:val="00A17201"/>
    <w:rsid w:val="00A177A5"/>
    <w:rsid w:val="00A177B8"/>
    <w:rsid w:val="00A1791E"/>
    <w:rsid w:val="00A17CC6"/>
    <w:rsid w:val="00A17F7F"/>
    <w:rsid w:val="00A2009C"/>
    <w:rsid w:val="00A2030D"/>
    <w:rsid w:val="00A203B6"/>
    <w:rsid w:val="00A205F3"/>
    <w:rsid w:val="00A20C9E"/>
    <w:rsid w:val="00A2104B"/>
    <w:rsid w:val="00A2105B"/>
    <w:rsid w:val="00A214CF"/>
    <w:rsid w:val="00A21802"/>
    <w:rsid w:val="00A21907"/>
    <w:rsid w:val="00A21A3A"/>
    <w:rsid w:val="00A2214D"/>
    <w:rsid w:val="00A2241F"/>
    <w:rsid w:val="00A22EA6"/>
    <w:rsid w:val="00A2304A"/>
    <w:rsid w:val="00A23260"/>
    <w:rsid w:val="00A23264"/>
    <w:rsid w:val="00A23298"/>
    <w:rsid w:val="00A239D5"/>
    <w:rsid w:val="00A23A30"/>
    <w:rsid w:val="00A23E80"/>
    <w:rsid w:val="00A24472"/>
    <w:rsid w:val="00A251AF"/>
    <w:rsid w:val="00A2527B"/>
    <w:rsid w:val="00A25622"/>
    <w:rsid w:val="00A25693"/>
    <w:rsid w:val="00A259E2"/>
    <w:rsid w:val="00A25C0F"/>
    <w:rsid w:val="00A25C60"/>
    <w:rsid w:val="00A25CF1"/>
    <w:rsid w:val="00A264AC"/>
    <w:rsid w:val="00A2675A"/>
    <w:rsid w:val="00A2698A"/>
    <w:rsid w:val="00A26E67"/>
    <w:rsid w:val="00A271B0"/>
    <w:rsid w:val="00A27778"/>
    <w:rsid w:val="00A27B4D"/>
    <w:rsid w:val="00A27DE4"/>
    <w:rsid w:val="00A27E6A"/>
    <w:rsid w:val="00A27FC6"/>
    <w:rsid w:val="00A30497"/>
    <w:rsid w:val="00A304FF"/>
    <w:rsid w:val="00A3055B"/>
    <w:rsid w:val="00A3070D"/>
    <w:rsid w:val="00A30842"/>
    <w:rsid w:val="00A309BF"/>
    <w:rsid w:val="00A30A30"/>
    <w:rsid w:val="00A30B5E"/>
    <w:rsid w:val="00A30C50"/>
    <w:rsid w:val="00A31338"/>
    <w:rsid w:val="00A316C8"/>
    <w:rsid w:val="00A316D0"/>
    <w:rsid w:val="00A317EE"/>
    <w:rsid w:val="00A31EB7"/>
    <w:rsid w:val="00A31FCF"/>
    <w:rsid w:val="00A32233"/>
    <w:rsid w:val="00A3229B"/>
    <w:rsid w:val="00A32429"/>
    <w:rsid w:val="00A324E4"/>
    <w:rsid w:val="00A325A8"/>
    <w:rsid w:val="00A326B4"/>
    <w:rsid w:val="00A3279F"/>
    <w:rsid w:val="00A32ACA"/>
    <w:rsid w:val="00A32CEE"/>
    <w:rsid w:val="00A32DC6"/>
    <w:rsid w:val="00A33071"/>
    <w:rsid w:val="00A33106"/>
    <w:rsid w:val="00A33196"/>
    <w:rsid w:val="00A33A9E"/>
    <w:rsid w:val="00A33AF0"/>
    <w:rsid w:val="00A34431"/>
    <w:rsid w:val="00A344A4"/>
    <w:rsid w:val="00A34DEB"/>
    <w:rsid w:val="00A35204"/>
    <w:rsid w:val="00A354A7"/>
    <w:rsid w:val="00A354B8"/>
    <w:rsid w:val="00A35780"/>
    <w:rsid w:val="00A357A3"/>
    <w:rsid w:val="00A357FC"/>
    <w:rsid w:val="00A35CFB"/>
    <w:rsid w:val="00A35E1F"/>
    <w:rsid w:val="00A35E8A"/>
    <w:rsid w:val="00A35F4C"/>
    <w:rsid w:val="00A36031"/>
    <w:rsid w:val="00A360C4"/>
    <w:rsid w:val="00A361C8"/>
    <w:rsid w:val="00A362C8"/>
    <w:rsid w:val="00A36513"/>
    <w:rsid w:val="00A366D6"/>
    <w:rsid w:val="00A3676C"/>
    <w:rsid w:val="00A369E2"/>
    <w:rsid w:val="00A36CF2"/>
    <w:rsid w:val="00A36E41"/>
    <w:rsid w:val="00A36FB8"/>
    <w:rsid w:val="00A37078"/>
    <w:rsid w:val="00A3717E"/>
    <w:rsid w:val="00A372D3"/>
    <w:rsid w:val="00A37354"/>
    <w:rsid w:val="00A37981"/>
    <w:rsid w:val="00A37B17"/>
    <w:rsid w:val="00A40063"/>
    <w:rsid w:val="00A401B5"/>
    <w:rsid w:val="00A4032E"/>
    <w:rsid w:val="00A4045C"/>
    <w:rsid w:val="00A408E4"/>
    <w:rsid w:val="00A40A2D"/>
    <w:rsid w:val="00A40A2E"/>
    <w:rsid w:val="00A40ACD"/>
    <w:rsid w:val="00A40C03"/>
    <w:rsid w:val="00A40C3C"/>
    <w:rsid w:val="00A40E2C"/>
    <w:rsid w:val="00A40E41"/>
    <w:rsid w:val="00A40EEA"/>
    <w:rsid w:val="00A41387"/>
    <w:rsid w:val="00A41668"/>
    <w:rsid w:val="00A4166C"/>
    <w:rsid w:val="00A416A2"/>
    <w:rsid w:val="00A417C1"/>
    <w:rsid w:val="00A41CB5"/>
    <w:rsid w:val="00A4214D"/>
    <w:rsid w:val="00A423E4"/>
    <w:rsid w:val="00A423EC"/>
    <w:rsid w:val="00A424D4"/>
    <w:rsid w:val="00A424D5"/>
    <w:rsid w:val="00A42675"/>
    <w:rsid w:val="00A4293B"/>
    <w:rsid w:val="00A42E45"/>
    <w:rsid w:val="00A430F7"/>
    <w:rsid w:val="00A4319E"/>
    <w:rsid w:val="00A43211"/>
    <w:rsid w:val="00A434B3"/>
    <w:rsid w:val="00A43506"/>
    <w:rsid w:val="00A4363C"/>
    <w:rsid w:val="00A43A96"/>
    <w:rsid w:val="00A440F2"/>
    <w:rsid w:val="00A44297"/>
    <w:rsid w:val="00A446FD"/>
    <w:rsid w:val="00A44837"/>
    <w:rsid w:val="00A44869"/>
    <w:rsid w:val="00A449B4"/>
    <w:rsid w:val="00A44A5B"/>
    <w:rsid w:val="00A44B79"/>
    <w:rsid w:val="00A44BC5"/>
    <w:rsid w:val="00A44C2B"/>
    <w:rsid w:val="00A44F7C"/>
    <w:rsid w:val="00A44FCE"/>
    <w:rsid w:val="00A452A3"/>
    <w:rsid w:val="00A45303"/>
    <w:rsid w:val="00A4594C"/>
    <w:rsid w:val="00A45CD2"/>
    <w:rsid w:val="00A45D1D"/>
    <w:rsid w:val="00A45E81"/>
    <w:rsid w:val="00A4618C"/>
    <w:rsid w:val="00A462A4"/>
    <w:rsid w:val="00A46559"/>
    <w:rsid w:val="00A467B2"/>
    <w:rsid w:val="00A46893"/>
    <w:rsid w:val="00A46D57"/>
    <w:rsid w:val="00A46F79"/>
    <w:rsid w:val="00A471BD"/>
    <w:rsid w:val="00A471C6"/>
    <w:rsid w:val="00A47225"/>
    <w:rsid w:val="00A475C6"/>
    <w:rsid w:val="00A47B51"/>
    <w:rsid w:val="00A47E43"/>
    <w:rsid w:val="00A502B2"/>
    <w:rsid w:val="00A50356"/>
    <w:rsid w:val="00A5035B"/>
    <w:rsid w:val="00A50393"/>
    <w:rsid w:val="00A50405"/>
    <w:rsid w:val="00A50561"/>
    <w:rsid w:val="00A50B93"/>
    <w:rsid w:val="00A50C63"/>
    <w:rsid w:val="00A50DC4"/>
    <w:rsid w:val="00A511CD"/>
    <w:rsid w:val="00A514D8"/>
    <w:rsid w:val="00A515D0"/>
    <w:rsid w:val="00A517E6"/>
    <w:rsid w:val="00A51ADC"/>
    <w:rsid w:val="00A51B65"/>
    <w:rsid w:val="00A51C47"/>
    <w:rsid w:val="00A51CB4"/>
    <w:rsid w:val="00A51FCA"/>
    <w:rsid w:val="00A527FC"/>
    <w:rsid w:val="00A528C2"/>
    <w:rsid w:val="00A52B66"/>
    <w:rsid w:val="00A52D29"/>
    <w:rsid w:val="00A52FAF"/>
    <w:rsid w:val="00A5316E"/>
    <w:rsid w:val="00A53177"/>
    <w:rsid w:val="00A53219"/>
    <w:rsid w:val="00A5365D"/>
    <w:rsid w:val="00A539E9"/>
    <w:rsid w:val="00A53A66"/>
    <w:rsid w:val="00A53B9F"/>
    <w:rsid w:val="00A53C5C"/>
    <w:rsid w:val="00A53EF8"/>
    <w:rsid w:val="00A54154"/>
    <w:rsid w:val="00A542AA"/>
    <w:rsid w:val="00A54353"/>
    <w:rsid w:val="00A54518"/>
    <w:rsid w:val="00A54890"/>
    <w:rsid w:val="00A54B0E"/>
    <w:rsid w:val="00A54EA0"/>
    <w:rsid w:val="00A54F2C"/>
    <w:rsid w:val="00A55022"/>
    <w:rsid w:val="00A551B5"/>
    <w:rsid w:val="00A55319"/>
    <w:rsid w:val="00A55659"/>
    <w:rsid w:val="00A55DC5"/>
    <w:rsid w:val="00A55E7A"/>
    <w:rsid w:val="00A55FA8"/>
    <w:rsid w:val="00A565D1"/>
    <w:rsid w:val="00A57294"/>
    <w:rsid w:val="00A577A5"/>
    <w:rsid w:val="00A57812"/>
    <w:rsid w:val="00A57C46"/>
    <w:rsid w:val="00A600C4"/>
    <w:rsid w:val="00A60320"/>
    <w:rsid w:val="00A60699"/>
    <w:rsid w:val="00A60D6A"/>
    <w:rsid w:val="00A612C2"/>
    <w:rsid w:val="00A612CB"/>
    <w:rsid w:val="00A61754"/>
    <w:rsid w:val="00A6181C"/>
    <w:rsid w:val="00A6192C"/>
    <w:rsid w:val="00A61B8F"/>
    <w:rsid w:val="00A61F12"/>
    <w:rsid w:val="00A62221"/>
    <w:rsid w:val="00A62295"/>
    <w:rsid w:val="00A626FE"/>
    <w:rsid w:val="00A62CAD"/>
    <w:rsid w:val="00A62E8C"/>
    <w:rsid w:val="00A62FF0"/>
    <w:rsid w:val="00A630AF"/>
    <w:rsid w:val="00A6315D"/>
    <w:rsid w:val="00A633D0"/>
    <w:rsid w:val="00A637E3"/>
    <w:rsid w:val="00A63A3F"/>
    <w:rsid w:val="00A63AF4"/>
    <w:rsid w:val="00A63C59"/>
    <w:rsid w:val="00A63DF8"/>
    <w:rsid w:val="00A63EB4"/>
    <w:rsid w:val="00A6430D"/>
    <w:rsid w:val="00A647F5"/>
    <w:rsid w:val="00A648E9"/>
    <w:rsid w:val="00A64BAF"/>
    <w:rsid w:val="00A64C52"/>
    <w:rsid w:val="00A64C86"/>
    <w:rsid w:val="00A65373"/>
    <w:rsid w:val="00A6563A"/>
    <w:rsid w:val="00A65739"/>
    <w:rsid w:val="00A65A91"/>
    <w:rsid w:val="00A65AE8"/>
    <w:rsid w:val="00A6626B"/>
    <w:rsid w:val="00A662AA"/>
    <w:rsid w:val="00A663D3"/>
    <w:rsid w:val="00A6644B"/>
    <w:rsid w:val="00A66465"/>
    <w:rsid w:val="00A665A1"/>
    <w:rsid w:val="00A66672"/>
    <w:rsid w:val="00A66703"/>
    <w:rsid w:val="00A66A9A"/>
    <w:rsid w:val="00A66C1A"/>
    <w:rsid w:val="00A66D00"/>
    <w:rsid w:val="00A66E58"/>
    <w:rsid w:val="00A6715D"/>
    <w:rsid w:val="00A6726A"/>
    <w:rsid w:val="00A6763E"/>
    <w:rsid w:val="00A67851"/>
    <w:rsid w:val="00A67C72"/>
    <w:rsid w:val="00A67DD4"/>
    <w:rsid w:val="00A67EEF"/>
    <w:rsid w:val="00A67EF4"/>
    <w:rsid w:val="00A7011B"/>
    <w:rsid w:val="00A703D8"/>
    <w:rsid w:val="00A70AD7"/>
    <w:rsid w:val="00A70B93"/>
    <w:rsid w:val="00A70DCC"/>
    <w:rsid w:val="00A70E9E"/>
    <w:rsid w:val="00A7135A"/>
    <w:rsid w:val="00A7144F"/>
    <w:rsid w:val="00A7156E"/>
    <w:rsid w:val="00A71794"/>
    <w:rsid w:val="00A7181D"/>
    <w:rsid w:val="00A719C5"/>
    <w:rsid w:val="00A71E90"/>
    <w:rsid w:val="00A71F01"/>
    <w:rsid w:val="00A724D9"/>
    <w:rsid w:val="00A728AD"/>
    <w:rsid w:val="00A72FAE"/>
    <w:rsid w:val="00A73184"/>
    <w:rsid w:val="00A731A6"/>
    <w:rsid w:val="00A732B9"/>
    <w:rsid w:val="00A7356D"/>
    <w:rsid w:val="00A73707"/>
    <w:rsid w:val="00A7389D"/>
    <w:rsid w:val="00A73964"/>
    <w:rsid w:val="00A73BA0"/>
    <w:rsid w:val="00A73D06"/>
    <w:rsid w:val="00A73D3B"/>
    <w:rsid w:val="00A73FF4"/>
    <w:rsid w:val="00A7437D"/>
    <w:rsid w:val="00A74492"/>
    <w:rsid w:val="00A748B4"/>
    <w:rsid w:val="00A74953"/>
    <w:rsid w:val="00A74C95"/>
    <w:rsid w:val="00A74E8E"/>
    <w:rsid w:val="00A74F52"/>
    <w:rsid w:val="00A74F5E"/>
    <w:rsid w:val="00A74FF1"/>
    <w:rsid w:val="00A750E1"/>
    <w:rsid w:val="00A751C3"/>
    <w:rsid w:val="00A7595C"/>
    <w:rsid w:val="00A75ECB"/>
    <w:rsid w:val="00A761C1"/>
    <w:rsid w:val="00A761CB"/>
    <w:rsid w:val="00A76367"/>
    <w:rsid w:val="00A76490"/>
    <w:rsid w:val="00A768AF"/>
    <w:rsid w:val="00A76B1A"/>
    <w:rsid w:val="00A76FCC"/>
    <w:rsid w:val="00A7720A"/>
    <w:rsid w:val="00A772FD"/>
    <w:rsid w:val="00A77A1E"/>
    <w:rsid w:val="00A77BDF"/>
    <w:rsid w:val="00A77C02"/>
    <w:rsid w:val="00A77D7E"/>
    <w:rsid w:val="00A77E27"/>
    <w:rsid w:val="00A77F17"/>
    <w:rsid w:val="00A77F88"/>
    <w:rsid w:val="00A80340"/>
    <w:rsid w:val="00A8038C"/>
    <w:rsid w:val="00A80505"/>
    <w:rsid w:val="00A80515"/>
    <w:rsid w:val="00A80642"/>
    <w:rsid w:val="00A80685"/>
    <w:rsid w:val="00A8093D"/>
    <w:rsid w:val="00A809B9"/>
    <w:rsid w:val="00A80BAF"/>
    <w:rsid w:val="00A81026"/>
    <w:rsid w:val="00A811BF"/>
    <w:rsid w:val="00A81506"/>
    <w:rsid w:val="00A81810"/>
    <w:rsid w:val="00A81C34"/>
    <w:rsid w:val="00A81DE6"/>
    <w:rsid w:val="00A81DF1"/>
    <w:rsid w:val="00A81F67"/>
    <w:rsid w:val="00A82017"/>
    <w:rsid w:val="00A8202B"/>
    <w:rsid w:val="00A8206D"/>
    <w:rsid w:val="00A8213A"/>
    <w:rsid w:val="00A822F8"/>
    <w:rsid w:val="00A8235F"/>
    <w:rsid w:val="00A82426"/>
    <w:rsid w:val="00A82560"/>
    <w:rsid w:val="00A82772"/>
    <w:rsid w:val="00A8289F"/>
    <w:rsid w:val="00A82C14"/>
    <w:rsid w:val="00A82EBC"/>
    <w:rsid w:val="00A82FF6"/>
    <w:rsid w:val="00A831C7"/>
    <w:rsid w:val="00A83282"/>
    <w:rsid w:val="00A834CD"/>
    <w:rsid w:val="00A839C9"/>
    <w:rsid w:val="00A83A0C"/>
    <w:rsid w:val="00A83A7E"/>
    <w:rsid w:val="00A83DA3"/>
    <w:rsid w:val="00A83DD5"/>
    <w:rsid w:val="00A83F26"/>
    <w:rsid w:val="00A8418F"/>
    <w:rsid w:val="00A84322"/>
    <w:rsid w:val="00A84AC4"/>
    <w:rsid w:val="00A84AF3"/>
    <w:rsid w:val="00A84B14"/>
    <w:rsid w:val="00A84B56"/>
    <w:rsid w:val="00A851A8"/>
    <w:rsid w:val="00A85203"/>
    <w:rsid w:val="00A85262"/>
    <w:rsid w:val="00A8541A"/>
    <w:rsid w:val="00A85532"/>
    <w:rsid w:val="00A855C4"/>
    <w:rsid w:val="00A85659"/>
    <w:rsid w:val="00A85A83"/>
    <w:rsid w:val="00A85DA0"/>
    <w:rsid w:val="00A85DCE"/>
    <w:rsid w:val="00A86417"/>
    <w:rsid w:val="00A864BA"/>
    <w:rsid w:val="00A86664"/>
    <w:rsid w:val="00A86CF7"/>
    <w:rsid w:val="00A86DC0"/>
    <w:rsid w:val="00A87134"/>
    <w:rsid w:val="00A872FE"/>
    <w:rsid w:val="00A874AF"/>
    <w:rsid w:val="00A877A8"/>
    <w:rsid w:val="00A87F3D"/>
    <w:rsid w:val="00A90034"/>
    <w:rsid w:val="00A9006F"/>
    <w:rsid w:val="00A90096"/>
    <w:rsid w:val="00A9030C"/>
    <w:rsid w:val="00A90395"/>
    <w:rsid w:val="00A90804"/>
    <w:rsid w:val="00A90843"/>
    <w:rsid w:val="00A908FB"/>
    <w:rsid w:val="00A90AAA"/>
    <w:rsid w:val="00A90DC6"/>
    <w:rsid w:val="00A910AA"/>
    <w:rsid w:val="00A91578"/>
    <w:rsid w:val="00A9172A"/>
    <w:rsid w:val="00A91754"/>
    <w:rsid w:val="00A91904"/>
    <w:rsid w:val="00A91BA4"/>
    <w:rsid w:val="00A92171"/>
    <w:rsid w:val="00A92722"/>
    <w:rsid w:val="00A928F7"/>
    <w:rsid w:val="00A931F4"/>
    <w:rsid w:val="00A9335C"/>
    <w:rsid w:val="00A93763"/>
    <w:rsid w:val="00A9383B"/>
    <w:rsid w:val="00A93981"/>
    <w:rsid w:val="00A93F6D"/>
    <w:rsid w:val="00A93FFA"/>
    <w:rsid w:val="00A9434C"/>
    <w:rsid w:val="00A944BB"/>
    <w:rsid w:val="00A9458D"/>
    <w:rsid w:val="00A94612"/>
    <w:rsid w:val="00A94A96"/>
    <w:rsid w:val="00A94B0D"/>
    <w:rsid w:val="00A94F10"/>
    <w:rsid w:val="00A9507A"/>
    <w:rsid w:val="00A950A3"/>
    <w:rsid w:val="00A95743"/>
    <w:rsid w:val="00A9578E"/>
    <w:rsid w:val="00A9597D"/>
    <w:rsid w:val="00A95B49"/>
    <w:rsid w:val="00A95BC3"/>
    <w:rsid w:val="00A95F05"/>
    <w:rsid w:val="00A96295"/>
    <w:rsid w:val="00A96351"/>
    <w:rsid w:val="00A96577"/>
    <w:rsid w:val="00A96613"/>
    <w:rsid w:val="00A9679B"/>
    <w:rsid w:val="00A96F1D"/>
    <w:rsid w:val="00A97628"/>
    <w:rsid w:val="00A97879"/>
    <w:rsid w:val="00A97930"/>
    <w:rsid w:val="00A97F34"/>
    <w:rsid w:val="00AA04AD"/>
    <w:rsid w:val="00AA04DF"/>
    <w:rsid w:val="00AA05D2"/>
    <w:rsid w:val="00AA088D"/>
    <w:rsid w:val="00AA0B7D"/>
    <w:rsid w:val="00AA0CE7"/>
    <w:rsid w:val="00AA0D78"/>
    <w:rsid w:val="00AA1596"/>
    <w:rsid w:val="00AA15C9"/>
    <w:rsid w:val="00AA1617"/>
    <w:rsid w:val="00AA19FF"/>
    <w:rsid w:val="00AA1D98"/>
    <w:rsid w:val="00AA1FED"/>
    <w:rsid w:val="00AA2397"/>
    <w:rsid w:val="00AA2706"/>
    <w:rsid w:val="00AA285D"/>
    <w:rsid w:val="00AA2AD7"/>
    <w:rsid w:val="00AA2F89"/>
    <w:rsid w:val="00AA3411"/>
    <w:rsid w:val="00AA36EC"/>
    <w:rsid w:val="00AA37DD"/>
    <w:rsid w:val="00AA3801"/>
    <w:rsid w:val="00AA3A49"/>
    <w:rsid w:val="00AA3AA3"/>
    <w:rsid w:val="00AA3B78"/>
    <w:rsid w:val="00AA405D"/>
    <w:rsid w:val="00AA40B4"/>
    <w:rsid w:val="00AA4127"/>
    <w:rsid w:val="00AA47D9"/>
    <w:rsid w:val="00AA498D"/>
    <w:rsid w:val="00AA52A0"/>
    <w:rsid w:val="00AA53A7"/>
    <w:rsid w:val="00AA57D2"/>
    <w:rsid w:val="00AA5CE6"/>
    <w:rsid w:val="00AA6306"/>
    <w:rsid w:val="00AA6A5E"/>
    <w:rsid w:val="00AA6B1D"/>
    <w:rsid w:val="00AA71CD"/>
    <w:rsid w:val="00AA7441"/>
    <w:rsid w:val="00AA7531"/>
    <w:rsid w:val="00AA77B7"/>
    <w:rsid w:val="00AA7890"/>
    <w:rsid w:val="00AA7A4C"/>
    <w:rsid w:val="00AA7DD5"/>
    <w:rsid w:val="00AA7FFC"/>
    <w:rsid w:val="00AB00A3"/>
    <w:rsid w:val="00AB00C0"/>
    <w:rsid w:val="00AB02BA"/>
    <w:rsid w:val="00AB0915"/>
    <w:rsid w:val="00AB0A51"/>
    <w:rsid w:val="00AB0C75"/>
    <w:rsid w:val="00AB0F5E"/>
    <w:rsid w:val="00AB102B"/>
    <w:rsid w:val="00AB11E1"/>
    <w:rsid w:val="00AB11E9"/>
    <w:rsid w:val="00AB120F"/>
    <w:rsid w:val="00AB1213"/>
    <w:rsid w:val="00AB12AF"/>
    <w:rsid w:val="00AB1324"/>
    <w:rsid w:val="00AB14D5"/>
    <w:rsid w:val="00AB154F"/>
    <w:rsid w:val="00AB1712"/>
    <w:rsid w:val="00AB1722"/>
    <w:rsid w:val="00AB1902"/>
    <w:rsid w:val="00AB1AE2"/>
    <w:rsid w:val="00AB1D63"/>
    <w:rsid w:val="00AB1DA4"/>
    <w:rsid w:val="00AB1ECC"/>
    <w:rsid w:val="00AB1FC8"/>
    <w:rsid w:val="00AB223D"/>
    <w:rsid w:val="00AB2655"/>
    <w:rsid w:val="00AB2920"/>
    <w:rsid w:val="00AB2A65"/>
    <w:rsid w:val="00AB2BCB"/>
    <w:rsid w:val="00AB2CCE"/>
    <w:rsid w:val="00AB2E08"/>
    <w:rsid w:val="00AB2E67"/>
    <w:rsid w:val="00AB2F8F"/>
    <w:rsid w:val="00AB325B"/>
    <w:rsid w:val="00AB3548"/>
    <w:rsid w:val="00AB374D"/>
    <w:rsid w:val="00AB38A0"/>
    <w:rsid w:val="00AB3B12"/>
    <w:rsid w:val="00AB3C96"/>
    <w:rsid w:val="00AB3D8A"/>
    <w:rsid w:val="00AB3EAF"/>
    <w:rsid w:val="00AB3F62"/>
    <w:rsid w:val="00AB4226"/>
    <w:rsid w:val="00AB4529"/>
    <w:rsid w:val="00AB4641"/>
    <w:rsid w:val="00AB4896"/>
    <w:rsid w:val="00AB490F"/>
    <w:rsid w:val="00AB4986"/>
    <w:rsid w:val="00AB4A48"/>
    <w:rsid w:val="00AB4A7D"/>
    <w:rsid w:val="00AB4AFB"/>
    <w:rsid w:val="00AB4B86"/>
    <w:rsid w:val="00AB4C59"/>
    <w:rsid w:val="00AB4F33"/>
    <w:rsid w:val="00AB53A9"/>
    <w:rsid w:val="00AB53AF"/>
    <w:rsid w:val="00AB55C1"/>
    <w:rsid w:val="00AB5AAE"/>
    <w:rsid w:val="00AB608A"/>
    <w:rsid w:val="00AB61D5"/>
    <w:rsid w:val="00AB6218"/>
    <w:rsid w:val="00AB6387"/>
    <w:rsid w:val="00AB6446"/>
    <w:rsid w:val="00AB66F9"/>
    <w:rsid w:val="00AB78A8"/>
    <w:rsid w:val="00AB79A9"/>
    <w:rsid w:val="00AB7B90"/>
    <w:rsid w:val="00AB7BC1"/>
    <w:rsid w:val="00AB7C30"/>
    <w:rsid w:val="00AC0213"/>
    <w:rsid w:val="00AC02C9"/>
    <w:rsid w:val="00AC04D8"/>
    <w:rsid w:val="00AC0E6A"/>
    <w:rsid w:val="00AC0FF9"/>
    <w:rsid w:val="00AC10AA"/>
    <w:rsid w:val="00AC1300"/>
    <w:rsid w:val="00AC13F4"/>
    <w:rsid w:val="00AC1434"/>
    <w:rsid w:val="00AC1538"/>
    <w:rsid w:val="00AC16AA"/>
    <w:rsid w:val="00AC177F"/>
    <w:rsid w:val="00AC1875"/>
    <w:rsid w:val="00AC193A"/>
    <w:rsid w:val="00AC1D9C"/>
    <w:rsid w:val="00AC1E1A"/>
    <w:rsid w:val="00AC1EEE"/>
    <w:rsid w:val="00AC2421"/>
    <w:rsid w:val="00AC2648"/>
    <w:rsid w:val="00AC2AB9"/>
    <w:rsid w:val="00AC2DD4"/>
    <w:rsid w:val="00AC3097"/>
    <w:rsid w:val="00AC30C7"/>
    <w:rsid w:val="00AC3355"/>
    <w:rsid w:val="00AC3547"/>
    <w:rsid w:val="00AC3B71"/>
    <w:rsid w:val="00AC40D7"/>
    <w:rsid w:val="00AC4206"/>
    <w:rsid w:val="00AC4934"/>
    <w:rsid w:val="00AC4A02"/>
    <w:rsid w:val="00AC4A56"/>
    <w:rsid w:val="00AC4C1A"/>
    <w:rsid w:val="00AC4C96"/>
    <w:rsid w:val="00AC4EB2"/>
    <w:rsid w:val="00AC503D"/>
    <w:rsid w:val="00AC5171"/>
    <w:rsid w:val="00AC5452"/>
    <w:rsid w:val="00AC55A0"/>
    <w:rsid w:val="00AC5852"/>
    <w:rsid w:val="00AC5C57"/>
    <w:rsid w:val="00AC5C86"/>
    <w:rsid w:val="00AC5D0D"/>
    <w:rsid w:val="00AC5E2A"/>
    <w:rsid w:val="00AC6326"/>
    <w:rsid w:val="00AC6871"/>
    <w:rsid w:val="00AC6C96"/>
    <w:rsid w:val="00AC6DC9"/>
    <w:rsid w:val="00AC6E91"/>
    <w:rsid w:val="00AC6F7C"/>
    <w:rsid w:val="00AC6FF4"/>
    <w:rsid w:val="00AC7164"/>
    <w:rsid w:val="00AC73C6"/>
    <w:rsid w:val="00AC7710"/>
    <w:rsid w:val="00AC787D"/>
    <w:rsid w:val="00AC7917"/>
    <w:rsid w:val="00AC7C4F"/>
    <w:rsid w:val="00AC7C64"/>
    <w:rsid w:val="00AC7D2C"/>
    <w:rsid w:val="00AC7E1A"/>
    <w:rsid w:val="00AD0090"/>
    <w:rsid w:val="00AD00D5"/>
    <w:rsid w:val="00AD0121"/>
    <w:rsid w:val="00AD0174"/>
    <w:rsid w:val="00AD01C0"/>
    <w:rsid w:val="00AD01DA"/>
    <w:rsid w:val="00AD03B2"/>
    <w:rsid w:val="00AD0577"/>
    <w:rsid w:val="00AD065D"/>
    <w:rsid w:val="00AD0F62"/>
    <w:rsid w:val="00AD103D"/>
    <w:rsid w:val="00AD1072"/>
    <w:rsid w:val="00AD143E"/>
    <w:rsid w:val="00AD1446"/>
    <w:rsid w:val="00AD157E"/>
    <w:rsid w:val="00AD1701"/>
    <w:rsid w:val="00AD17A1"/>
    <w:rsid w:val="00AD1B8B"/>
    <w:rsid w:val="00AD1C4D"/>
    <w:rsid w:val="00AD1ECF"/>
    <w:rsid w:val="00AD1F73"/>
    <w:rsid w:val="00AD2059"/>
    <w:rsid w:val="00AD205E"/>
    <w:rsid w:val="00AD217E"/>
    <w:rsid w:val="00AD23A2"/>
    <w:rsid w:val="00AD2765"/>
    <w:rsid w:val="00AD2854"/>
    <w:rsid w:val="00AD2973"/>
    <w:rsid w:val="00AD2A61"/>
    <w:rsid w:val="00AD2A86"/>
    <w:rsid w:val="00AD2BEC"/>
    <w:rsid w:val="00AD2E09"/>
    <w:rsid w:val="00AD2F9B"/>
    <w:rsid w:val="00AD3122"/>
    <w:rsid w:val="00AD325E"/>
    <w:rsid w:val="00AD332B"/>
    <w:rsid w:val="00AD373A"/>
    <w:rsid w:val="00AD3ACB"/>
    <w:rsid w:val="00AD3F17"/>
    <w:rsid w:val="00AD41F0"/>
    <w:rsid w:val="00AD41F3"/>
    <w:rsid w:val="00AD4264"/>
    <w:rsid w:val="00AD45E0"/>
    <w:rsid w:val="00AD4682"/>
    <w:rsid w:val="00AD479F"/>
    <w:rsid w:val="00AD4A90"/>
    <w:rsid w:val="00AD4D44"/>
    <w:rsid w:val="00AD4EB8"/>
    <w:rsid w:val="00AD5227"/>
    <w:rsid w:val="00AD543B"/>
    <w:rsid w:val="00AD561F"/>
    <w:rsid w:val="00AD57B9"/>
    <w:rsid w:val="00AD58B6"/>
    <w:rsid w:val="00AD5A76"/>
    <w:rsid w:val="00AD5AB7"/>
    <w:rsid w:val="00AD5AF5"/>
    <w:rsid w:val="00AD5B71"/>
    <w:rsid w:val="00AD5E62"/>
    <w:rsid w:val="00AD5FF9"/>
    <w:rsid w:val="00AD615F"/>
    <w:rsid w:val="00AD625D"/>
    <w:rsid w:val="00AD625E"/>
    <w:rsid w:val="00AD641A"/>
    <w:rsid w:val="00AD67D8"/>
    <w:rsid w:val="00AD6ACA"/>
    <w:rsid w:val="00AD6C0E"/>
    <w:rsid w:val="00AD6C93"/>
    <w:rsid w:val="00AD6D63"/>
    <w:rsid w:val="00AD6EF6"/>
    <w:rsid w:val="00AD6F23"/>
    <w:rsid w:val="00AD7001"/>
    <w:rsid w:val="00AD7422"/>
    <w:rsid w:val="00AD7743"/>
    <w:rsid w:val="00AD77A4"/>
    <w:rsid w:val="00AD7877"/>
    <w:rsid w:val="00AD78D4"/>
    <w:rsid w:val="00AD7B00"/>
    <w:rsid w:val="00AD7C49"/>
    <w:rsid w:val="00AD7C5F"/>
    <w:rsid w:val="00AE02FD"/>
    <w:rsid w:val="00AE03D7"/>
    <w:rsid w:val="00AE067E"/>
    <w:rsid w:val="00AE0A4A"/>
    <w:rsid w:val="00AE0B0D"/>
    <w:rsid w:val="00AE0BFB"/>
    <w:rsid w:val="00AE0E46"/>
    <w:rsid w:val="00AE0E48"/>
    <w:rsid w:val="00AE1279"/>
    <w:rsid w:val="00AE12F4"/>
    <w:rsid w:val="00AE134E"/>
    <w:rsid w:val="00AE177A"/>
    <w:rsid w:val="00AE17F3"/>
    <w:rsid w:val="00AE1C39"/>
    <w:rsid w:val="00AE1C95"/>
    <w:rsid w:val="00AE21BA"/>
    <w:rsid w:val="00AE21D8"/>
    <w:rsid w:val="00AE2380"/>
    <w:rsid w:val="00AE289B"/>
    <w:rsid w:val="00AE2D8E"/>
    <w:rsid w:val="00AE2FB2"/>
    <w:rsid w:val="00AE307E"/>
    <w:rsid w:val="00AE3252"/>
    <w:rsid w:val="00AE3348"/>
    <w:rsid w:val="00AE3392"/>
    <w:rsid w:val="00AE3405"/>
    <w:rsid w:val="00AE3437"/>
    <w:rsid w:val="00AE34AE"/>
    <w:rsid w:val="00AE35AC"/>
    <w:rsid w:val="00AE3800"/>
    <w:rsid w:val="00AE4550"/>
    <w:rsid w:val="00AE4624"/>
    <w:rsid w:val="00AE465E"/>
    <w:rsid w:val="00AE483C"/>
    <w:rsid w:val="00AE4B4F"/>
    <w:rsid w:val="00AE5252"/>
    <w:rsid w:val="00AE5286"/>
    <w:rsid w:val="00AE533F"/>
    <w:rsid w:val="00AE5392"/>
    <w:rsid w:val="00AE53B1"/>
    <w:rsid w:val="00AE54C9"/>
    <w:rsid w:val="00AE56DB"/>
    <w:rsid w:val="00AE59FC"/>
    <w:rsid w:val="00AE5A00"/>
    <w:rsid w:val="00AE5A5D"/>
    <w:rsid w:val="00AE5FF5"/>
    <w:rsid w:val="00AE6003"/>
    <w:rsid w:val="00AE6229"/>
    <w:rsid w:val="00AE6505"/>
    <w:rsid w:val="00AE66CB"/>
    <w:rsid w:val="00AE6802"/>
    <w:rsid w:val="00AE6C6F"/>
    <w:rsid w:val="00AE6D20"/>
    <w:rsid w:val="00AE6E61"/>
    <w:rsid w:val="00AE6F5F"/>
    <w:rsid w:val="00AE70A5"/>
    <w:rsid w:val="00AE71E4"/>
    <w:rsid w:val="00AE721C"/>
    <w:rsid w:val="00AE7389"/>
    <w:rsid w:val="00AE745E"/>
    <w:rsid w:val="00AE7A83"/>
    <w:rsid w:val="00AE7C1E"/>
    <w:rsid w:val="00AE7DDA"/>
    <w:rsid w:val="00AF00D4"/>
    <w:rsid w:val="00AF0367"/>
    <w:rsid w:val="00AF0376"/>
    <w:rsid w:val="00AF0411"/>
    <w:rsid w:val="00AF04A8"/>
    <w:rsid w:val="00AF0B86"/>
    <w:rsid w:val="00AF0BB6"/>
    <w:rsid w:val="00AF0E52"/>
    <w:rsid w:val="00AF0F0A"/>
    <w:rsid w:val="00AF17CA"/>
    <w:rsid w:val="00AF1927"/>
    <w:rsid w:val="00AF1A62"/>
    <w:rsid w:val="00AF1A8A"/>
    <w:rsid w:val="00AF1BF9"/>
    <w:rsid w:val="00AF1CD7"/>
    <w:rsid w:val="00AF2080"/>
    <w:rsid w:val="00AF20EC"/>
    <w:rsid w:val="00AF243D"/>
    <w:rsid w:val="00AF27C8"/>
    <w:rsid w:val="00AF2814"/>
    <w:rsid w:val="00AF29AF"/>
    <w:rsid w:val="00AF2B88"/>
    <w:rsid w:val="00AF31EA"/>
    <w:rsid w:val="00AF3464"/>
    <w:rsid w:val="00AF36AF"/>
    <w:rsid w:val="00AF3A13"/>
    <w:rsid w:val="00AF3B9D"/>
    <w:rsid w:val="00AF3CAE"/>
    <w:rsid w:val="00AF3DE0"/>
    <w:rsid w:val="00AF3DF1"/>
    <w:rsid w:val="00AF3E82"/>
    <w:rsid w:val="00AF3F08"/>
    <w:rsid w:val="00AF4098"/>
    <w:rsid w:val="00AF41CE"/>
    <w:rsid w:val="00AF4257"/>
    <w:rsid w:val="00AF4518"/>
    <w:rsid w:val="00AF460B"/>
    <w:rsid w:val="00AF4872"/>
    <w:rsid w:val="00AF490E"/>
    <w:rsid w:val="00AF4A2D"/>
    <w:rsid w:val="00AF4A76"/>
    <w:rsid w:val="00AF4CAF"/>
    <w:rsid w:val="00AF4F06"/>
    <w:rsid w:val="00AF506B"/>
    <w:rsid w:val="00AF5539"/>
    <w:rsid w:val="00AF560F"/>
    <w:rsid w:val="00AF57DA"/>
    <w:rsid w:val="00AF5A2C"/>
    <w:rsid w:val="00AF6195"/>
    <w:rsid w:val="00AF6246"/>
    <w:rsid w:val="00AF63A5"/>
    <w:rsid w:val="00AF664B"/>
    <w:rsid w:val="00AF66D7"/>
    <w:rsid w:val="00AF6703"/>
    <w:rsid w:val="00AF6886"/>
    <w:rsid w:val="00AF6927"/>
    <w:rsid w:val="00AF6AC7"/>
    <w:rsid w:val="00AF6B29"/>
    <w:rsid w:val="00AF6BCE"/>
    <w:rsid w:val="00AF711B"/>
    <w:rsid w:val="00AF716E"/>
    <w:rsid w:val="00AF73E7"/>
    <w:rsid w:val="00AF786D"/>
    <w:rsid w:val="00AF7F3D"/>
    <w:rsid w:val="00B000F8"/>
    <w:rsid w:val="00B002C7"/>
    <w:rsid w:val="00B00402"/>
    <w:rsid w:val="00B00721"/>
    <w:rsid w:val="00B0089A"/>
    <w:rsid w:val="00B00A10"/>
    <w:rsid w:val="00B00D9C"/>
    <w:rsid w:val="00B00E07"/>
    <w:rsid w:val="00B00F42"/>
    <w:rsid w:val="00B01293"/>
    <w:rsid w:val="00B013E9"/>
    <w:rsid w:val="00B01442"/>
    <w:rsid w:val="00B01570"/>
    <w:rsid w:val="00B015D1"/>
    <w:rsid w:val="00B0161D"/>
    <w:rsid w:val="00B01769"/>
    <w:rsid w:val="00B0188B"/>
    <w:rsid w:val="00B01ADD"/>
    <w:rsid w:val="00B01C07"/>
    <w:rsid w:val="00B020E6"/>
    <w:rsid w:val="00B02133"/>
    <w:rsid w:val="00B0283D"/>
    <w:rsid w:val="00B028FF"/>
    <w:rsid w:val="00B02AFB"/>
    <w:rsid w:val="00B02D32"/>
    <w:rsid w:val="00B02F39"/>
    <w:rsid w:val="00B03028"/>
    <w:rsid w:val="00B0319B"/>
    <w:rsid w:val="00B033DB"/>
    <w:rsid w:val="00B0387A"/>
    <w:rsid w:val="00B03919"/>
    <w:rsid w:val="00B03A2A"/>
    <w:rsid w:val="00B03B3D"/>
    <w:rsid w:val="00B03B97"/>
    <w:rsid w:val="00B03DA5"/>
    <w:rsid w:val="00B0416D"/>
    <w:rsid w:val="00B04209"/>
    <w:rsid w:val="00B04340"/>
    <w:rsid w:val="00B0435B"/>
    <w:rsid w:val="00B04367"/>
    <w:rsid w:val="00B0446C"/>
    <w:rsid w:val="00B04532"/>
    <w:rsid w:val="00B046B4"/>
    <w:rsid w:val="00B047F5"/>
    <w:rsid w:val="00B0484B"/>
    <w:rsid w:val="00B05104"/>
    <w:rsid w:val="00B051AC"/>
    <w:rsid w:val="00B053C9"/>
    <w:rsid w:val="00B054BE"/>
    <w:rsid w:val="00B05739"/>
    <w:rsid w:val="00B057CA"/>
    <w:rsid w:val="00B05895"/>
    <w:rsid w:val="00B05B9F"/>
    <w:rsid w:val="00B05E5B"/>
    <w:rsid w:val="00B06265"/>
    <w:rsid w:val="00B064A0"/>
    <w:rsid w:val="00B0656A"/>
    <w:rsid w:val="00B06852"/>
    <w:rsid w:val="00B068B1"/>
    <w:rsid w:val="00B06995"/>
    <w:rsid w:val="00B069A0"/>
    <w:rsid w:val="00B06AA0"/>
    <w:rsid w:val="00B06B30"/>
    <w:rsid w:val="00B06B76"/>
    <w:rsid w:val="00B06DBE"/>
    <w:rsid w:val="00B06DFA"/>
    <w:rsid w:val="00B06E02"/>
    <w:rsid w:val="00B07017"/>
    <w:rsid w:val="00B07049"/>
    <w:rsid w:val="00B0706B"/>
    <w:rsid w:val="00B0727B"/>
    <w:rsid w:val="00B0738F"/>
    <w:rsid w:val="00B07BC9"/>
    <w:rsid w:val="00B07CEC"/>
    <w:rsid w:val="00B07E2E"/>
    <w:rsid w:val="00B07ECB"/>
    <w:rsid w:val="00B07FD7"/>
    <w:rsid w:val="00B1050D"/>
    <w:rsid w:val="00B1077C"/>
    <w:rsid w:val="00B10B42"/>
    <w:rsid w:val="00B10C10"/>
    <w:rsid w:val="00B10F86"/>
    <w:rsid w:val="00B115C5"/>
    <w:rsid w:val="00B117CA"/>
    <w:rsid w:val="00B1191B"/>
    <w:rsid w:val="00B11950"/>
    <w:rsid w:val="00B11986"/>
    <w:rsid w:val="00B11E31"/>
    <w:rsid w:val="00B12269"/>
    <w:rsid w:val="00B12416"/>
    <w:rsid w:val="00B125F2"/>
    <w:rsid w:val="00B127B3"/>
    <w:rsid w:val="00B128AB"/>
    <w:rsid w:val="00B1295A"/>
    <w:rsid w:val="00B12E3C"/>
    <w:rsid w:val="00B12EEF"/>
    <w:rsid w:val="00B13041"/>
    <w:rsid w:val="00B130FD"/>
    <w:rsid w:val="00B1323C"/>
    <w:rsid w:val="00B1324B"/>
    <w:rsid w:val="00B13708"/>
    <w:rsid w:val="00B139A7"/>
    <w:rsid w:val="00B139CE"/>
    <w:rsid w:val="00B13A46"/>
    <w:rsid w:val="00B13BFD"/>
    <w:rsid w:val="00B13E72"/>
    <w:rsid w:val="00B140C3"/>
    <w:rsid w:val="00B143CA"/>
    <w:rsid w:val="00B1441B"/>
    <w:rsid w:val="00B14603"/>
    <w:rsid w:val="00B14726"/>
    <w:rsid w:val="00B14B05"/>
    <w:rsid w:val="00B14D57"/>
    <w:rsid w:val="00B14FEB"/>
    <w:rsid w:val="00B1505D"/>
    <w:rsid w:val="00B150E7"/>
    <w:rsid w:val="00B15434"/>
    <w:rsid w:val="00B1548D"/>
    <w:rsid w:val="00B15504"/>
    <w:rsid w:val="00B156D7"/>
    <w:rsid w:val="00B15913"/>
    <w:rsid w:val="00B15AE0"/>
    <w:rsid w:val="00B15BE5"/>
    <w:rsid w:val="00B15D44"/>
    <w:rsid w:val="00B165AD"/>
    <w:rsid w:val="00B1673C"/>
    <w:rsid w:val="00B16912"/>
    <w:rsid w:val="00B16D61"/>
    <w:rsid w:val="00B16DBB"/>
    <w:rsid w:val="00B16EBD"/>
    <w:rsid w:val="00B16F77"/>
    <w:rsid w:val="00B17419"/>
    <w:rsid w:val="00B17494"/>
    <w:rsid w:val="00B175E8"/>
    <w:rsid w:val="00B17932"/>
    <w:rsid w:val="00B17F63"/>
    <w:rsid w:val="00B20396"/>
    <w:rsid w:val="00B2090A"/>
    <w:rsid w:val="00B20AD4"/>
    <w:rsid w:val="00B20CEB"/>
    <w:rsid w:val="00B20EA1"/>
    <w:rsid w:val="00B21A7D"/>
    <w:rsid w:val="00B21C33"/>
    <w:rsid w:val="00B21C87"/>
    <w:rsid w:val="00B21F3D"/>
    <w:rsid w:val="00B221A1"/>
    <w:rsid w:val="00B2229C"/>
    <w:rsid w:val="00B22595"/>
    <w:rsid w:val="00B225FA"/>
    <w:rsid w:val="00B2275A"/>
    <w:rsid w:val="00B22788"/>
    <w:rsid w:val="00B2291E"/>
    <w:rsid w:val="00B229B5"/>
    <w:rsid w:val="00B22D0B"/>
    <w:rsid w:val="00B22FE6"/>
    <w:rsid w:val="00B23117"/>
    <w:rsid w:val="00B2334A"/>
    <w:rsid w:val="00B233CC"/>
    <w:rsid w:val="00B23450"/>
    <w:rsid w:val="00B234F7"/>
    <w:rsid w:val="00B23838"/>
    <w:rsid w:val="00B239A8"/>
    <w:rsid w:val="00B23A58"/>
    <w:rsid w:val="00B23BE6"/>
    <w:rsid w:val="00B23C4C"/>
    <w:rsid w:val="00B23CCF"/>
    <w:rsid w:val="00B23D4A"/>
    <w:rsid w:val="00B24212"/>
    <w:rsid w:val="00B24280"/>
    <w:rsid w:val="00B2428B"/>
    <w:rsid w:val="00B242A2"/>
    <w:rsid w:val="00B243E4"/>
    <w:rsid w:val="00B245C0"/>
    <w:rsid w:val="00B24714"/>
    <w:rsid w:val="00B24780"/>
    <w:rsid w:val="00B24783"/>
    <w:rsid w:val="00B2491F"/>
    <w:rsid w:val="00B24E00"/>
    <w:rsid w:val="00B24F19"/>
    <w:rsid w:val="00B25133"/>
    <w:rsid w:val="00B25171"/>
    <w:rsid w:val="00B25289"/>
    <w:rsid w:val="00B25541"/>
    <w:rsid w:val="00B25630"/>
    <w:rsid w:val="00B25A95"/>
    <w:rsid w:val="00B25B09"/>
    <w:rsid w:val="00B25D51"/>
    <w:rsid w:val="00B263A3"/>
    <w:rsid w:val="00B263B3"/>
    <w:rsid w:val="00B264D2"/>
    <w:rsid w:val="00B267CF"/>
    <w:rsid w:val="00B2688A"/>
    <w:rsid w:val="00B26ABC"/>
    <w:rsid w:val="00B26ADA"/>
    <w:rsid w:val="00B26CBA"/>
    <w:rsid w:val="00B27185"/>
    <w:rsid w:val="00B274F5"/>
    <w:rsid w:val="00B27549"/>
    <w:rsid w:val="00B27560"/>
    <w:rsid w:val="00B2767D"/>
    <w:rsid w:val="00B27A6D"/>
    <w:rsid w:val="00B27ABC"/>
    <w:rsid w:val="00B27BA2"/>
    <w:rsid w:val="00B27C82"/>
    <w:rsid w:val="00B300C3"/>
    <w:rsid w:val="00B30497"/>
    <w:rsid w:val="00B3055F"/>
    <w:rsid w:val="00B30863"/>
    <w:rsid w:val="00B308AD"/>
    <w:rsid w:val="00B30AB9"/>
    <w:rsid w:val="00B30AC2"/>
    <w:rsid w:val="00B30B6A"/>
    <w:rsid w:val="00B30BD0"/>
    <w:rsid w:val="00B30CCB"/>
    <w:rsid w:val="00B30DE9"/>
    <w:rsid w:val="00B30E31"/>
    <w:rsid w:val="00B30E91"/>
    <w:rsid w:val="00B3136C"/>
    <w:rsid w:val="00B31646"/>
    <w:rsid w:val="00B3233E"/>
    <w:rsid w:val="00B323FA"/>
    <w:rsid w:val="00B32753"/>
    <w:rsid w:val="00B32C34"/>
    <w:rsid w:val="00B32C44"/>
    <w:rsid w:val="00B33713"/>
    <w:rsid w:val="00B33A05"/>
    <w:rsid w:val="00B33BFC"/>
    <w:rsid w:val="00B33CBC"/>
    <w:rsid w:val="00B3416B"/>
    <w:rsid w:val="00B34545"/>
    <w:rsid w:val="00B34567"/>
    <w:rsid w:val="00B345EC"/>
    <w:rsid w:val="00B348BC"/>
    <w:rsid w:val="00B34920"/>
    <w:rsid w:val="00B349CB"/>
    <w:rsid w:val="00B349F3"/>
    <w:rsid w:val="00B34BDC"/>
    <w:rsid w:val="00B34E20"/>
    <w:rsid w:val="00B355FF"/>
    <w:rsid w:val="00B356CC"/>
    <w:rsid w:val="00B35A66"/>
    <w:rsid w:val="00B35E08"/>
    <w:rsid w:val="00B36399"/>
    <w:rsid w:val="00B363E1"/>
    <w:rsid w:val="00B36620"/>
    <w:rsid w:val="00B36988"/>
    <w:rsid w:val="00B36A05"/>
    <w:rsid w:val="00B36EE2"/>
    <w:rsid w:val="00B3713C"/>
    <w:rsid w:val="00B37612"/>
    <w:rsid w:val="00B37B29"/>
    <w:rsid w:val="00B37CA9"/>
    <w:rsid w:val="00B37CD5"/>
    <w:rsid w:val="00B400B2"/>
    <w:rsid w:val="00B40527"/>
    <w:rsid w:val="00B4097C"/>
    <w:rsid w:val="00B40A3E"/>
    <w:rsid w:val="00B40AB3"/>
    <w:rsid w:val="00B40C9A"/>
    <w:rsid w:val="00B40D16"/>
    <w:rsid w:val="00B40E20"/>
    <w:rsid w:val="00B40F1F"/>
    <w:rsid w:val="00B40F6F"/>
    <w:rsid w:val="00B4110F"/>
    <w:rsid w:val="00B41259"/>
    <w:rsid w:val="00B41316"/>
    <w:rsid w:val="00B417D8"/>
    <w:rsid w:val="00B4189A"/>
    <w:rsid w:val="00B418E8"/>
    <w:rsid w:val="00B41B62"/>
    <w:rsid w:val="00B41DE9"/>
    <w:rsid w:val="00B422A4"/>
    <w:rsid w:val="00B42338"/>
    <w:rsid w:val="00B4263C"/>
    <w:rsid w:val="00B42697"/>
    <w:rsid w:val="00B428C0"/>
    <w:rsid w:val="00B42BDD"/>
    <w:rsid w:val="00B42E7A"/>
    <w:rsid w:val="00B42F50"/>
    <w:rsid w:val="00B42FF2"/>
    <w:rsid w:val="00B430C2"/>
    <w:rsid w:val="00B43115"/>
    <w:rsid w:val="00B432CF"/>
    <w:rsid w:val="00B43385"/>
    <w:rsid w:val="00B437C2"/>
    <w:rsid w:val="00B4386C"/>
    <w:rsid w:val="00B43B15"/>
    <w:rsid w:val="00B43EE9"/>
    <w:rsid w:val="00B4411A"/>
    <w:rsid w:val="00B449C1"/>
    <w:rsid w:val="00B44A7E"/>
    <w:rsid w:val="00B4547E"/>
    <w:rsid w:val="00B45611"/>
    <w:rsid w:val="00B45BB3"/>
    <w:rsid w:val="00B45EC6"/>
    <w:rsid w:val="00B46159"/>
    <w:rsid w:val="00B46332"/>
    <w:rsid w:val="00B46518"/>
    <w:rsid w:val="00B465D8"/>
    <w:rsid w:val="00B468C3"/>
    <w:rsid w:val="00B46A60"/>
    <w:rsid w:val="00B46CB0"/>
    <w:rsid w:val="00B46E00"/>
    <w:rsid w:val="00B46EB9"/>
    <w:rsid w:val="00B47052"/>
    <w:rsid w:val="00B4731C"/>
    <w:rsid w:val="00B473C8"/>
    <w:rsid w:val="00B47835"/>
    <w:rsid w:val="00B47A1B"/>
    <w:rsid w:val="00B47A7A"/>
    <w:rsid w:val="00B47BA1"/>
    <w:rsid w:val="00B47BF1"/>
    <w:rsid w:val="00B47C1C"/>
    <w:rsid w:val="00B50977"/>
    <w:rsid w:val="00B50AE6"/>
    <w:rsid w:val="00B50F09"/>
    <w:rsid w:val="00B5139D"/>
    <w:rsid w:val="00B51910"/>
    <w:rsid w:val="00B51E20"/>
    <w:rsid w:val="00B51F4D"/>
    <w:rsid w:val="00B5272F"/>
    <w:rsid w:val="00B52B1D"/>
    <w:rsid w:val="00B52F31"/>
    <w:rsid w:val="00B52F88"/>
    <w:rsid w:val="00B530F3"/>
    <w:rsid w:val="00B534CE"/>
    <w:rsid w:val="00B53935"/>
    <w:rsid w:val="00B53C3F"/>
    <w:rsid w:val="00B53C53"/>
    <w:rsid w:val="00B54084"/>
    <w:rsid w:val="00B54164"/>
    <w:rsid w:val="00B545D9"/>
    <w:rsid w:val="00B54719"/>
    <w:rsid w:val="00B5492C"/>
    <w:rsid w:val="00B5493E"/>
    <w:rsid w:val="00B54CE0"/>
    <w:rsid w:val="00B54D11"/>
    <w:rsid w:val="00B54DC0"/>
    <w:rsid w:val="00B54FFD"/>
    <w:rsid w:val="00B552D0"/>
    <w:rsid w:val="00B554C6"/>
    <w:rsid w:val="00B5578D"/>
    <w:rsid w:val="00B55DB9"/>
    <w:rsid w:val="00B55FA9"/>
    <w:rsid w:val="00B56711"/>
    <w:rsid w:val="00B56810"/>
    <w:rsid w:val="00B5689F"/>
    <w:rsid w:val="00B56D84"/>
    <w:rsid w:val="00B56E01"/>
    <w:rsid w:val="00B5726F"/>
    <w:rsid w:val="00B5727D"/>
    <w:rsid w:val="00B57282"/>
    <w:rsid w:val="00B57714"/>
    <w:rsid w:val="00B60054"/>
    <w:rsid w:val="00B602A2"/>
    <w:rsid w:val="00B602F9"/>
    <w:rsid w:val="00B60701"/>
    <w:rsid w:val="00B6074E"/>
    <w:rsid w:val="00B607F7"/>
    <w:rsid w:val="00B60A54"/>
    <w:rsid w:val="00B60BA3"/>
    <w:rsid w:val="00B60BB5"/>
    <w:rsid w:val="00B6131D"/>
    <w:rsid w:val="00B61496"/>
    <w:rsid w:val="00B61836"/>
    <w:rsid w:val="00B61904"/>
    <w:rsid w:val="00B61B36"/>
    <w:rsid w:val="00B626BD"/>
    <w:rsid w:val="00B62864"/>
    <w:rsid w:val="00B62CB0"/>
    <w:rsid w:val="00B638F8"/>
    <w:rsid w:val="00B63A1C"/>
    <w:rsid w:val="00B63BB2"/>
    <w:rsid w:val="00B63DB3"/>
    <w:rsid w:val="00B63FA7"/>
    <w:rsid w:val="00B64206"/>
    <w:rsid w:val="00B648D0"/>
    <w:rsid w:val="00B64A14"/>
    <w:rsid w:val="00B64ACD"/>
    <w:rsid w:val="00B64CFD"/>
    <w:rsid w:val="00B64D2A"/>
    <w:rsid w:val="00B64EEC"/>
    <w:rsid w:val="00B64F2E"/>
    <w:rsid w:val="00B6521D"/>
    <w:rsid w:val="00B65439"/>
    <w:rsid w:val="00B65C16"/>
    <w:rsid w:val="00B65E1B"/>
    <w:rsid w:val="00B65E1D"/>
    <w:rsid w:val="00B65F3B"/>
    <w:rsid w:val="00B65FBB"/>
    <w:rsid w:val="00B66319"/>
    <w:rsid w:val="00B6638C"/>
    <w:rsid w:val="00B664A9"/>
    <w:rsid w:val="00B664DC"/>
    <w:rsid w:val="00B6672D"/>
    <w:rsid w:val="00B6692D"/>
    <w:rsid w:val="00B669F2"/>
    <w:rsid w:val="00B66C72"/>
    <w:rsid w:val="00B66FD0"/>
    <w:rsid w:val="00B670BC"/>
    <w:rsid w:val="00B67129"/>
    <w:rsid w:val="00B67295"/>
    <w:rsid w:val="00B672A7"/>
    <w:rsid w:val="00B672B5"/>
    <w:rsid w:val="00B67336"/>
    <w:rsid w:val="00B67359"/>
    <w:rsid w:val="00B6749B"/>
    <w:rsid w:val="00B67815"/>
    <w:rsid w:val="00B678DA"/>
    <w:rsid w:val="00B67E54"/>
    <w:rsid w:val="00B700A5"/>
    <w:rsid w:val="00B70286"/>
    <w:rsid w:val="00B7066C"/>
    <w:rsid w:val="00B70995"/>
    <w:rsid w:val="00B70A34"/>
    <w:rsid w:val="00B70AEF"/>
    <w:rsid w:val="00B70D48"/>
    <w:rsid w:val="00B70D64"/>
    <w:rsid w:val="00B710F9"/>
    <w:rsid w:val="00B7128C"/>
    <w:rsid w:val="00B71331"/>
    <w:rsid w:val="00B716A2"/>
    <w:rsid w:val="00B72006"/>
    <w:rsid w:val="00B72266"/>
    <w:rsid w:val="00B7231A"/>
    <w:rsid w:val="00B7288D"/>
    <w:rsid w:val="00B72A5A"/>
    <w:rsid w:val="00B72B78"/>
    <w:rsid w:val="00B72C1D"/>
    <w:rsid w:val="00B72F74"/>
    <w:rsid w:val="00B72F87"/>
    <w:rsid w:val="00B7329D"/>
    <w:rsid w:val="00B7358F"/>
    <w:rsid w:val="00B73624"/>
    <w:rsid w:val="00B738F9"/>
    <w:rsid w:val="00B73B4A"/>
    <w:rsid w:val="00B73BE8"/>
    <w:rsid w:val="00B73D75"/>
    <w:rsid w:val="00B73DBE"/>
    <w:rsid w:val="00B73E5A"/>
    <w:rsid w:val="00B73EF3"/>
    <w:rsid w:val="00B74113"/>
    <w:rsid w:val="00B741D7"/>
    <w:rsid w:val="00B7420F"/>
    <w:rsid w:val="00B742B1"/>
    <w:rsid w:val="00B7471F"/>
    <w:rsid w:val="00B74766"/>
    <w:rsid w:val="00B74AC4"/>
    <w:rsid w:val="00B74D08"/>
    <w:rsid w:val="00B7518B"/>
    <w:rsid w:val="00B752BF"/>
    <w:rsid w:val="00B754FC"/>
    <w:rsid w:val="00B756AF"/>
    <w:rsid w:val="00B756CC"/>
    <w:rsid w:val="00B7578B"/>
    <w:rsid w:val="00B75884"/>
    <w:rsid w:val="00B758B1"/>
    <w:rsid w:val="00B758E9"/>
    <w:rsid w:val="00B75D66"/>
    <w:rsid w:val="00B75F39"/>
    <w:rsid w:val="00B75FE2"/>
    <w:rsid w:val="00B7610D"/>
    <w:rsid w:val="00B76155"/>
    <w:rsid w:val="00B762A8"/>
    <w:rsid w:val="00B76351"/>
    <w:rsid w:val="00B76646"/>
    <w:rsid w:val="00B76B38"/>
    <w:rsid w:val="00B76C35"/>
    <w:rsid w:val="00B76F40"/>
    <w:rsid w:val="00B772D7"/>
    <w:rsid w:val="00B77406"/>
    <w:rsid w:val="00B77462"/>
    <w:rsid w:val="00B77874"/>
    <w:rsid w:val="00B77A0D"/>
    <w:rsid w:val="00B77F29"/>
    <w:rsid w:val="00B77FB5"/>
    <w:rsid w:val="00B800A0"/>
    <w:rsid w:val="00B800E2"/>
    <w:rsid w:val="00B800F4"/>
    <w:rsid w:val="00B80193"/>
    <w:rsid w:val="00B806BE"/>
    <w:rsid w:val="00B806DC"/>
    <w:rsid w:val="00B8085E"/>
    <w:rsid w:val="00B80B46"/>
    <w:rsid w:val="00B80F45"/>
    <w:rsid w:val="00B8109D"/>
    <w:rsid w:val="00B811F0"/>
    <w:rsid w:val="00B816A5"/>
    <w:rsid w:val="00B818A6"/>
    <w:rsid w:val="00B81ED9"/>
    <w:rsid w:val="00B81F25"/>
    <w:rsid w:val="00B82235"/>
    <w:rsid w:val="00B825B0"/>
    <w:rsid w:val="00B8266D"/>
    <w:rsid w:val="00B82918"/>
    <w:rsid w:val="00B82C4E"/>
    <w:rsid w:val="00B82CC0"/>
    <w:rsid w:val="00B833AB"/>
    <w:rsid w:val="00B83AC0"/>
    <w:rsid w:val="00B8400D"/>
    <w:rsid w:val="00B8401C"/>
    <w:rsid w:val="00B84323"/>
    <w:rsid w:val="00B8432E"/>
    <w:rsid w:val="00B848DF"/>
    <w:rsid w:val="00B84C18"/>
    <w:rsid w:val="00B84C84"/>
    <w:rsid w:val="00B84CAF"/>
    <w:rsid w:val="00B84CFD"/>
    <w:rsid w:val="00B84E36"/>
    <w:rsid w:val="00B85201"/>
    <w:rsid w:val="00B85943"/>
    <w:rsid w:val="00B85ABF"/>
    <w:rsid w:val="00B85B48"/>
    <w:rsid w:val="00B85B73"/>
    <w:rsid w:val="00B85EB0"/>
    <w:rsid w:val="00B85EC7"/>
    <w:rsid w:val="00B85F1E"/>
    <w:rsid w:val="00B85FA0"/>
    <w:rsid w:val="00B8607C"/>
    <w:rsid w:val="00B864C4"/>
    <w:rsid w:val="00B8662D"/>
    <w:rsid w:val="00B86714"/>
    <w:rsid w:val="00B867B2"/>
    <w:rsid w:val="00B86812"/>
    <w:rsid w:val="00B868F9"/>
    <w:rsid w:val="00B86DCB"/>
    <w:rsid w:val="00B86E83"/>
    <w:rsid w:val="00B870E0"/>
    <w:rsid w:val="00B87432"/>
    <w:rsid w:val="00B876D7"/>
    <w:rsid w:val="00B87F09"/>
    <w:rsid w:val="00B90151"/>
    <w:rsid w:val="00B90403"/>
    <w:rsid w:val="00B904D5"/>
    <w:rsid w:val="00B90556"/>
    <w:rsid w:val="00B9073F"/>
    <w:rsid w:val="00B90D6A"/>
    <w:rsid w:val="00B90EEF"/>
    <w:rsid w:val="00B90FE7"/>
    <w:rsid w:val="00B9104A"/>
    <w:rsid w:val="00B9129D"/>
    <w:rsid w:val="00B91388"/>
    <w:rsid w:val="00B916D0"/>
    <w:rsid w:val="00B917C3"/>
    <w:rsid w:val="00B91A87"/>
    <w:rsid w:val="00B91BB7"/>
    <w:rsid w:val="00B91E59"/>
    <w:rsid w:val="00B920D5"/>
    <w:rsid w:val="00B923A8"/>
    <w:rsid w:val="00B92833"/>
    <w:rsid w:val="00B9298F"/>
    <w:rsid w:val="00B92D22"/>
    <w:rsid w:val="00B92F9C"/>
    <w:rsid w:val="00B93205"/>
    <w:rsid w:val="00B932BF"/>
    <w:rsid w:val="00B9341B"/>
    <w:rsid w:val="00B93473"/>
    <w:rsid w:val="00B936E7"/>
    <w:rsid w:val="00B9397F"/>
    <w:rsid w:val="00B93AC3"/>
    <w:rsid w:val="00B945BA"/>
    <w:rsid w:val="00B946A8"/>
    <w:rsid w:val="00B94712"/>
    <w:rsid w:val="00B948E7"/>
    <w:rsid w:val="00B94B4F"/>
    <w:rsid w:val="00B94C15"/>
    <w:rsid w:val="00B94DDD"/>
    <w:rsid w:val="00B94F18"/>
    <w:rsid w:val="00B954A5"/>
    <w:rsid w:val="00B95BFA"/>
    <w:rsid w:val="00B95D42"/>
    <w:rsid w:val="00B95EE4"/>
    <w:rsid w:val="00B95EEE"/>
    <w:rsid w:val="00B96243"/>
    <w:rsid w:val="00B962FC"/>
    <w:rsid w:val="00B96BA2"/>
    <w:rsid w:val="00B96E42"/>
    <w:rsid w:val="00B96F2E"/>
    <w:rsid w:val="00B97033"/>
    <w:rsid w:val="00B973C3"/>
    <w:rsid w:val="00B97606"/>
    <w:rsid w:val="00B9796B"/>
    <w:rsid w:val="00B97A8B"/>
    <w:rsid w:val="00B97BBE"/>
    <w:rsid w:val="00B97E5B"/>
    <w:rsid w:val="00BA0085"/>
    <w:rsid w:val="00BA045A"/>
    <w:rsid w:val="00BA064E"/>
    <w:rsid w:val="00BA0841"/>
    <w:rsid w:val="00BA0E08"/>
    <w:rsid w:val="00BA0EB3"/>
    <w:rsid w:val="00BA12A3"/>
    <w:rsid w:val="00BA130A"/>
    <w:rsid w:val="00BA141C"/>
    <w:rsid w:val="00BA16BF"/>
    <w:rsid w:val="00BA188B"/>
    <w:rsid w:val="00BA1953"/>
    <w:rsid w:val="00BA1985"/>
    <w:rsid w:val="00BA1A0F"/>
    <w:rsid w:val="00BA1B85"/>
    <w:rsid w:val="00BA29C1"/>
    <w:rsid w:val="00BA2AF7"/>
    <w:rsid w:val="00BA2D5B"/>
    <w:rsid w:val="00BA3185"/>
    <w:rsid w:val="00BA3455"/>
    <w:rsid w:val="00BA35DF"/>
    <w:rsid w:val="00BA39CF"/>
    <w:rsid w:val="00BA3C42"/>
    <w:rsid w:val="00BA3F86"/>
    <w:rsid w:val="00BA404C"/>
    <w:rsid w:val="00BA4188"/>
    <w:rsid w:val="00BA4536"/>
    <w:rsid w:val="00BA4625"/>
    <w:rsid w:val="00BA4861"/>
    <w:rsid w:val="00BA4DE7"/>
    <w:rsid w:val="00BA503B"/>
    <w:rsid w:val="00BA55CD"/>
    <w:rsid w:val="00BA5841"/>
    <w:rsid w:val="00BA594E"/>
    <w:rsid w:val="00BA596A"/>
    <w:rsid w:val="00BA5AAC"/>
    <w:rsid w:val="00BA5F22"/>
    <w:rsid w:val="00BA5F8C"/>
    <w:rsid w:val="00BA611F"/>
    <w:rsid w:val="00BA6205"/>
    <w:rsid w:val="00BA621F"/>
    <w:rsid w:val="00BA6261"/>
    <w:rsid w:val="00BA64BA"/>
    <w:rsid w:val="00BA66E3"/>
    <w:rsid w:val="00BA6A07"/>
    <w:rsid w:val="00BA6D6D"/>
    <w:rsid w:val="00BA6E8A"/>
    <w:rsid w:val="00BA6EB5"/>
    <w:rsid w:val="00BA6F8B"/>
    <w:rsid w:val="00BA70A1"/>
    <w:rsid w:val="00BA7A0F"/>
    <w:rsid w:val="00BA7D46"/>
    <w:rsid w:val="00BB012A"/>
    <w:rsid w:val="00BB012E"/>
    <w:rsid w:val="00BB05EC"/>
    <w:rsid w:val="00BB0E67"/>
    <w:rsid w:val="00BB0E92"/>
    <w:rsid w:val="00BB1229"/>
    <w:rsid w:val="00BB16FB"/>
    <w:rsid w:val="00BB1C04"/>
    <w:rsid w:val="00BB1C67"/>
    <w:rsid w:val="00BB2125"/>
    <w:rsid w:val="00BB234A"/>
    <w:rsid w:val="00BB2597"/>
    <w:rsid w:val="00BB2616"/>
    <w:rsid w:val="00BB269E"/>
    <w:rsid w:val="00BB28CA"/>
    <w:rsid w:val="00BB28D6"/>
    <w:rsid w:val="00BB2A66"/>
    <w:rsid w:val="00BB2A71"/>
    <w:rsid w:val="00BB2D99"/>
    <w:rsid w:val="00BB3064"/>
    <w:rsid w:val="00BB313D"/>
    <w:rsid w:val="00BB3140"/>
    <w:rsid w:val="00BB3224"/>
    <w:rsid w:val="00BB3568"/>
    <w:rsid w:val="00BB3AA5"/>
    <w:rsid w:val="00BB3B44"/>
    <w:rsid w:val="00BB3E4A"/>
    <w:rsid w:val="00BB408E"/>
    <w:rsid w:val="00BB4239"/>
    <w:rsid w:val="00BB4270"/>
    <w:rsid w:val="00BB437C"/>
    <w:rsid w:val="00BB4541"/>
    <w:rsid w:val="00BB4581"/>
    <w:rsid w:val="00BB4848"/>
    <w:rsid w:val="00BB4BAA"/>
    <w:rsid w:val="00BB4DA5"/>
    <w:rsid w:val="00BB5158"/>
    <w:rsid w:val="00BB5161"/>
    <w:rsid w:val="00BB5363"/>
    <w:rsid w:val="00BB543F"/>
    <w:rsid w:val="00BB550A"/>
    <w:rsid w:val="00BB5664"/>
    <w:rsid w:val="00BB5865"/>
    <w:rsid w:val="00BB5A45"/>
    <w:rsid w:val="00BB5B90"/>
    <w:rsid w:val="00BB5BA2"/>
    <w:rsid w:val="00BB6221"/>
    <w:rsid w:val="00BB62AE"/>
    <w:rsid w:val="00BB66FC"/>
    <w:rsid w:val="00BB69B4"/>
    <w:rsid w:val="00BB6C6B"/>
    <w:rsid w:val="00BB71E6"/>
    <w:rsid w:val="00BB7316"/>
    <w:rsid w:val="00BB75E1"/>
    <w:rsid w:val="00BB7E52"/>
    <w:rsid w:val="00BB7E6F"/>
    <w:rsid w:val="00BC0073"/>
    <w:rsid w:val="00BC01F4"/>
    <w:rsid w:val="00BC0385"/>
    <w:rsid w:val="00BC056A"/>
    <w:rsid w:val="00BC0667"/>
    <w:rsid w:val="00BC07A3"/>
    <w:rsid w:val="00BC0A9D"/>
    <w:rsid w:val="00BC0B64"/>
    <w:rsid w:val="00BC10B8"/>
    <w:rsid w:val="00BC10E2"/>
    <w:rsid w:val="00BC116E"/>
    <w:rsid w:val="00BC12B2"/>
    <w:rsid w:val="00BC1736"/>
    <w:rsid w:val="00BC176F"/>
    <w:rsid w:val="00BC1A77"/>
    <w:rsid w:val="00BC1CC1"/>
    <w:rsid w:val="00BC1E31"/>
    <w:rsid w:val="00BC1F24"/>
    <w:rsid w:val="00BC23BC"/>
    <w:rsid w:val="00BC27F0"/>
    <w:rsid w:val="00BC29C7"/>
    <w:rsid w:val="00BC2E0D"/>
    <w:rsid w:val="00BC2E95"/>
    <w:rsid w:val="00BC2F44"/>
    <w:rsid w:val="00BC2FBE"/>
    <w:rsid w:val="00BC2FC1"/>
    <w:rsid w:val="00BC30BE"/>
    <w:rsid w:val="00BC3629"/>
    <w:rsid w:val="00BC3A21"/>
    <w:rsid w:val="00BC3EF4"/>
    <w:rsid w:val="00BC3FF9"/>
    <w:rsid w:val="00BC4229"/>
    <w:rsid w:val="00BC495F"/>
    <w:rsid w:val="00BC4D7E"/>
    <w:rsid w:val="00BC4FE9"/>
    <w:rsid w:val="00BC500F"/>
    <w:rsid w:val="00BC52C2"/>
    <w:rsid w:val="00BC52D8"/>
    <w:rsid w:val="00BC5451"/>
    <w:rsid w:val="00BC57A9"/>
    <w:rsid w:val="00BC59C7"/>
    <w:rsid w:val="00BC5B6B"/>
    <w:rsid w:val="00BC5CDA"/>
    <w:rsid w:val="00BC60F1"/>
    <w:rsid w:val="00BC6279"/>
    <w:rsid w:val="00BC64BC"/>
    <w:rsid w:val="00BC6C9F"/>
    <w:rsid w:val="00BC7036"/>
    <w:rsid w:val="00BC719B"/>
    <w:rsid w:val="00BC74BE"/>
    <w:rsid w:val="00BC77B8"/>
    <w:rsid w:val="00BC7B4D"/>
    <w:rsid w:val="00BC7E65"/>
    <w:rsid w:val="00BD04E5"/>
    <w:rsid w:val="00BD0622"/>
    <w:rsid w:val="00BD0A32"/>
    <w:rsid w:val="00BD0D66"/>
    <w:rsid w:val="00BD0D6A"/>
    <w:rsid w:val="00BD0E1E"/>
    <w:rsid w:val="00BD0FEA"/>
    <w:rsid w:val="00BD1778"/>
    <w:rsid w:val="00BD18E8"/>
    <w:rsid w:val="00BD1E31"/>
    <w:rsid w:val="00BD209F"/>
    <w:rsid w:val="00BD2248"/>
    <w:rsid w:val="00BD23C4"/>
    <w:rsid w:val="00BD23F3"/>
    <w:rsid w:val="00BD293D"/>
    <w:rsid w:val="00BD2B5E"/>
    <w:rsid w:val="00BD2BCE"/>
    <w:rsid w:val="00BD2D9F"/>
    <w:rsid w:val="00BD2DF9"/>
    <w:rsid w:val="00BD32DC"/>
    <w:rsid w:val="00BD3495"/>
    <w:rsid w:val="00BD34C6"/>
    <w:rsid w:val="00BD3819"/>
    <w:rsid w:val="00BD3C0D"/>
    <w:rsid w:val="00BD3DBA"/>
    <w:rsid w:val="00BD3EC4"/>
    <w:rsid w:val="00BD3FA9"/>
    <w:rsid w:val="00BD408E"/>
    <w:rsid w:val="00BD40D8"/>
    <w:rsid w:val="00BD4162"/>
    <w:rsid w:val="00BD4549"/>
    <w:rsid w:val="00BD4A93"/>
    <w:rsid w:val="00BD4C1F"/>
    <w:rsid w:val="00BD4DF6"/>
    <w:rsid w:val="00BD4F00"/>
    <w:rsid w:val="00BD4FDD"/>
    <w:rsid w:val="00BD50E6"/>
    <w:rsid w:val="00BD5215"/>
    <w:rsid w:val="00BD57F6"/>
    <w:rsid w:val="00BD5830"/>
    <w:rsid w:val="00BD584A"/>
    <w:rsid w:val="00BD5C1E"/>
    <w:rsid w:val="00BD5D94"/>
    <w:rsid w:val="00BD60AF"/>
    <w:rsid w:val="00BD61A2"/>
    <w:rsid w:val="00BD669B"/>
    <w:rsid w:val="00BD6AF6"/>
    <w:rsid w:val="00BD6DD2"/>
    <w:rsid w:val="00BD6EAC"/>
    <w:rsid w:val="00BD6FC1"/>
    <w:rsid w:val="00BD720B"/>
    <w:rsid w:val="00BD73CA"/>
    <w:rsid w:val="00BD7786"/>
    <w:rsid w:val="00BD78C2"/>
    <w:rsid w:val="00BD7947"/>
    <w:rsid w:val="00BD7C93"/>
    <w:rsid w:val="00BD7DF4"/>
    <w:rsid w:val="00BE00E8"/>
    <w:rsid w:val="00BE02E2"/>
    <w:rsid w:val="00BE056C"/>
    <w:rsid w:val="00BE0571"/>
    <w:rsid w:val="00BE05A1"/>
    <w:rsid w:val="00BE0A47"/>
    <w:rsid w:val="00BE0B28"/>
    <w:rsid w:val="00BE0B8D"/>
    <w:rsid w:val="00BE0D04"/>
    <w:rsid w:val="00BE0E8B"/>
    <w:rsid w:val="00BE0F7C"/>
    <w:rsid w:val="00BE1232"/>
    <w:rsid w:val="00BE127B"/>
    <w:rsid w:val="00BE1484"/>
    <w:rsid w:val="00BE14BD"/>
    <w:rsid w:val="00BE178D"/>
    <w:rsid w:val="00BE19A9"/>
    <w:rsid w:val="00BE21CC"/>
    <w:rsid w:val="00BE22DC"/>
    <w:rsid w:val="00BE24FD"/>
    <w:rsid w:val="00BE27C4"/>
    <w:rsid w:val="00BE28DB"/>
    <w:rsid w:val="00BE2BAC"/>
    <w:rsid w:val="00BE2CDF"/>
    <w:rsid w:val="00BE2CE1"/>
    <w:rsid w:val="00BE2D1E"/>
    <w:rsid w:val="00BE3085"/>
    <w:rsid w:val="00BE3158"/>
    <w:rsid w:val="00BE35FC"/>
    <w:rsid w:val="00BE428C"/>
    <w:rsid w:val="00BE4371"/>
    <w:rsid w:val="00BE452F"/>
    <w:rsid w:val="00BE4883"/>
    <w:rsid w:val="00BE4A96"/>
    <w:rsid w:val="00BE4AA0"/>
    <w:rsid w:val="00BE4C80"/>
    <w:rsid w:val="00BE4E14"/>
    <w:rsid w:val="00BE4FB4"/>
    <w:rsid w:val="00BE4FE4"/>
    <w:rsid w:val="00BE535D"/>
    <w:rsid w:val="00BE560C"/>
    <w:rsid w:val="00BE59E5"/>
    <w:rsid w:val="00BE5A20"/>
    <w:rsid w:val="00BE5AE5"/>
    <w:rsid w:val="00BE5EE1"/>
    <w:rsid w:val="00BE5F46"/>
    <w:rsid w:val="00BE5FC6"/>
    <w:rsid w:val="00BE6190"/>
    <w:rsid w:val="00BE62CF"/>
    <w:rsid w:val="00BE62EF"/>
    <w:rsid w:val="00BE64EB"/>
    <w:rsid w:val="00BE659A"/>
    <w:rsid w:val="00BE662F"/>
    <w:rsid w:val="00BE6A90"/>
    <w:rsid w:val="00BE6CAB"/>
    <w:rsid w:val="00BE71B2"/>
    <w:rsid w:val="00BE7BE9"/>
    <w:rsid w:val="00BE7FB7"/>
    <w:rsid w:val="00BF0224"/>
    <w:rsid w:val="00BF02ED"/>
    <w:rsid w:val="00BF0320"/>
    <w:rsid w:val="00BF042B"/>
    <w:rsid w:val="00BF0495"/>
    <w:rsid w:val="00BF054C"/>
    <w:rsid w:val="00BF06EC"/>
    <w:rsid w:val="00BF073F"/>
    <w:rsid w:val="00BF075F"/>
    <w:rsid w:val="00BF07CA"/>
    <w:rsid w:val="00BF0AAA"/>
    <w:rsid w:val="00BF0B69"/>
    <w:rsid w:val="00BF1036"/>
    <w:rsid w:val="00BF106B"/>
    <w:rsid w:val="00BF1075"/>
    <w:rsid w:val="00BF13E1"/>
    <w:rsid w:val="00BF13F3"/>
    <w:rsid w:val="00BF16E2"/>
    <w:rsid w:val="00BF16F0"/>
    <w:rsid w:val="00BF1B66"/>
    <w:rsid w:val="00BF1EC8"/>
    <w:rsid w:val="00BF1EF7"/>
    <w:rsid w:val="00BF20B3"/>
    <w:rsid w:val="00BF211B"/>
    <w:rsid w:val="00BF2135"/>
    <w:rsid w:val="00BF24BA"/>
    <w:rsid w:val="00BF2571"/>
    <w:rsid w:val="00BF276F"/>
    <w:rsid w:val="00BF29E8"/>
    <w:rsid w:val="00BF2ACA"/>
    <w:rsid w:val="00BF2E18"/>
    <w:rsid w:val="00BF33EA"/>
    <w:rsid w:val="00BF3409"/>
    <w:rsid w:val="00BF36BA"/>
    <w:rsid w:val="00BF3705"/>
    <w:rsid w:val="00BF3750"/>
    <w:rsid w:val="00BF3AC6"/>
    <w:rsid w:val="00BF3AE8"/>
    <w:rsid w:val="00BF3CE6"/>
    <w:rsid w:val="00BF3DB6"/>
    <w:rsid w:val="00BF4077"/>
    <w:rsid w:val="00BF4148"/>
    <w:rsid w:val="00BF4679"/>
    <w:rsid w:val="00BF4878"/>
    <w:rsid w:val="00BF48C6"/>
    <w:rsid w:val="00BF4DE9"/>
    <w:rsid w:val="00BF4E34"/>
    <w:rsid w:val="00BF4F5D"/>
    <w:rsid w:val="00BF4F94"/>
    <w:rsid w:val="00BF502F"/>
    <w:rsid w:val="00BF5111"/>
    <w:rsid w:val="00BF553D"/>
    <w:rsid w:val="00BF5650"/>
    <w:rsid w:val="00BF584D"/>
    <w:rsid w:val="00BF58F9"/>
    <w:rsid w:val="00BF5BDB"/>
    <w:rsid w:val="00BF5D37"/>
    <w:rsid w:val="00BF6063"/>
    <w:rsid w:val="00BF60B7"/>
    <w:rsid w:val="00BF6233"/>
    <w:rsid w:val="00BF66E2"/>
    <w:rsid w:val="00BF69B1"/>
    <w:rsid w:val="00BF6ACD"/>
    <w:rsid w:val="00BF6F10"/>
    <w:rsid w:val="00BF7069"/>
    <w:rsid w:val="00BF70EC"/>
    <w:rsid w:val="00BF7457"/>
    <w:rsid w:val="00BF7AB8"/>
    <w:rsid w:val="00BF7DDF"/>
    <w:rsid w:val="00C0053F"/>
    <w:rsid w:val="00C00C07"/>
    <w:rsid w:val="00C00D5A"/>
    <w:rsid w:val="00C00F09"/>
    <w:rsid w:val="00C01026"/>
    <w:rsid w:val="00C0188E"/>
    <w:rsid w:val="00C01989"/>
    <w:rsid w:val="00C01997"/>
    <w:rsid w:val="00C01ECD"/>
    <w:rsid w:val="00C021BF"/>
    <w:rsid w:val="00C022DE"/>
    <w:rsid w:val="00C02471"/>
    <w:rsid w:val="00C02B6D"/>
    <w:rsid w:val="00C02B85"/>
    <w:rsid w:val="00C02CBD"/>
    <w:rsid w:val="00C02F20"/>
    <w:rsid w:val="00C03191"/>
    <w:rsid w:val="00C035F7"/>
    <w:rsid w:val="00C03924"/>
    <w:rsid w:val="00C03938"/>
    <w:rsid w:val="00C03CB7"/>
    <w:rsid w:val="00C03F4F"/>
    <w:rsid w:val="00C041A1"/>
    <w:rsid w:val="00C043D7"/>
    <w:rsid w:val="00C043D9"/>
    <w:rsid w:val="00C04410"/>
    <w:rsid w:val="00C045BA"/>
    <w:rsid w:val="00C0492F"/>
    <w:rsid w:val="00C04AB3"/>
    <w:rsid w:val="00C04CF9"/>
    <w:rsid w:val="00C04F60"/>
    <w:rsid w:val="00C0510B"/>
    <w:rsid w:val="00C0537C"/>
    <w:rsid w:val="00C054AE"/>
    <w:rsid w:val="00C0556F"/>
    <w:rsid w:val="00C055F6"/>
    <w:rsid w:val="00C05683"/>
    <w:rsid w:val="00C05771"/>
    <w:rsid w:val="00C05C35"/>
    <w:rsid w:val="00C06228"/>
    <w:rsid w:val="00C062B6"/>
    <w:rsid w:val="00C0632E"/>
    <w:rsid w:val="00C063D2"/>
    <w:rsid w:val="00C063D4"/>
    <w:rsid w:val="00C0662D"/>
    <w:rsid w:val="00C0667A"/>
    <w:rsid w:val="00C066E8"/>
    <w:rsid w:val="00C068E8"/>
    <w:rsid w:val="00C06922"/>
    <w:rsid w:val="00C06AEF"/>
    <w:rsid w:val="00C06B38"/>
    <w:rsid w:val="00C070B4"/>
    <w:rsid w:val="00C0746C"/>
    <w:rsid w:val="00C074AB"/>
    <w:rsid w:val="00C075D5"/>
    <w:rsid w:val="00C07BCA"/>
    <w:rsid w:val="00C07D18"/>
    <w:rsid w:val="00C07D85"/>
    <w:rsid w:val="00C07F84"/>
    <w:rsid w:val="00C07FBD"/>
    <w:rsid w:val="00C10007"/>
    <w:rsid w:val="00C102B7"/>
    <w:rsid w:val="00C10522"/>
    <w:rsid w:val="00C10536"/>
    <w:rsid w:val="00C1090D"/>
    <w:rsid w:val="00C10A29"/>
    <w:rsid w:val="00C10DA2"/>
    <w:rsid w:val="00C10E28"/>
    <w:rsid w:val="00C10E76"/>
    <w:rsid w:val="00C11111"/>
    <w:rsid w:val="00C11277"/>
    <w:rsid w:val="00C11706"/>
    <w:rsid w:val="00C1173C"/>
    <w:rsid w:val="00C11874"/>
    <w:rsid w:val="00C11915"/>
    <w:rsid w:val="00C11A7B"/>
    <w:rsid w:val="00C11B22"/>
    <w:rsid w:val="00C11BB0"/>
    <w:rsid w:val="00C11C05"/>
    <w:rsid w:val="00C11D92"/>
    <w:rsid w:val="00C11E8D"/>
    <w:rsid w:val="00C1203B"/>
    <w:rsid w:val="00C120B8"/>
    <w:rsid w:val="00C1226F"/>
    <w:rsid w:val="00C12272"/>
    <w:rsid w:val="00C122C1"/>
    <w:rsid w:val="00C12318"/>
    <w:rsid w:val="00C123AC"/>
    <w:rsid w:val="00C12671"/>
    <w:rsid w:val="00C12A32"/>
    <w:rsid w:val="00C12B4C"/>
    <w:rsid w:val="00C12BAD"/>
    <w:rsid w:val="00C12C27"/>
    <w:rsid w:val="00C12D7E"/>
    <w:rsid w:val="00C12E40"/>
    <w:rsid w:val="00C12FCC"/>
    <w:rsid w:val="00C1307E"/>
    <w:rsid w:val="00C131AD"/>
    <w:rsid w:val="00C13459"/>
    <w:rsid w:val="00C137A8"/>
    <w:rsid w:val="00C143A5"/>
    <w:rsid w:val="00C143D3"/>
    <w:rsid w:val="00C14703"/>
    <w:rsid w:val="00C14AB3"/>
    <w:rsid w:val="00C14AD0"/>
    <w:rsid w:val="00C14FC2"/>
    <w:rsid w:val="00C151BA"/>
    <w:rsid w:val="00C15203"/>
    <w:rsid w:val="00C1572F"/>
    <w:rsid w:val="00C1583A"/>
    <w:rsid w:val="00C159D8"/>
    <w:rsid w:val="00C15AE2"/>
    <w:rsid w:val="00C15B8E"/>
    <w:rsid w:val="00C15E5E"/>
    <w:rsid w:val="00C160C9"/>
    <w:rsid w:val="00C16244"/>
    <w:rsid w:val="00C16305"/>
    <w:rsid w:val="00C16956"/>
    <w:rsid w:val="00C16D89"/>
    <w:rsid w:val="00C16D93"/>
    <w:rsid w:val="00C17021"/>
    <w:rsid w:val="00C17078"/>
    <w:rsid w:val="00C17081"/>
    <w:rsid w:val="00C173E0"/>
    <w:rsid w:val="00C174D3"/>
    <w:rsid w:val="00C174DF"/>
    <w:rsid w:val="00C175A2"/>
    <w:rsid w:val="00C17776"/>
    <w:rsid w:val="00C17AE2"/>
    <w:rsid w:val="00C17AF5"/>
    <w:rsid w:val="00C2057D"/>
    <w:rsid w:val="00C20766"/>
    <w:rsid w:val="00C20EE6"/>
    <w:rsid w:val="00C210B6"/>
    <w:rsid w:val="00C212AF"/>
    <w:rsid w:val="00C21474"/>
    <w:rsid w:val="00C21591"/>
    <w:rsid w:val="00C2179C"/>
    <w:rsid w:val="00C219E3"/>
    <w:rsid w:val="00C21E1C"/>
    <w:rsid w:val="00C21F90"/>
    <w:rsid w:val="00C221BE"/>
    <w:rsid w:val="00C22601"/>
    <w:rsid w:val="00C22676"/>
    <w:rsid w:val="00C22E14"/>
    <w:rsid w:val="00C2314A"/>
    <w:rsid w:val="00C232A3"/>
    <w:rsid w:val="00C23443"/>
    <w:rsid w:val="00C23536"/>
    <w:rsid w:val="00C2373B"/>
    <w:rsid w:val="00C23890"/>
    <w:rsid w:val="00C23AE7"/>
    <w:rsid w:val="00C23BE6"/>
    <w:rsid w:val="00C23FE0"/>
    <w:rsid w:val="00C2402C"/>
    <w:rsid w:val="00C24386"/>
    <w:rsid w:val="00C24527"/>
    <w:rsid w:val="00C24602"/>
    <w:rsid w:val="00C24A2E"/>
    <w:rsid w:val="00C24A53"/>
    <w:rsid w:val="00C24BC5"/>
    <w:rsid w:val="00C24D81"/>
    <w:rsid w:val="00C25396"/>
    <w:rsid w:val="00C2548A"/>
    <w:rsid w:val="00C2583F"/>
    <w:rsid w:val="00C25A06"/>
    <w:rsid w:val="00C25E37"/>
    <w:rsid w:val="00C25E60"/>
    <w:rsid w:val="00C26528"/>
    <w:rsid w:val="00C26574"/>
    <w:rsid w:val="00C26726"/>
    <w:rsid w:val="00C267D1"/>
    <w:rsid w:val="00C26982"/>
    <w:rsid w:val="00C269CC"/>
    <w:rsid w:val="00C26C04"/>
    <w:rsid w:val="00C271A1"/>
    <w:rsid w:val="00C271BD"/>
    <w:rsid w:val="00C27756"/>
    <w:rsid w:val="00C2789E"/>
    <w:rsid w:val="00C2790A"/>
    <w:rsid w:val="00C279B8"/>
    <w:rsid w:val="00C27B5F"/>
    <w:rsid w:val="00C27C5A"/>
    <w:rsid w:val="00C27C65"/>
    <w:rsid w:val="00C27CF7"/>
    <w:rsid w:val="00C27DC6"/>
    <w:rsid w:val="00C2F2B6"/>
    <w:rsid w:val="00C30353"/>
    <w:rsid w:val="00C304AA"/>
    <w:rsid w:val="00C3067D"/>
    <w:rsid w:val="00C30702"/>
    <w:rsid w:val="00C30B0E"/>
    <w:rsid w:val="00C30C43"/>
    <w:rsid w:val="00C30C47"/>
    <w:rsid w:val="00C30EBA"/>
    <w:rsid w:val="00C30F97"/>
    <w:rsid w:val="00C31724"/>
    <w:rsid w:val="00C31A19"/>
    <w:rsid w:val="00C31C37"/>
    <w:rsid w:val="00C31F36"/>
    <w:rsid w:val="00C32001"/>
    <w:rsid w:val="00C325BA"/>
    <w:rsid w:val="00C32A7E"/>
    <w:rsid w:val="00C32C51"/>
    <w:rsid w:val="00C32FE4"/>
    <w:rsid w:val="00C330DD"/>
    <w:rsid w:val="00C330FF"/>
    <w:rsid w:val="00C334A1"/>
    <w:rsid w:val="00C3363B"/>
    <w:rsid w:val="00C33B5F"/>
    <w:rsid w:val="00C33C55"/>
    <w:rsid w:val="00C341E1"/>
    <w:rsid w:val="00C34397"/>
    <w:rsid w:val="00C34773"/>
    <w:rsid w:val="00C34780"/>
    <w:rsid w:val="00C347A2"/>
    <w:rsid w:val="00C34D4B"/>
    <w:rsid w:val="00C34EC1"/>
    <w:rsid w:val="00C350D1"/>
    <w:rsid w:val="00C351DB"/>
    <w:rsid w:val="00C352FE"/>
    <w:rsid w:val="00C35523"/>
    <w:rsid w:val="00C355AF"/>
    <w:rsid w:val="00C355CB"/>
    <w:rsid w:val="00C361A7"/>
    <w:rsid w:val="00C3633D"/>
    <w:rsid w:val="00C3641D"/>
    <w:rsid w:val="00C368A5"/>
    <w:rsid w:val="00C36A5D"/>
    <w:rsid w:val="00C36AE4"/>
    <w:rsid w:val="00C36F41"/>
    <w:rsid w:val="00C37195"/>
    <w:rsid w:val="00C372AE"/>
    <w:rsid w:val="00C372B5"/>
    <w:rsid w:val="00C372F9"/>
    <w:rsid w:val="00C3746F"/>
    <w:rsid w:val="00C374CA"/>
    <w:rsid w:val="00C375B8"/>
    <w:rsid w:val="00C377C8"/>
    <w:rsid w:val="00C37CA6"/>
    <w:rsid w:val="00C40080"/>
    <w:rsid w:val="00C4095A"/>
    <w:rsid w:val="00C40A83"/>
    <w:rsid w:val="00C40B32"/>
    <w:rsid w:val="00C40F89"/>
    <w:rsid w:val="00C410BB"/>
    <w:rsid w:val="00C410E4"/>
    <w:rsid w:val="00C416D4"/>
    <w:rsid w:val="00C4182E"/>
    <w:rsid w:val="00C4198E"/>
    <w:rsid w:val="00C41CDF"/>
    <w:rsid w:val="00C4214F"/>
    <w:rsid w:val="00C42257"/>
    <w:rsid w:val="00C42258"/>
    <w:rsid w:val="00C4228F"/>
    <w:rsid w:val="00C4250E"/>
    <w:rsid w:val="00C42659"/>
    <w:rsid w:val="00C42783"/>
    <w:rsid w:val="00C42D49"/>
    <w:rsid w:val="00C43453"/>
    <w:rsid w:val="00C437C2"/>
    <w:rsid w:val="00C43881"/>
    <w:rsid w:val="00C438C7"/>
    <w:rsid w:val="00C439CE"/>
    <w:rsid w:val="00C43D5A"/>
    <w:rsid w:val="00C4415A"/>
    <w:rsid w:val="00C44304"/>
    <w:rsid w:val="00C44314"/>
    <w:rsid w:val="00C446A8"/>
    <w:rsid w:val="00C44710"/>
    <w:rsid w:val="00C44ACD"/>
    <w:rsid w:val="00C44B9C"/>
    <w:rsid w:val="00C4516B"/>
    <w:rsid w:val="00C45281"/>
    <w:rsid w:val="00C456C1"/>
    <w:rsid w:val="00C4576A"/>
    <w:rsid w:val="00C45790"/>
    <w:rsid w:val="00C45B03"/>
    <w:rsid w:val="00C46153"/>
    <w:rsid w:val="00C463D7"/>
    <w:rsid w:val="00C4678A"/>
    <w:rsid w:val="00C4688A"/>
    <w:rsid w:val="00C46A17"/>
    <w:rsid w:val="00C46E80"/>
    <w:rsid w:val="00C47277"/>
    <w:rsid w:val="00C472A1"/>
    <w:rsid w:val="00C4769A"/>
    <w:rsid w:val="00C47D56"/>
    <w:rsid w:val="00C47D69"/>
    <w:rsid w:val="00C47D81"/>
    <w:rsid w:val="00C47E6B"/>
    <w:rsid w:val="00C5090D"/>
    <w:rsid w:val="00C50949"/>
    <w:rsid w:val="00C50A88"/>
    <w:rsid w:val="00C50B14"/>
    <w:rsid w:val="00C50BAC"/>
    <w:rsid w:val="00C511B9"/>
    <w:rsid w:val="00C51235"/>
    <w:rsid w:val="00C5160C"/>
    <w:rsid w:val="00C51907"/>
    <w:rsid w:val="00C51A77"/>
    <w:rsid w:val="00C51B6F"/>
    <w:rsid w:val="00C51B77"/>
    <w:rsid w:val="00C51C02"/>
    <w:rsid w:val="00C51C67"/>
    <w:rsid w:val="00C52007"/>
    <w:rsid w:val="00C5253C"/>
    <w:rsid w:val="00C526CC"/>
    <w:rsid w:val="00C526DD"/>
    <w:rsid w:val="00C52A15"/>
    <w:rsid w:val="00C52C20"/>
    <w:rsid w:val="00C52CE7"/>
    <w:rsid w:val="00C52D93"/>
    <w:rsid w:val="00C53125"/>
    <w:rsid w:val="00C5312E"/>
    <w:rsid w:val="00C5353D"/>
    <w:rsid w:val="00C5378F"/>
    <w:rsid w:val="00C537F5"/>
    <w:rsid w:val="00C538A4"/>
    <w:rsid w:val="00C5391E"/>
    <w:rsid w:val="00C53B43"/>
    <w:rsid w:val="00C53B8C"/>
    <w:rsid w:val="00C53B93"/>
    <w:rsid w:val="00C53CE6"/>
    <w:rsid w:val="00C53FA6"/>
    <w:rsid w:val="00C54075"/>
    <w:rsid w:val="00C544AE"/>
    <w:rsid w:val="00C54677"/>
    <w:rsid w:val="00C54753"/>
    <w:rsid w:val="00C5476B"/>
    <w:rsid w:val="00C54B45"/>
    <w:rsid w:val="00C54B6B"/>
    <w:rsid w:val="00C54C34"/>
    <w:rsid w:val="00C54C8F"/>
    <w:rsid w:val="00C54D04"/>
    <w:rsid w:val="00C550A4"/>
    <w:rsid w:val="00C550D6"/>
    <w:rsid w:val="00C55176"/>
    <w:rsid w:val="00C552D2"/>
    <w:rsid w:val="00C55406"/>
    <w:rsid w:val="00C55497"/>
    <w:rsid w:val="00C554F0"/>
    <w:rsid w:val="00C555B7"/>
    <w:rsid w:val="00C555F2"/>
    <w:rsid w:val="00C556B5"/>
    <w:rsid w:val="00C55D6B"/>
    <w:rsid w:val="00C5612C"/>
    <w:rsid w:val="00C561A7"/>
    <w:rsid w:val="00C561FD"/>
    <w:rsid w:val="00C5625A"/>
    <w:rsid w:val="00C56810"/>
    <w:rsid w:val="00C56846"/>
    <w:rsid w:val="00C56977"/>
    <w:rsid w:val="00C56B10"/>
    <w:rsid w:val="00C57188"/>
    <w:rsid w:val="00C5722E"/>
    <w:rsid w:val="00C572E8"/>
    <w:rsid w:val="00C57456"/>
    <w:rsid w:val="00C57897"/>
    <w:rsid w:val="00C57B2A"/>
    <w:rsid w:val="00C57C81"/>
    <w:rsid w:val="00C57EC8"/>
    <w:rsid w:val="00C57ECD"/>
    <w:rsid w:val="00C601AE"/>
    <w:rsid w:val="00C60288"/>
    <w:rsid w:val="00C602A5"/>
    <w:rsid w:val="00C60553"/>
    <w:rsid w:val="00C60913"/>
    <w:rsid w:val="00C60A44"/>
    <w:rsid w:val="00C60BBE"/>
    <w:rsid w:val="00C60E71"/>
    <w:rsid w:val="00C61068"/>
    <w:rsid w:val="00C61270"/>
    <w:rsid w:val="00C616E5"/>
    <w:rsid w:val="00C6179C"/>
    <w:rsid w:val="00C617FF"/>
    <w:rsid w:val="00C61806"/>
    <w:rsid w:val="00C61B0F"/>
    <w:rsid w:val="00C61B23"/>
    <w:rsid w:val="00C61FE9"/>
    <w:rsid w:val="00C6220E"/>
    <w:rsid w:val="00C6230A"/>
    <w:rsid w:val="00C6231A"/>
    <w:rsid w:val="00C62448"/>
    <w:rsid w:val="00C62477"/>
    <w:rsid w:val="00C6264A"/>
    <w:rsid w:val="00C628B5"/>
    <w:rsid w:val="00C62A8F"/>
    <w:rsid w:val="00C632A0"/>
    <w:rsid w:val="00C63481"/>
    <w:rsid w:val="00C637B6"/>
    <w:rsid w:val="00C6442E"/>
    <w:rsid w:val="00C64689"/>
    <w:rsid w:val="00C648B4"/>
    <w:rsid w:val="00C64CAC"/>
    <w:rsid w:val="00C64FDB"/>
    <w:rsid w:val="00C6502B"/>
    <w:rsid w:val="00C650B5"/>
    <w:rsid w:val="00C6525C"/>
    <w:rsid w:val="00C65609"/>
    <w:rsid w:val="00C65A5D"/>
    <w:rsid w:val="00C65AF1"/>
    <w:rsid w:val="00C65C27"/>
    <w:rsid w:val="00C65C8E"/>
    <w:rsid w:val="00C65F8B"/>
    <w:rsid w:val="00C665A9"/>
    <w:rsid w:val="00C6668D"/>
    <w:rsid w:val="00C66765"/>
    <w:rsid w:val="00C66BBC"/>
    <w:rsid w:val="00C66EA9"/>
    <w:rsid w:val="00C66F20"/>
    <w:rsid w:val="00C671D5"/>
    <w:rsid w:val="00C6776F"/>
    <w:rsid w:val="00C67A93"/>
    <w:rsid w:val="00C67B94"/>
    <w:rsid w:val="00C67B97"/>
    <w:rsid w:val="00C67EE6"/>
    <w:rsid w:val="00C67EF6"/>
    <w:rsid w:val="00C67F60"/>
    <w:rsid w:val="00C7011D"/>
    <w:rsid w:val="00C7018D"/>
    <w:rsid w:val="00C70593"/>
    <w:rsid w:val="00C705BC"/>
    <w:rsid w:val="00C70784"/>
    <w:rsid w:val="00C70855"/>
    <w:rsid w:val="00C70D12"/>
    <w:rsid w:val="00C70D37"/>
    <w:rsid w:val="00C70FAB"/>
    <w:rsid w:val="00C70FC7"/>
    <w:rsid w:val="00C71194"/>
    <w:rsid w:val="00C71325"/>
    <w:rsid w:val="00C7140E"/>
    <w:rsid w:val="00C71590"/>
    <w:rsid w:val="00C7180C"/>
    <w:rsid w:val="00C7180D"/>
    <w:rsid w:val="00C71939"/>
    <w:rsid w:val="00C71A40"/>
    <w:rsid w:val="00C71DC0"/>
    <w:rsid w:val="00C71EF6"/>
    <w:rsid w:val="00C7201F"/>
    <w:rsid w:val="00C72218"/>
    <w:rsid w:val="00C7232D"/>
    <w:rsid w:val="00C72599"/>
    <w:rsid w:val="00C72841"/>
    <w:rsid w:val="00C72C4A"/>
    <w:rsid w:val="00C72C85"/>
    <w:rsid w:val="00C73183"/>
    <w:rsid w:val="00C7347F"/>
    <w:rsid w:val="00C73507"/>
    <w:rsid w:val="00C7364E"/>
    <w:rsid w:val="00C739C5"/>
    <w:rsid w:val="00C739F7"/>
    <w:rsid w:val="00C73B05"/>
    <w:rsid w:val="00C73E00"/>
    <w:rsid w:val="00C74066"/>
    <w:rsid w:val="00C7475E"/>
    <w:rsid w:val="00C74809"/>
    <w:rsid w:val="00C74BA9"/>
    <w:rsid w:val="00C74C0B"/>
    <w:rsid w:val="00C74C48"/>
    <w:rsid w:val="00C74D3E"/>
    <w:rsid w:val="00C74DF4"/>
    <w:rsid w:val="00C74EC5"/>
    <w:rsid w:val="00C75291"/>
    <w:rsid w:val="00C7598C"/>
    <w:rsid w:val="00C75AEF"/>
    <w:rsid w:val="00C75C46"/>
    <w:rsid w:val="00C75F2C"/>
    <w:rsid w:val="00C75F82"/>
    <w:rsid w:val="00C76458"/>
    <w:rsid w:val="00C76649"/>
    <w:rsid w:val="00C766C9"/>
    <w:rsid w:val="00C768C3"/>
    <w:rsid w:val="00C768FC"/>
    <w:rsid w:val="00C7695C"/>
    <w:rsid w:val="00C76BFA"/>
    <w:rsid w:val="00C76D6C"/>
    <w:rsid w:val="00C76E80"/>
    <w:rsid w:val="00C76F3C"/>
    <w:rsid w:val="00C76FBF"/>
    <w:rsid w:val="00C77072"/>
    <w:rsid w:val="00C7713B"/>
    <w:rsid w:val="00C771DB"/>
    <w:rsid w:val="00C77338"/>
    <w:rsid w:val="00C774CE"/>
    <w:rsid w:val="00C7761D"/>
    <w:rsid w:val="00C7762A"/>
    <w:rsid w:val="00C77A1E"/>
    <w:rsid w:val="00C77DE3"/>
    <w:rsid w:val="00C77FDC"/>
    <w:rsid w:val="00C80336"/>
    <w:rsid w:val="00C80378"/>
    <w:rsid w:val="00C803A6"/>
    <w:rsid w:val="00C805A6"/>
    <w:rsid w:val="00C806DB"/>
    <w:rsid w:val="00C80EBC"/>
    <w:rsid w:val="00C81370"/>
    <w:rsid w:val="00C816D6"/>
    <w:rsid w:val="00C81BE2"/>
    <w:rsid w:val="00C81F4B"/>
    <w:rsid w:val="00C8200C"/>
    <w:rsid w:val="00C82078"/>
    <w:rsid w:val="00C82377"/>
    <w:rsid w:val="00C825FB"/>
    <w:rsid w:val="00C82969"/>
    <w:rsid w:val="00C82A02"/>
    <w:rsid w:val="00C82E02"/>
    <w:rsid w:val="00C82E4E"/>
    <w:rsid w:val="00C82F41"/>
    <w:rsid w:val="00C82FDD"/>
    <w:rsid w:val="00C831A7"/>
    <w:rsid w:val="00C8352E"/>
    <w:rsid w:val="00C83737"/>
    <w:rsid w:val="00C83C11"/>
    <w:rsid w:val="00C83E14"/>
    <w:rsid w:val="00C83F40"/>
    <w:rsid w:val="00C841E7"/>
    <w:rsid w:val="00C84413"/>
    <w:rsid w:val="00C8441E"/>
    <w:rsid w:val="00C844AF"/>
    <w:rsid w:val="00C8472A"/>
    <w:rsid w:val="00C84A1F"/>
    <w:rsid w:val="00C84B02"/>
    <w:rsid w:val="00C84B39"/>
    <w:rsid w:val="00C84D23"/>
    <w:rsid w:val="00C84EC8"/>
    <w:rsid w:val="00C84FBA"/>
    <w:rsid w:val="00C85001"/>
    <w:rsid w:val="00C85263"/>
    <w:rsid w:val="00C85294"/>
    <w:rsid w:val="00C85340"/>
    <w:rsid w:val="00C856F4"/>
    <w:rsid w:val="00C85733"/>
    <w:rsid w:val="00C85870"/>
    <w:rsid w:val="00C858E1"/>
    <w:rsid w:val="00C85B68"/>
    <w:rsid w:val="00C85C87"/>
    <w:rsid w:val="00C85F0D"/>
    <w:rsid w:val="00C85FB0"/>
    <w:rsid w:val="00C85FB4"/>
    <w:rsid w:val="00C861D7"/>
    <w:rsid w:val="00C8621F"/>
    <w:rsid w:val="00C86841"/>
    <w:rsid w:val="00C8687C"/>
    <w:rsid w:val="00C86CA2"/>
    <w:rsid w:val="00C877F0"/>
    <w:rsid w:val="00C87B4D"/>
    <w:rsid w:val="00C90313"/>
    <w:rsid w:val="00C90481"/>
    <w:rsid w:val="00C90552"/>
    <w:rsid w:val="00C90557"/>
    <w:rsid w:val="00C908F4"/>
    <w:rsid w:val="00C90B67"/>
    <w:rsid w:val="00C91212"/>
    <w:rsid w:val="00C9123F"/>
    <w:rsid w:val="00C91320"/>
    <w:rsid w:val="00C916A6"/>
    <w:rsid w:val="00C918FE"/>
    <w:rsid w:val="00C91ACB"/>
    <w:rsid w:val="00C91B09"/>
    <w:rsid w:val="00C91F95"/>
    <w:rsid w:val="00C92332"/>
    <w:rsid w:val="00C92893"/>
    <w:rsid w:val="00C92DAA"/>
    <w:rsid w:val="00C930D0"/>
    <w:rsid w:val="00C93311"/>
    <w:rsid w:val="00C93321"/>
    <w:rsid w:val="00C93538"/>
    <w:rsid w:val="00C93FC8"/>
    <w:rsid w:val="00C9493A"/>
    <w:rsid w:val="00C94AFC"/>
    <w:rsid w:val="00C94B6D"/>
    <w:rsid w:val="00C94B7B"/>
    <w:rsid w:val="00C94E70"/>
    <w:rsid w:val="00C94F64"/>
    <w:rsid w:val="00C951B3"/>
    <w:rsid w:val="00C95543"/>
    <w:rsid w:val="00C95A20"/>
    <w:rsid w:val="00C95A8D"/>
    <w:rsid w:val="00C95BB8"/>
    <w:rsid w:val="00C95DD8"/>
    <w:rsid w:val="00C95F60"/>
    <w:rsid w:val="00C96100"/>
    <w:rsid w:val="00C96220"/>
    <w:rsid w:val="00C9624F"/>
    <w:rsid w:val="00C962F6"/>
    <w:rsid w:val="00C96312"/>
    <w:rsid w:val="00C9634F"/>
    <w:rsid w:val="00C96A37"/>
    <w:rsid w:val="00C97244"/>
    <w:rsid w:val="00C974A5"/>
    <w:rsid w:val="00C97542"/>
    <w:rsid w:val="00C976EA"/>
    <w:rsid w:val="00C97CD0"/>
    <w:rsid w:val="00C97F63"/>
    <w:rsid w:val="00CA00BF"/>
    <w:rsid w:val="00CA0254"/>
    <w:rsid w:val="00CA02A3"/>
    <w:rsid w:val="00CA0315"/>
    <w:rsid w:val="00CA0BA6"/>
    <w:rsid w:val="00CA0DAB"/>
    <w:rsid w:val="00CA0F5A"/>
    <w:rsid w:val="00CA0FBC"/>
    <w:rsid w:val="00CA112F"/>
    <w:rsid w:val="00CA12FC"/>
    <w:rsid w:val="00CA1613"/>
    <w:rsid w:val="00CA188B"/>
    <w:rsid w:val="00CA1999"/>
    <w:rsid w:val="00CA1C6E"/>
    <w:rsid w:val="00CA1E3B"/>
    <w:rsid w:val="00CA1F5F"/>
    <w:rsid w:val="00CA1F9D"/>
    <w:rsid w:val="00CA21AE"/>
    <w:rsid w:val="00CA2237"/>
    <w:rsid w:val="00CA2540"/>
    <w:rsid w:val="00CA27B7"/>
    <w:rsid w:val="00CA291F"/>
    <w:rsid w:val="00CA2FBE"/>
    <w:rsid w:val="00CA3306"/>
    <w:rsid w:val="00CA3535"/>
    <w:rsid w:val="00CA3E6C"/>
    <w:rsid w:val="00CA3EEC"/>
    <w:rsid w:val="00CA40D3"/>
    <w:rsid w:val="00CA431E"/>
    <w:rsid w:val="00CA4381"/>
    <w:rsid w:val="00CA45F5"/>
    <w:rsid w:val="00CA4640"/>
    <w:rsid w:val="00CA46B1"/>
    <w:rsid w:val="00CA4A04"/>
    <w:rsid w:val="00CA4AEF"/>
    <w:rsid w:val="00CA4AF7"/>
    <w:rsid w:val="00CA4B88"/>
    <w:rsid w:val="00CA4DD9"/>
    <w:rsid w:val="00CA4F30"/>
    <w:rsid w:val="00CA5787"/>
    <w:rsid w:val="00CA58BF"/>
    <w:rsid w:val="00CA59AA"/>
    <w:rsid w:val="00CA5C45"/>
    <w:rsid w:val="00CA5F87"/>
    <w:rsid w:val="00CA6399"/>
    <w:rsid w:val="00CA6723"/>
    <w:rsid w:val="00CA681C"/>
    <w:rsid w:val="00CA6D77"/>
    <w:rsid w:val="00CA71DF"/>
    <w:rsid w:val="00CA7360"/>
    <w:rsid w:val="00CA7830"/>
    <w:rsid w:val="00CA7C3C"/>
    <w:rsid w:val="00CA7C8E"/>
    <w:rsid w:val="00CA7F5F"/>
    <w:rsid w:val="00CA7FAA"/>
    <w:rsid w:val="00CB03A5"/>
    <w:rsid w:val="00CB07E5"/>
    <w:rsid w:val="00CB093F"/>
    <w:rsid w:val="00CB1391"/>
    <w:rsid w:val="00CB140A"/>
    <w:rsid w:val="00CB15D9"/>
    <w:rsid w:val="00CB164E"/>
    <w:rsid w:val="00CB1666"/>
    <w:rsid w:val="00CB1865"/>
    <w:rsid w:val="00CB1946"/>
    <w:rsid w:val="00CB1A2E"/>
    <w:rsid w:val="00CB1AFB"/>
    <w:rsid w:val="00CB1B93"/>
    <w:rsid w:val="00CB1C79"/>
    <w:rsid w:val="00CB1CF6"/>
    <w:rsid w:val="00CB1D07"/>
    <w:rsid w:val="00CB1D0C"/>
    <w:rsid w:val="00CB1D96"/>
    <w:rsid w:val="00CB1FD0"/>
    <w:rsid w:val="00CB20CE"/>
    <w:rsid w:val="00CB2238"/>
    <w:rsid w:val="00CB23A7"/>
    <w:rsid w:val="00CB2684"/>
    <w:rsid w:val="00CB2725"/>
    <w:rsid w:val="00CB27EF"/>
    <w:rsid w:val="00CB292D"/>
    <w:rsid w:val="00CB29DB"/>
    <w:rsid w:val="00CB30E3"/>
    <w:rsid w:val="00CB3234"/>
    <w:rsid w:val="00CB3341"/>
    <w:rsid w:val="00CB3392"/>
    <w:rsid w:val="00CB3394"/>
    <w:rsid w:val="00CB3563"/>
    <w:rsid w:val="00CB3612"/>
    <w:rsid w:val="00CB36CC"/>
    <w:rsid w:val="00CB38A3"/>
    <w:rsid w:val="00CB3AD5"/>
    <w:rsid w:val="00CB413F"/>
    <w:rsid w:val="00CB4446"/>
    <w:rsid w:val="00CB4BA1"/>
    <w:rsid w:val="00CB4CAC"/>
    <w:rsid w:val="00CB4D71"/>
    <w:rsid w:val="00CB517E"/>
    <w:rsid w:val="00CB5423"/>
    <w:rsid w:val="00CB54DA"/>
    <w:rsid w:val="00CB55F6"/>
    <w:rsid w:val="00CB564A"/>
    <w:rsid w:val="00CB5676"/>
    <w:rsid w:val="00CB57B4"/>
    <w:rsid w:val="00CB5C02"/>
    <w:rsid w:val="00CB5C16"/>
    <w:rsid w:val="00CB5DEE"/>
    <w:rsid w:val="00CB625C"/>
    <w:rsid w:val="00CB637E"/>
    <w:rsid w:val="00CB65F1"/>
    <w:rsid w:val="00CB6630"/>
    <w:rsid w:val="00CB67D9"/>
    <w:rsid w:val="00CB6A1E"/>
    <w:rsid w:val="00CB6BE1"/>
    <w:rsid w:val="00CB6CC9"/>
    <w:rsid w:val="00CB76BF"/>
    <w:rsid w:val="00CB7A7E"/>
    <w:rsid w:val="00CB7B87"/>
    <w:rsid w:val="00CB7E40"/>
    <w:rsid w:val="00CB7E4B"/>
    <w:rsid w:val="00CC0059"/>
    <w:rsid w:val="00CC00C9"/>
    <w:rsid w:val="00CC014E"/>
    <w:rsid w:val="00CC033D"/>
    <w:rsid w:val="00CC04DC"/>
    <w:rsid w:val="00CC06B8"/>
    <w:rsid w:val="00CC07BA"/>
    <w:rsid w:val="00CC0AE2"/>
    <w:rsid w:val="00CC0C96"/>
    <w:rsid w:val="00CC0CF4"/>
    <w:rsid w:val="00CC0D38"/>
    <w:rsid w:val="00CC0D59"/>
    <w:rsid w:val="00CC1261"/>
    <w:rsid w:val="00CC13C6"/>
    <w:rsid w:val="00CC13CA"/>
    <w:rsid w:val="00CC1D03"/>
    <w:rsid w:val="00CC1D04"/>
    <w:rsid w:val="00CC1DC3"/>
    <w:rsid w:val="00CC1FE1"/>
    <w:rsid w:val="00CC24B4"/>
    <w:rsid w:val="00CC29F0"/>
    <w:rsid w:val="00CC2E51"/>
    <w:rsid w:val="00CC3153"/>
    <w:rsid w:val="00CC35BF"/>
    <w:rsid w:val="00CC364D"/>
    <w:rsid w:val="00CC3694"/>
    <w:rsid w:val="00CC375F"/>
    <w:rsid w:val="00CC37BD"/>
    <w:rsid w:val="00CC37D9"/>
    <w:rsid w:val="00CC3E6E"/>
    <w:rsid w:val="00CC4043"/>
    <w:rsid w:val="00CC43F0"/>
    <w:rsid w:val="00CC443A"/>
    <w:rsid w:val="00CC4A57"/>
    <w:rsid w:val="00CC4CE2"/>
    <w:rsid w:val="00CC4D58"/>
    <w:rsid w:val="00CC4E61"/>
    <w:rsid w:val="00CC4F6C"/>
    <w:rsid w:val="00CC5221"/>
    <w:rsid w:val="00CC52AB"/>
    <w:rsid w:val="00CC53A7"/>
    <w:rsid w:val="00CC5518"/>
    <w:rsid w:val="00CC5799"/>
    <w:rsid w:val="00CC580C"/>
    <w:rsid w:val="00CC5957"/>
    <w:rsid w:val="00CC5CD6"/>
    <w:rsid w:val="00CC6412"/>
    <w:rsid w:val="00CC646B"/>
    <w:rsid w:val="00CC67A9"/>
    <w:rsid w:val="00CC6D12"/>
    <w:rsid w:val="00CC700B"/>
    <w:rsid w:val="00CC7072"/>
    <w:rsid w:val="00CC7131"/>
    <w:rsid w:val="00CC7497"/>
    <w:rsid w:val="00CC753C"/>
    <w:rsid w:val="00CC7554"/>
    <w:rsid w:val="00CC770E"/>
    <w:rsid w:val="00CC774E"/>
    <w:rsid w:val="00CC7787"/>
    <w:rsid w:val="00CC7AD6"/>
    <w:rsid w:val="00CC7EE5"/>
    <w:rsid w:val="00CD0222"/>
    <w:rsid w:val="00CD026F"/>
    <w:rsid w:val="00CD04ED"/>
    <w:rsid w:val="00CD06FE"/>
    <w:rsid w:val="00CD0816"/>
    <w:rsid w:val="00CD0AFE"/>
    <w:rsid w:val="00CD1227"/>
    <w:rsid w:val="00CD13C9"/>
    <w:rsid w:val="00CD1434"/>
    <w:rsid w:val="00CD1484"/>
    <w:rsid w:val="00CD16AC"/>
    <w:rsid w:val="00CD16C4"/>
    <w:rsid w:val="00CD1C9B"/>
    <w:rsid w:val="00CD1D32"/>
    <w:rsid w:val="00CD2006"/>
    <w:rsid w:val="00CD221F"/>
    <w:rsid w:val="00CD25FF"/>
    <w:rsid w:val="00CD2A5B"/>
    <w:rsid w:val="00CD2EE8"/>
    <w:rsid w:val="00CD30CD"/>
    <w:rsid w:val="00CD322E"/>
    <w:rsid w:val="00CD3476"/>
    <w:rsid w:val="00CD35CA"/>
    <w:rsid w:val="00CD3720"/>
    <w:rsid w:val="00CD3CBA"/>
    <w:rsid w:val="00CD3FC0"/>
    <w:rsid w:val="00CD40B9"/>
    <w:rsid w:val="00CD4204"/>
    <w:rsid w:val="00CD439F"/>
    <w:rsid w:val="00CD443F"/>
    <w:rsid w:val="00CD44F3"/>
    <w:rsid w:val="00CD47B3"/>
    <w:rsid w:val="00CD47F0"/>
    <w:rsid w:val="00CD4884"/>
    <w:rsid w:val="00CD4C2D"/>
    <w:rsid w:val="00CD518E"/>
    <w:rsid w:val="00CD57C6"/>
    <w:rsid w:val="00CD5AFD"/>
    <w:rsid w:val="00CD5E11"/>
    <w:rsid w:val="00CD5EFB"/>
    <w:rsid w:val="00CD60B0"/>
    <w:rsid w:val="00CD63BC"/>
    <w:rsid w:val="00CD6986"/>
    <w:rsid w:val="00CD6BDB"/>
    <w:rsid w:val="00CD6DF1"/>
    <w:rsid w:val="00CD72B8"/>
    <w:rsid w:val="00CD747F"/>
    <w:rsid w:val="00CD7868"/>
    <w:rsid w:val="00CD78F4"/>
    <w:rsid w:val="00CD7B8F"/>
    <w:rsid w:val="00CE0140"/>
    <w:rsid w:val="00CE0396"/>
    <w:rsid w:val="00CE04C5"/>
    <w:rsid w:val="00CE051F"/>
    <w:rsid w:val="00CE0572"/>
    <w:rsid w:val="00CE05F7"/>
    <w:rsid w:val="00CE0732"/>
    <w:rsid w:val="00CE08AA"/>
    <w:rsid w:val="00CE0BC3"/>
    <w:rsid w:val="00CE0CA9"/>
    <w:rsid w:val="00CE0D25"/>
    <w:rsid w:val="00CE0DB1"/>
    <w:rsid w:val="00CE0E1A"/>
    <w:rsid w:val="00CE142E"/>
    <w:rsid w:val="00CE15AE"/>
    <w:rsid w:val="00CE166F"/>
    <w:rsid w:val="00CE18C6"/>
    <w:rsid w:val="00CE1A17"/>
    <w:rsid w:val="00CE1C2A"/>
    <w:rsid w:val="00CE1CF1"/>
    <w:rsid w:val="00CE1D5E"/>
    <w:rsid w:val="00CE1DF3"/>
    <w:rsid w:val="00CE1EAF"/>
    <w:rsid w:val="00CE24CD"/>
    <w:rsid w:val="00CE2C08"/>
    <w:rsid w:val="00CE30FA"/>
    <w:rsid w:val="00CE337F"/>
    <w:rsid w:val="00CE355A"/>
    <w:rsid w:val="00CE3593"/>
    <w:rsid w:val="00CE360E"/>
    <w:rsid w:val="00CE3810"/>
    <w:rsid w:val="00CE4569"/>
    <w:rsid w:val="00CE457E"/>
    <w:rsid w:val="00CE46FB"/>
    <w:rsid w:val="00CE4708"/>
    <w:rsid w:val="00CE4DFA"/>
    <w:rsid w:val="00CE4E20"/>
    <w:rsid w:val="00CE504C"/>
    <w:rsid w:val="00CE5150"/>
    <w:rsid w:val="00CE556C"/>
    <w:rsid w:val="00CE55D5"/>
    <w:rsid w:val="00CE56D6"/>
    <w:rsid w:val="00CE572F"/>
    <w:rsid w:val="00CE59DB"/>
    <w:rsid w:val="00CE5C72"/>
    <w:rsid w:val="00CE5F91"/>
    <w:rsid w:val="00CE5FCB"/>
    <w:rsid w:val="00CE6724"/>
    <w:rsid w:val="00CE6A57"/>
    <w:rsid w:val="00CE6B50"/>
    <w:rsid w:val="00CE6D8D"/>
    <w:rsid w:val="00CE70FA"/>
    <w:rsid w:val="00CE7384"/>
    <w:rsid w:val="00CE74CB"/>
    <w:rsid w:val="00CE77D3"/>
    <w:rsid w:val="00CF02F8"/>
    <w:rsid w:val="00CF0438"/>
    <w:rsid w:val="00CF0442"/>
    <w:rsid w:val="00CF0A19"/>
    <w:rsid w:val="00CF0C01"/>
    <w:rsid w:val="00CF0C12"/>
    <w:rsid w:val="00CF0C2D"/>
    <w:rsid w:val="00CF0C90"/>
    <w:rsid w:val="00CF1172"/>
    <w:rsid w:val="00CF1432"/>
    <w:rsid w:val="00CF1565"/>
    <w:rsid w:val="00CF174B"/>
    <w:rsid w:val="00CF1B5C"/>
    <w:rsid w:val="00CF1C73"/>
    <w:rsid w:val="00CF1F11"/>
    <w:rsid w:val="00CF1F76"/>
    <w:rsid w:val="00CF2218"/>
    <w:rsid w:val="00CF24B8"/>
    <w:rsid w:val="00CF25D7"/>
    <w:rsid w:val="00CF2A27"/>
    <w:rsid w:val="00CF2B20"/>
    <w:rsid w:val="00CF2DD4"/>
    <w:rsid w:val="00CF317F"/>
    <w:rsid w:val="00CF3415"/>
    <w:rsid w:val="00CF355D"/>
    <w:rsid w:val="00CF365C"/>
    <w:rsid w:val="00CF375F"/>
    <w:rsid w:val="00CF3D56"/>
    <w:rsid w:val="00CF3D99"/>
    <w:rsid w:val="00CF4164"/>
    <w:rsid w:val="00CF41AA"/>
    <w:rsid w:val="00CF428E"/>
    <w:rsid w:val="00CF4CF3"/>
    <w:rsid w:val="00CF4D81"/>
    <w:rsid w:val="00CF5024"/>
    <w:rsid w:val="00CF516E"/>
    <w:rsid w:val="00CF52DB"/>
    <w:rsid w:val="00CF5680"/>
    <w:rsid w:val="00CF56DE"/>
    <w:rsid w:val="00CF59BC"/>
    <w:rsid w:val="00CF5AE0"/>
    <w:rsid w:val="00CF5B15"/>
    <w:rsid w:val="00CF5FE9"/>
    <w:rsid w:val="00CF606A"/>
    <w:rsid w:val="00CF68D1"/>
    <w:rsid w:val="00CF6A3A"/>
    <w:rsid w:val="00CF6A75"/>
    <w:rsid w:val="00CF7135"/>
    <w:rsid w:val="00CF7272"/>
    <w:rsid w:val="00CF73E9"/>
    <w:rsid w:val="00CF78AD"/>
    <w:rsid w:val="00CF7927"/>
    <w:rsid w:val="00CF7AB7"/>
    <w:rsid w:val="00CF7B06"/>
    <w:rsid w:val="00CF7BA7"/>
    <w:rsid w:val="00CF7C96"/>
    <w:rsid w:val="00CF7CB9"/>
    <w:rsid w:val="00CF7E43"/>
    <w:rsid w:val="00CF7EAA"/>
    <w:rsid w:val="00D00053"/>
    <w:rsid w:val="00D0021C"/>
    <w:rsid w:val="00D0026E"/>
    <w:rsid w:val="00D00B69"/>
    <w:rsid w:val="00D00F6A"/>
    <w:rsid w:val="00D01252"/>
    <w:rsid w:val="00D013FC"/>
    <w:rsid w:val="00D014E8"/>
    <w:rsid w:val="00D01581"/>
    <w:rsid w:val="00D018E5"/>
    <w:rsid w:val="00D01A64"/>
    <w:rsid w:val="00D01AE7"/>
    <w:rsid w:val="00D01BC2"/>
    <w:rsid w:val="00D01C28"/>
    <w:rsid w:val="00D01C2C"/>
    <w:rsid w:val="00D0215E"/>
    <w:rsid w:val="00D02B6A"/>
    <w:rsid w:val="00D02DC9"/>
    <w:rsid w:val="00D03082"/>
    <w:rsid w:val="00D031C7"/>
    <w:rsid w:val="00D03482"/>
    <w:rsid w:val="00D03520"/>
    <w:rsid w:val="00D03556"/>
    <w:rsid w:val="00D035B4"/>
    <w:rsid w:val="00D03639"/>
    <w:rsid w:val="00D037AF"/>
    <w:rsid w:val="00D03D9D"/>
    <w:rsid w:val="00D04207"/>
    <w:rsid w:val="00D0425B"/>
    <w:rsid w:val="00D0455F"/>
    <w:rsid w:val="00D0457F"/>
    <w:rsid w:val="00D045A5"/>
    <w:rsid w:val="00D046BD"/>
    <w:rsid w:val="00D04D48"/>
    <w:rsid w:val="00D04D4D"/>
    <w:rsid w:val="00D05056"/>
    <w:rsid w:val="00D05451"/>
    <w:rsid w:val="00D055A7"/>
    <w:rsid w:val="00D05658"/>
    <w:rsid w:val="00D05BF2"/>
    <w:rsid w:val="00D05C5D"/>
    <w:rsid w:val="00D05E17"/>
    <w:rsid w:val="00D05F23"/>
    <w:rsid w:val="00D05FCD"/>
    <w:rsid w:val="00D060BE"/>
    <w:rsid w:val="00D06129"/>
    <w:rsid w:val="00D0667E"/>
    <w:rsid w:val="00D0687A"/>
    <w:rsid w:val="00D06D41"/>
    <w:rsid w:val="00D07097"/>
    <w:rsid w:val="00D0744E"/>
    <w:rsid w:val="00D07485"/>
    <w:rsid w:val="00D077CA"/>
    <w:rsid w:val="00D07855"/>
    <w:rsid w:val="00D07ADA"/>
    <w:rsid w:val="00D07B1A"/>
    <w:rsid w:val="00D07F16"/>
    <w:rsid w:val="00D102BA"/>
    <w:rsid w:val="00D10535"/>
    <w:rsid w:val="00D1066E"/>
    <w:rsid w:val="00D1083B"/>
    <w:rsid w:val="00D10D23"/>
    <w:rsid w:val="00D10D40"/>
    <w:rsid w:val="00D10D72"/>
    <w:rsid w:val="00D10F98"/>
    <w:rsid w:val="00D1110A"/>
    <w:rsid w:val="00D11363"/>
    <w:rsid w:val="00D11850"/>
    <w:rsid w:val="00D12197"/>
    <w:rsid w:val="00D12218"/>
    <w:rsid w:val="00D126DC"/>
    <w:rsid w:val="00D128FE"/>
    <w:rsid w:val="00D12B01"/>
    <w:rsid w:val="00D12C84"/>
    <w:rsid w:val="00D12D73"/>
    <w:rsid w:val="00D12D8F"/>
    <w:rsid w:val="00D12E7D"/>
    <w:rsid w:val="00D12EDF"/>
    <w:rsid w:val="00D130E2"/>
    <w:rsid w:val="00D1314D"/>
    <w:rsid w:val="00D132DD"/>
    <w:rsid w:val="00D1332A"/>
    <w:rsid w:val="00D1337D"/>
    <w:rsid w:val="00D1350D"/>
    <w:rsid w:val="00D137AE"/>
    <w:rsid w:val="00D1383B"/>
    <w:rsid w:val="00D139B5"/>
    <w:rsid w:val="00D13B77"/>
    <w:rsid w:val="00D13D34"/>
    <w:rsid w:val="00D13FF8"/>
    <w:rsid w:val="00D140AE"/>
    <w:rsid w:val="00D144FA"/>
    <w:rsid w:val="00D14DBC"/>
    <w:rsid w:val="00D14E38"/>
    <w:rsid w:val="00D153B8"/>
    <w:rsid w:val="00D153C3"/>
    <w:rsid w:val="00D15BEF"/>
    <w:rsid w:val="00D15C0A"/>
    <w:rsid w:val="00D15CA7"/>
    <w:rsid w:val="00D15D58"/>
    <w:rsid w:val="00D15F95"/>
    <w:rsid w:val="00D15FB0"/>
    <w:rsid w:val="00D165DA"/>
    <w:rsid w:val="00D166A8"/>
    <w:rsid w:val="00D16C1A"/>
    <w:rsid w:val="00D16E99"/>
    <w:rsid w:val="00D173B8"/>
    <w:rsid w:val="00D17A0E"/>
    <w:rsid w:val="00D17A6F"/>
    <w:rsid w:val="00D17ED0"/>
    <w:rsid w:val="00D20235"/>
    <w:rsid w:val="00D20492"/>
    <w:rsid w:val="00D204DB"/>
    <w:rsid w:val="00D20981"/>
    <w:rsid w:val="00D20C20"/>
    <w:rsid w:val="00D20DE5"/>
    <w:rsid w:val="00D21493"/>
    <w:rsid w:val="00D2157E"/>
    <w:rsid w:val="00D216BC"/>
    <w:rsid w:val="00D216F1"/>
    <w:rsid w:val="00D2181A"/>
    <w:rsid w:val="00D219A3"/>
    <w:rsid w:val="00D21C0C"/>
    <w:rsid w:val="00D21C39"/>
    <w:rsid w:val="00D21CA9"/>
    <w:rsid w:val="00D21CDC"/>
    <w:rsid w:val="00D21F4C"/>
    <w:rsid w:val="00D2207D"/>
    <w:rsid w:val="00D22535"/>
    <w:rsid w:val="00D225ED"/>
    <w:rsid w:val="00D226F5"/>
    <w:rsid w:val="00D229F5"/>
    <w:rsid w:val="00D22C8E"/>
    <w:rsid w:val="00D22D3E"/>
    <w:rsid w:val="00D22DCA"/>
    <w:rsid w:val="00D22EB7"/>
    <w:rsid w:val="00D2302A"/>
    <w:rsid w:val="00D23441"/>
    <w:rsid w:val="00D23625"/>
    <w:rsid w:val="00D23838"/>
    <w:rsid w:val="00D238CF"/>
    <w:rsid w:val="00D23A0A"/>
    <w:rsid w:val="00D23A67"/>
    <w:rsid w:val="00D23EC7"/>
    <w:rsid w:val="00D2402E"/>
    <w:rsid w:val="00D2412E"/>
    <w:rsid w:val="00D2426B"/>
    <w:rsid w:val="00D242FF"/>
    <w:rsid w:val="00D243B5"/>
    <w:rsid w:val="00D246A6"/>
    <w:rsid w:val="00D247BF"/>
    <w:rsid w:val="00D247C1"/>
    <w:rsid w:val="00D24A49"/>
    <w:rsid w:val="00D2532F"/>
    <w:rsid w:val="00D25636"/>
    <w:rsid w:val="00D2572A"/>
    <w:rsid w:val="00D25BCB"/>
    <w:rsid w:val="00D2600F"/>
    <w:rsid w:val="00D267BC"/>
    <w:rsid w:val="00D269BA"/>
    <w:rsid w:val="00D26E1F"/>
    <w:rsid w:val="00D2716A"/>
    <w:rsid w:val="00D27285"/>
    <w:rsid w:val="00D2748F"/>
    <w:rsid w:val="00D2776C"/>
    <w:rsid w:val="00D27774"/>
    <w:rsid w:val="00D278D6"/>
    <w:rsid w:val="00D27927"/>
    <w:rsid w:val="00D27CB4"/>
    <w:rsid w:val="00D27D85"/>
    <w:rsid w:val="00D30006"/>
    <w:rsid w:val="00D30042"/>
    <w:rsid w:val="00D304C8"/>
    <w:rsid w:val="00D3063B"/>
    <w:rsid w:val="00D306AB"/>
    <w:rsid w:val="00D306E4"/>
    <w:rsid w:val="00D30B1C"/>
    <w:rsid w:val="00D30DFF"/>
    <w:rsid w:val="00D3108E"/>
    <w:rsid w:val="00D313C9"/>
    <w:rsid w:val="00D31554"/>
    <w:rsid w:val="00D31840"/>
    <w:rsid w:val="00D31934"/>
    <w:rsid w:val="00D31940"/>
    <w:rsid w:val="00D31BA5"/>
    <w:rsid w:val="00D31C93"/>
    <w:rsid w:val="00D31DAF"/>
    <w:rsid w:val="00D31E85"/>
    <w:rsid w:val="00D31FA3"/>
    <w:rsid w:val="00D31FEF"/>
    <w:rsid w:val="00D3202E"/>
    <w:rsid w:val="00D32606"/>
    <w:rsid w:val="00D3278B"/>
    <w:rsid w:val="00D32835"/>
    <w:rsid w:val="00D32B6F"/>
    <w:rsid w:val="00D330C6"/>
    <w:rsid w:val="00D33115"/>
    <w:rsid w:val="00D335FD"/>
    <w:rsid w:val="00D33675"/>
    <w:rsid w:val="00D338D4"/>
    <w:rsid w:val="00D33A35"/>
    <w:rsid w:val="00D33B44"/>
    <w:rsid w:val="00D34002"/>
    <w:rsid w:val="00D34154"/>
    <w:rsid w:val="00D342CA"/>
    <w:rsid w:val="00D34377"/>
    <w:rsid w:val="00D34D92"/>
    <w:rsid w:val="00D34FD3"/>
    <w:rsid w:val="00D3502D"/>
    <w:rsid w:val="00D3523D"/>
    <w:rsid w:val="00D35292"/>
    <w:rsid w:val="00D353FB"/>
    <w:rsid w:val="00D354CD"/>
    <w:rsid w:val="00D35960"/>
    <w:rsid w:val="00D35973"/>
    <w:rsid w:val="00D35D41"/>
    <w:rsid w:val="00D35F9E"/>
    <w:rsid w:val="00D35FBB"/>
    <w:rsid w:val="00D3629B"/>
    <w:rsid w:val="00D36594"/>
    <w:rsid w:val="00D36733"/>
    <w:rsid w:val="00D36760"/>
    <w:rsid w:val="00D36A7F"/>
    <w:rsid w:val="00D36F73"/>
    <w:rsid w:val="00D37646"/>
    <w:rsid w:val="00D3767D"/>
    <w:rsid w:val="00D376D1"/>
    <w:rsid w:val="00D37A7E"/>
    <w:rsid w:val="00D37B29"/>
    <w:rsid w:val="00D37C3E"/>
    <w:rsid w:val="00D37E34"/>
    <w:rsid w:val="00D401DE"/>
    <w:rsid w:val="00D40294"/>
    <w:rsid w:val="00D402C9"/>
    <w:rsid w:val="00D40365"/>
    <w:rsid w:val="00D4063B"/>
    <w:rsid w:val="00D406FB"/>
    <w:rsid w:val="00D408CA"/>
    <w:rsid w:val="00D4096D"/>
    <w:rsid w:val="00D40979"/>
    <w:rsid w:val="00D409A6"/>
    <w:rsid w:val="00D40CA5"/>
    <w:rsid w:val="00D4123A"/>
    <w:rsid w:val="00D412EE"/>
    <w:rsid w:val="00D41417"/>
    <w:rsid w:val="00D414B9"/>
    <w:rsid w:val="00D41909"/>
    <w:rsid w:val="00D41BC8"/>
    <w:rsid w:val="00D42015"/>
    <w:rsid w:val="00D42232"/>
    <w:rsid w:val="00D4227D"/>
    <w:rsid w:val="00D422BC"/>
    <w:rsid w:val="00D42897"/>
    <w:rsid w:val="00D42BF6"/>
    <w:rsid w:val="00D4309C"/>
    <w:rsid w:val="00D4352A"/>
    <w:rsid w:val="00D43565"/>
    <w:rsid w:val="00D439CA"/>
    <w:rsid w:val="00D43A51"/>
    <w:rsid w:val="00D43F63"/>
    <w:rsid w:val="00D44460"/>
    <w:rsid w:val="00D448C9"/>
    <w:rsid w:val="00D44E1A"/>
    <w:rsid w:val="00D44F2E"/>
    <w:rsid w:val="00D44F38"/>
    <w:rsid w:val="00D45162"/>
    <w:rsid w:val="00D452A0"/>
    <w:rsid w:val="00D452E6"/>
    <w:rsid w:val="00D45300"/>
    <w:rsid w:val="00D45364"/>
    <w:rsid w:val="00D453A2"/>
    <w:rsid w:val="00D4565B"/>
    <w:rsid w:val="00D45B8F"/>
    <w:rsid w:val="00D45F2F"/>
    <w:rsid w:val="00D46561"/>
    <w:rsid w:val="00D465FA"/>
    <w:rsid w:val="00D46675"/>
    <w:rsid w:val="00D4677B"/>
    <w:rsid w:val="00D468C2"/>
    <w:rsid w:val="00D469C9"/>
    <w:rsid w:val="00D46F8E"/>
    <w:rsid w:val="00D47116"/>
    <w:rsid w:val="00D47710"/>
    <w:rsid w:val="00D47AC1"/>
    <w:rsid w:val="00D50030"/>
    <w:rsid w:val="00D50089"/>
    <w:rsid w:val="00D502E8"/>
    <w:rsid w:val="00D50687"/>
    <w:rsid w:val="00D507C3"/>
    <w:rsid w:val="00D508AC"/>
    <w:rsid w:val="00D50AB9"/>
    <w:rsid w:val="00D50C6E"/>
    <w:rsid w:val="00D50DE0"/>
    <w:rsid w:val="00D50F9A"/>
    <w:rsid w:val="00D51317"/>
    <w:rsid w:val="00D51652"/>
    <w:rsid w:val="00D5183F"/>
    <w:rsid w:val="00D5198C"/>
    <w:rsid w:val="00D5199F"/>
    <w:rsid w:val="00D51AF6"/>
    <w:rsid w:val="00D51CC0"/>
    <w:rsid w:val="00D51D0A"/>
    <w:rsid w:val="00D51D15"/>
    <w:rsid w:val="00D51DC1"/>
    <w:rsid w:val="00D51F53"/>
    <w:rsid w:val="00D520F4"/>
    <w:rsid w:val="00D52323"/>
    <w:rsid w:val="00D5270A"/>
    <w:rsid w:val="00D52CD3"/>
    <w:rsid w:val="00D52D6D"/>
    <w:rsid w:val="00D52F10"/>
    <w:rsid w:val="00D532A8"/>
    <w:rsid w:val="00D5439A"/>
    <w:rsid w:val="00D545EF"/>
    <w:rsid w:val="00D54951"/>
    <w:rsid w:val="00D54C89"/>
    <w:rsid w:val="00D54DFB"/>
    <w:rsid w:val="00D55124"/>
    <w:rsid w:val="00D55372"/>
    <w:rsid w:val="00D554A2"/>
    <w:rsid w:val="00D5560F"/>
    <w:rsid w:val="00D55B59"/>
    <w:rsid w:val="00D55BE8"/>
    <w:rsid w:val="00D55C19"/>
    <w:rsid w:val="00D55C90"/>
    <w:rsid w:val="00D56333"/>
    <w:rsid w:val="00D5668B"/>
    <w:rsid w:val="00D56841"/>
    <w:rsid w:val="00D5687F"/>
    <w:rsid w:val="00D56C95"/>
    <w:rsid w:val="00D56CED"/>
    <w:rsid w:val="00D5713A"/>
    <w:rsid w:val="00D57221"/>
    <w:rsid w:val="00D57255"/>
    <w:rsid w:val="00D573D2"/>
    <w:rsid w:val="00D57985"/>
    <w:rsid w:val="00D57AE0"/>
    <w:rsid w:val="00D57AF9"/>
    <w:rsid w:val="00D57DAF"/>
    <w:rsid w:val="00D601EE"/>
    <w:rsid w:val="00D60230"/>
    <w:rsid w:val="00D60879"/>
    <w:rsid w:val="00D6088B"/>
    <w:rsid w:val="00D608EA"/>
    <w:rsid w:val="00D612E6"/>
    <w:rsid w:val="00D615CA"/>
    <w:rsid w:val="00D61663"/>
    <w:rsid w:val="00D619BA"/>
    <w:rsid w:val="00D61A70"/>
    <w:rsid w:val="00D61CA7"/>
    <w:rsid w:val="00D62087"/>
    <w:rsid w:val="00D6208F"/>
    <w:rsid w:val="00D620ED"/>
    <w:rsid w:val="00D621F1"/>
    <w:rsid w:val="00D62747"/>
    <w:rsid w:val="00D629EE"/>
    <w:rsid w:val="00D62A24"/>
    <w:rsid w:val="00D630B2"/>
    <w:rsid w:val="00D631C8"/>
    <w:rsid w:val="00D63410"/>
    <w:rsid w:val="00D634AC"/>
    <w:rsid w:val="00D63512"/>
    <w:rsid w:val="00D63697"/>
    <w:rsid w:val="00D63704"/>
    <w:rsid w:val="00D6375B"/>
    <w:rsid w:val="00D63928"/>
    <w:rsid w:val="00D63969"/>
    <w:rsid w:val="00D639B1"/>
    <w:rsid w:val="00D63A50"/>
    <w:rsid w:val="00D63C85"/>
    <w:rsid w:val="00D64376"/>
    <w:rsid w:val="00D648E0"/>
    <w:rsid w:val="00D64E6B"/>
    <w:rsid w:val="00D64EAF"/>
    <w:rsid w:val="00D651AB"/>
    <w:rsid w:val="00D65268"/>
    <w:rsid w:val="00D65355"/>
    <w:rsid w:val="00D655E9"/>
    <w:rsid w:val="00D6587E"/>
    <w:rsid w:val="00D65BA1"/>
    <w:rsid w:val="00D65E52"/>
    <w:rsid w:val="00D65F5C"/>
    <w:rsid w:val="00D660AD"/>
    <w:rsid w:val="00D660CA"/>
    <w:rsid w:val="00D662D5"/>
    <w:rsid w:val="00D6638B"/>
    <w:rsid w:val="00D66872"/>
    <w:rsid w:val="00D66905"/>
    <w:rsid w:val="00D669A9"/>
    <w:rsid w:val="00D66C84"/>
    <w:rsid w:val="00D66F27"/>
    <w:rsid w:val="00D66FD7"/>
    <w:rsid w:val="00D6739F"/>
    <w:rsid w:val="00D676B4"/>
    <w:rsid w:val="00D702BD"/>
    <w:rsid w:val="00D703E8"/>
    <w:rsid w:val="00D7040A"/>
    <w:rsid w:val="00D704EF"/>
    <w:rsid w:val="00D70674"/>
    <w:rsid w:val="00D706DE"/>
    <w:rsid w:val="00D70C1E"/>
    <w:rsid w:val="00D71032"/>
    <w:rsid w:val="00D71145"/>
    <w:rsid w:val="00D713C4"/>
    <w:rsid w:val="00D71479"/>
    <w:rsid w:val="00D717C9"/>
    <w:rsid w:val="00D71E16"/>
    <w:rsid w:val="00D71E19"/>
    <w:rsid w:val="00D720FE"/>
    <w:rsid w:val="00D7214A"/>
    <w:rsid w:val="00D72167"/>
    <w:rsid w:val="00D72694"/>
    <w:rsid w:val="00D726DF"/>
    <w:rsid w:val="00D72D0E"/>
    <w:rsid w:val="00D72E2D"/>
    <w:rsid w:val="00D739A1"/>
    <w:rsid w:val="00D73A1E"/>
    <w:rsid w:val="00D73BAD"/>
    <w:rsid w:val="00D73DF1"/>
    <w:rsid w:val="00D73E3B"/>
    <w:rsid w:val="00D73EA3"/>
    <w:rsid w:val="00D741D5"/>
    <w:rsid w:val="00D744DD"/>
    <w:rsid w:val="00D74562"/>
    <w:rsid w:val="00D74B3D"/>
    <w:rsid w:val="00D74DFA"/>
    <w:rsid w:val="00D74FA8"/>
    <w:rsid w:val="00D75523"/>
    <w:rsid w:val="00D75663"/>
    <w:rsid w:val="00D76158"/>
    <w:rsid w:val="00D762AB"/>
    <w:rsid w:val="00D76354"/>
    <w:rsid w:val="00D766B5"/>
    <w:rsid w:val="00D76978"/>
    <w:rsid w:val="00D76A45"/>
    <w:rsid w:val="00D76CC3"/>
    <w:rsid w:val="00D76D30"/>
    <w:rsid w:val="00D76DDE"/>
    <w:rsid w:val="00D76FD9"/>
    <w:rsid w:val="00D77084"/>
    <w:rsid w:val="00D77293"/>
    <w:rsid w:val="00D77356"/>
    <w:rsid w:val="00D7797B"/>
    <w:rsid w:val="00D779D2"/>
    <w:rsid w:val="00D77A59"/>
    <w:rsid w:val="00D77AB9"/>
    <w:rsid w:val="00D77AD0"/>
    <w:rsid w:val="00D77ADC"/>
    <w:rsid w:val="00D77FF9"/>
    <w:rsid w:val="00D801C1"/>
    <w:rsid w:val="00D8043B"/>
    <w:rsid w:val="00D80509"/>
    <w:rsid w:val="00D808C1"/>
    <w:rsid w:val="00D80B56"/>
    <w:rsid w:val="00D80E5A"/>
    <w:rsid w:val="00D80F06"/>
    <w:rsid w:val="00D81170"/>
    <w:rsid w:val="00D81338"/>
    <w:rsid w:val="00D8183F"/>
    <w:rsid w:val="00D81E16"/>
    <w:rsid w:val="00D81E9E"/>
    <w:rsid w:val="00D81F3B"/>
    <w:rsid w:val="00D82494"/>
    <w:rsid w:val="00D824C1"/>
    <w:rsid w:val="00D825C0"/>
    <w:rsid w:val="00D82926"/>
    <w:rsid w:val="00D82CDB"/>
    <w:rsid w:val="00D82F9E"/>
    <w:rsid w:val="00D8328B"/>
    <w:rsid w:val="00D835E6"/>
    <w:rsid w:val="00D83953"/>
    <w:rsid w:val="00D839A6"/>
    <w:rsid w:val="00D83AAE"/>
    <w:rsid w:val="00D83B0D"/>
    <w:rsid w:val="00D83C7D"/>
    <w:rsid w:val="00D83D4B"/>
    <w:rsid w:val="00D8437B"/>
    <w:rsid w:val="00D84494"/>
    <w:rsid w:val="00D8491D"/>
    <w:rsid w:val="00D84CEE"/>
    <w:rsid w:val="00D84FE8"/>
    <w:rsid w:val="00D85100"/>
    <w:rsid w:val="00D85326"/>
    <w:rsid w:val="00D85374"/>
    <w:rsid w:val="00D855CF"/>
    <w:rsid w:val="00D85726"/>
    <w:rsid w:val="00D85809"/>
    <w:rsid w:val="00D858A5"/>
    <w:rsid w:val="00D858D9"/>
    <w:rsid w:val="00D85B27"/>
    <w:rsid w:val="00D85CFF"/>
    <w:rsid w:val="00D86266"/>
    <w:rsid w:val="00D865D2"/>
    <w:rsid w:val="00D867D0"/>
    <w:rsid w:val="00D86997"/>
    <w:rsid w:val="00D86FD8"/>
    <w:rsid w:val="00D87081"/>
    <w:rsid w:val="00D8743E"/>
    <w:rsid w:val="00D87455"/>
    <w:rsid w:val="00D87599"/>
    <w:rsid w:val="00D8769E"/>
    <w:rsid w:val="00D87906"/>
    <w:rsid w:val="00D87A39"/>
    <w:rsid w:val="00D87CA4"/>
    <w:rsid w:val="00D9001C"/>
    <w:rsid w:val="00D90226"/>
    <w:rsid w:val="00D90394"/>
    <w:rsid w:val="00D90532"/>
    <w:rsid w:val="00D90548"/>
    <w:rsid w:val="00D9099B"/>
    <w:rsid w:val="00D90CB0"/>
    <w:rsid w:val="00D90E45"/>
    <w:rsid w:val="00D914BC"/>
    <w:rsid w:val="00D9175C"/>
    <w:rsid w:val="00D91910"/>
    <w:rsid w:val="00D91BB0"/>
    <w:rsid w:val="00D91E82"/>
    <w:rsid w:val="00D92349"/>
    <w:rsid w:val="00D925E5"/>
    <w:rsid w:val="00D92740"/>
    <w:rsid w:val="00D92832"/>
    <w:rsid w:val="00D928D4"/>
    <w:rsid w:val="00D92B2B"/>
    <w:rsid w:val="00D92DEF"/>
    <w:rsid w:val="00D9319A"/>
    <w:rsid w:val="00D9384F"/>
    <w:rsid w:val="00D93ACB"/>
    <w:rsid w:val="00D93B4A"/>
    <w:rsid w:val="00D93C07"/>
    <w:rsid w:val="00D93D5F"/>
    <w:rsid w:val="00D93DD0"/>
    <w:rsid w:val="00D94250"/>
    <w:rsid w:val="00D943DC"/>
    <w:rsid w:val="00D94405"/>
    <w:rsid w:val="00D94686"/>
    <w:rsid w:val="00D9476D"/>
    <w:rsid w:val="00D94A60"/>
    <w:rsid w:val="00D94C1D"/>
    <w:rsid w:val="00D94CBA"/>
    <w:rsid w:val="00D94D5F"/>
    <w:rsid w:val="00D94E82"/>
    <w:rsid w:val="00D9508E"/>
    <w:rsid w:val="00D952A3"/>
    <w:rsid w:val="00D95359"/>
    <w:rsid w:val="00D954D5"/>
    <w:rsid w:val="00D9607A"/>
    <w:rsid w:val="00D9640E"/>
    <w:rsid w:val="00D96529"/>
    <w:rsid w:val="00D966E9"/>
    <w:rsid w:val="00D96C0F"/>
    <w:rsid w:val="00D97452"/>
    <w:rsid w:val="00D977AA"/>
    <w:rsid w:val="00D9784B"/>
    <w:rsid w:val="00D97871"/>
    <w:rsid w:val="00D978B6"/>
    <w:rsid w:val="00D979DD"/>
    <w:rsid w:val="00D97C6E"/>
    <w:rsid w:val="00D97E1B"/>
    <w:rsid w:val="00DA021C"/>
    <w:rsid w:val="00DA027B"/>
    <w:rsid w:val="00DA0509"/>
    <w:rsid w:val="00DA066F"/>
    <w:rsid w:val="00DA07A7"/>
    <w:rsid w:val="00DA0A40"/>
    <w:rsid w:val="00DA0B8A"/>
    <w:rsid w:val="00DA0C5B"/>
    <w:rsid w:val="00DA0DA0"/>
    <w:rsid w:val="00DA10D9"/>
    <w:rsid w:val="00DA12D2"/>
    <w:rsid w:val="00DA1327"/>
    <w:rsid w:val="00DA1365"/>
    <w:rsid w:val="00DA1379"/>
    <w:rsid w:val="00DA13F2"/>
    <w:rsid w:val="00DA156F"/>
    <w:rsid w:val="00DA17F9"/>
    <w:rsid w:val="00DA195A"/>
    <w:rsid w:val="00DA1BC2"/>
    <w:rsid w:val="00DA1E2F"/>
    <w:rsid w:val="00DA2231"/>
    <w:rsid w:val="00DA2274"/>
    <w:rsid w:val="00DA23C1"/>
    <w:rsid w:val="00DA2613"/>
    <w:rsid w:val="00DA268F"/>
    <w:rsid w:val="00DA2701"/>
    <w:rsid w:val="00DA272B"/>
    <w:rsid w:val="00DA2906"/>
    <w:rsid w:val="00DA2A8A"/>
    <w:rsid w:val="00DA2BC9"/>
    <w:rsid w:val="00DA2DF5"/>
    <w:rsid w:val="00DA2F0B"/>
    <w:rsid w:val="00DA2F7E"/>
    <w:rsid w:val="00DA3120"/>
    <w:rsid w:val="00DA32AE"/>
    <w:rsid w:val="00DA3F69"/>
    <w:rsid w:val="00DA405F"/>
    <w:rsid w:val="00DA44A8"/>
    <w:rsid w:val="00DA49A4"/>
    <w:rsid w:val="00DA51A1"/>
    <w:rsid w:val="00DA5D0F"/>
    <w:rsid w:val="00DA5D2F"/>
    <w:rsid w:val="00DA620A"/>
    <w:rsid w:val="00DA64DF"/>
    <w:rsid w:val="00DA660D"/>
    <w:rsid w:val="00DA662C"/>
    <w:rsid w:val="00DA6AED"/>
    <w:rsid w:val="00DA6B6A"/>
    <w:rsid w:val="00DA6C95"/>
    <w:rsid w:val="00DA6DD7"/>
    <w:rsid w:val="00DA715E"/>
    <w:rsid w:val="00DA72AB"/>
    <w:rsid w:val="00DA7472"/>
    <w:rsid w:val="00DA7703"/>
    <w:rsid w:val="00DA78B1"/>
    <w:rsid w:val="00DA79B0"/>
    <w:rsid w:val="00DA79B8"/>
    <w:rsid w:val="00DA7C56"/>
    <w:rsid w:val="00DA7CA9"/>
    <w:rsid w:val="00DA7F43"/>
    <w:rsid w:val="00DA7F7E"/>
    <w:rsid w:val="00DB00F2"/>
    <w:rsid w:val="00DB016B"/>
    <w:rsid w:val="00DB0269"/>
    <w:rsid w:val="00DB03B7"/>
    <w:rsid w:val="00DB0657"/>
    <w:rsid w:val="00DB0673"/>
    <w:rsid w:val="00DB0988"/>
    <w:rsid w:val="00DB0994"/>
    <w:rsid w:val="00DB0BF1"/>
    <w:rsid w:val="00DB1157"/>
    <w:rsid w:val="00DB1E84"/>
    <w:rsid w:val="00DB1E91"/>
    <w:rsid w:val="00DB20F0"/>
    <w:rsid w:val="00DB22F9"/>
    <w:rsid w:val="00DB231A"/>
    <w:rsid w:val="00DB268E"/>
    <w:rsid w:val="00DB27C6"/>
    <w:rsid w:val="00DB2C00"/>
    <w:rsid w:val="00DB2C49"/>
    <w:rsid w:val="00DB2F32"/>
    <w:rsid w:val="00DB352F"/>
    <w:rsid w:val="00DB38B8"/>
    <w:rsid w:val="00DB3A02"/>
    <w:rsid w:val="00DB3B0C"/>
    <w:rsid w:val="00DB3CDC"/>
    <w:rsid w:val="00DB3FEE"/>
    <w:rsid w:val="00DB4268"/>
    <w:rsid w:val="00DB43AD"/>
    <w:rsid w:val="00DB465D"/>
    <w:rsid w:val="00DB46AE"/>
    <w:rsid w:val="00DB471D"/>
    <w:rsid w:val="00DB493D"/>
    <w:rsid w:val="00DB4986"/>
    <w:rsid w:val="00DB4D60"/>
    <w:rsid w:val="00DB4FC2"/>
    <w:rsid w:val="00DB4FE9"/>
    <w:rsid w:val="00DB505D"/>
    <w:rsid w:val="00DB55F9"/>
    <w:rsid w:val="00DB5755"/>
    <w:rsid w:val="00DB585D"/>
    <w:rsid w:val="00DB5A38"/>
    <w:rsid w:val="00DB5BA3"/>
    <w:rsid w:val="00DB6008"/>
    <w:rsid w:val="00DB6350"/>
    <w:rsid w:val="00DB6412"/>
    <w:rsid w:val="00DB6466"/>
    <w:rsid w:val="00DB66FD"/>
    <w:rsid w:val="00DB68BC"/>
    <w:rsid w:val="00DB6ADF"/>
    <w:rsid w:val="00DB6F33"/>
    <w:rsid w:val="00DB7216"/>
    <w:rsid w:val="00DB78CB"/>
    <w:rsid w:val="00DB7CC4"/>
    <w:rsid w:val="00DB7DD5"/>
    <w:rsid w:val="00DC0370"/>
    <w:rsid w:val="00DC0549"/>
    <w:rsid w:val="00DC0950"/>
    <w:rsid w:val="00DC0A8E"/>
    <w:rsid w:val="00DC0D4C"/>
    <w:rsid w:val="00DC0E66"/>
    <w:rsid w:val="00DC0F77"/>
    <w:rsid w:val="00DC0FDC"/>
    <w:rsid w:val="00DC105A"/>
    <w:rsid w:val="00DC11A8"/>
    <w:rsid w:val="00DC127D"/>
    <w:rsid w:val="00DC1314"/>
    <w:rsid w:val="00DC1B03"/>
    <w:rsid w:val="00DC1C9A"/>
    <w:rsid w:val="00DC1F32"/>
    <w:rsid w:val="00DC2068"/>
    <w:rsid w:val="00DC217A"/>
    <w:rsid w:val="00DC21EB"/>
    <w:rsid w:val="00DC2418"/>
    <w:rsid w:val="00DC2F3C"/>
    <w:rsid w:val="00DC2F83"/>
    <w:rsid w:val="00DC34BE"/>
    <w:rsid w:val="00DC377F"/>
    <w:rsid w:val="00DC3A9F"/>
    <w:rsid w:val="00DC3DDB"/>
    <w:rsid w:val="00DC3DEB"/>
    <w:rsid w:val="00DC3F55"/>
    <w:rsid w:val="00DC4029"/>
    <w:rsid w:val="00DC4031"/>
    <w:rsid w:val="00DC4741"/>
    <w:rsid w:val="00DC4887"/>
    <w:rsid w:val="00DC48CF"/>
    <w:rsid w:val="00DC4B8A"/>
    <w:rsid w:val="00DC4E01"/>
    <w:rsid w:val="00DC529C"/>
    <w:rsid w:val="00DC535D"/>
    <w:rsid w:val="00DC56CF"/>
    <w:rsid w:val="00DC590F"/>
    <w:rsid w:val="00DC5AB4"/>
    <w:rsid w:val="00DC5F03"/>
    <w:rsid w:val="00DC5F1C"/>
    <w:rsid w:val="00DC5F4E"/>
    <w:rsid w:val="00DC5FA6"/>
    <w:rsid w:val="00DC6208"/>
    <w:rsid w:val="00DC6324"/>
    <w:rsid w:val="00DC6344"/>
    <w:rsid w:val="00DC6391"/>
    <w:rsid w:val="00DC6786"/>
    <w:rsid w:val="00DC67AB"/>
    <w:rsid w:val="00DC68E4"/>
    <w:rsid w:val="00DC68FC"/>
    <w:rsid w:val="00DC6935"/>
    <w:rsid w:val="00DC6B25"/>
    <w:rsid w:val="00DC6B6D"/>
    <w:rsid w:val="00DC6CF4"/>
    <w:rsid w:val="00DC76D4"/>
    <w:rsid w:val="00DC76FA"/>
    <w:rsid w:val="00DC774A"/>
    <w:rsid w:val="00DC79DC"/>
    <w:rsid w:val="00DC7A0D"/>
    <w:rsid w:val="00DC7BBE"/>
    <w:rsid w:val="00DC7BD0"/>
    <w:rsid w:val="00DC7F7E"/>
    <w:rsid w:val="00DD0174"/>
    <w:rsid w:val="00DD03EA"/>
    <w:rsid w:val="00DD06F7"/>
    <w:rsid w:val="00DD0869"/>
    <w:rsid w:val="00DD08A3"/>
    <w:rsid w:val="00DD0953"/>
    <w:rsid w:val="00DD0B42"/>
    <w:rsid w:val="00DD0DEC"/>
    <w:rsid w:val="00DD0EA7"/>
    <w:rsid w:val="00DD1175"/>
    <w:rsid w:val="00DD122C"/>
    <w:rsid w:val="00DD12A6"/>
    <w:rsid w:val="00DD148D"/>
    <w:rsid w:val="00DD1521"/>
    <w:rsid w:val="00DD19A7"/>
    <w:rsid w:val="00DD1A7B"/>
    <w:rsid w:val="00DD1C1C"/>
    <w:rsid w:val="00DD1CB5"/>
    <w:rsid w:val="00DD23D8"/>
    <w:rsid w:val="00DD240A"/>
    <w:rsid w:val="00DD245D"/>
    <w:rsid w:val="00DD2471"/>
    <w:rsid w:val="00DD277F"/>
    <w:rsid w:val="00DD2B72"/>
    <w:rsid w:val="00DD2E4F"/>
    <w:rsid w:val="00DD2F2F"/>
    <w:rsid w:val="00DD341A"/>
    <w:rsid w:val="00DD386E"/>
    <w:rsid w:val="00DD38A9"/>
    <w:rsid w:val="00DD38D3"/>
    <w:rsid w:val="00DD3A7D"/>
    <w:rsid w:val="00DD3AF3"/>
    <w:rsid w:val="00DD3C39"/>
    <w:rsid w:val="00DD3CA9"/>
    <w:rsid w:val="00DD3D0A"/>
    <w:rsid w:val="00DD3D2C"/>
    <w:rsid w:val="00DD3E5C"/>
    <w:rsid w:val="00DD4584"/>
    <w:rsid w:val="00DD4741"/>
    <w:rsid w:val="00DD4773"/>
    <w:rsid w:val="00DD4944"/>
    <w:rsid w:val="00DD4949"/>
    <w:rsid w:val="00DD4C19"/>
    <w:rsid w:val="00DD4C74"/>
    <w:rsid w:val="00DD53DC"/>
    <w:rsid w:val="00DD55B8"/>
    <w:rsid w:val="00DD5992"/>
    <w:rsid w:val="00DD59C1"/>
    <w:rsid w:val="00DD64BB"/>
    <w:rsid w:val="00DD67FD"/>
    <w:rsid w:val="00DD6C92"/>
    <w:rsid w:val="00DD6CCE"/>
    <w:rsid w:val="00DD6E32"/>
    <w:rsid w:val="00DD6FA4"/>
    <w:rsid w:val="00DD7073"/>
    <w:rsid w:val="00DD70ED"/>
    <w:rsid w:val="00DD7119"/>
    <w:rsid w:val="00DD7397"/>
    <w:rsid w:val="00DD74F0"/>
    <w:rsid w:val="00DD7506"/>
    <w:rsid w:val="00DD768D"/>
    <w:rsid w:val="00DD7742"/>
    <w:rsid w:val="00DD789C"/>
    <w:rsid w:val="00DD78C3"/>
    <w:rsid w:val="00DD7F1E"/>
    <w:rsid w:val="00DE0009"/>
    <w:rsid w:val="00DE0418"/>
    <w:rsid w:val="00DE0445"/>
    <w:rsid w:val="00DE063E"/>
    <w:rsid w:val="00DE0826"/>
    <w:rsid w:val="00DE086F"/>
    <w:rsid w:val="00DE0989"/>
    <w:rsid w:val="00DE0A92"/>
    <w:rsid w:val="00DE0BC0"/>
    <w:rsid w:val="00DE0CA0"/>
    <w:rsid w:val="00DE0FDC"/>
    <w:rsid w:val="00DE124D"/>
    <w:rsid w:val="00DE153E"/>
    <w:rsid w:val="00DE16D0"/>
    <w:rsid w:val="00DE18BC"/>
    <w:rsid w:val="00DE1A12"/>
    <w:rsid w:val="00DE1A1A"/>
    <w:rsid w:val="00DE1D0E"/>
    <w:rsid w:val="00DE1DC0"/>
    <w:rsid w:val="00DE23B0"/>
    <w:rsid w:val="00DE2668"/>
    <w:rsid w:val="00DE34E2"/>
    <w:rsid w:val="00DE36A6"/>
    <w:rsid w:val="00DE3C3D"/>
    <w:rsid w:val="00DE3CCF"/>
    <w:rsid w:val="00DE3E82"/>
    <w:rsid w:val="00DE3E91"/>
    <w:rsid w:val="00DE443C"/>
    <w:rsid w:val="00DE4825"/>
    <w:rsid w:val="00DE4991"/>
    <w:rsid w:val="00DE4AD6"/>
    <w:rsid w:val="00DE4AE7"/>
    <w:rsid w:val="00DE4C2F"/>
    <w:rsid w:val="00DE4D70"/>
    <w:rsid w:val="00DE531D"/>
    <w:rsid w:val="00DE53ED"/>
    <w:rsid w:val="00DE53F3"/>
    <w:rsid w:val="00DE55BF"/>
    <w:rsid w:val="00DE56A6"/>
    <w:rsid w:val="00DE56C4"/>
    <w:rsid w:val="00DE583B"/>
    <w:rsid w:val="00DE5A4D"/>
    <w:rsid w:val="00DE5D48"/>
    <w:rsid w:val="00DE62D9"/>
    <w:rsid w:val="00DE65A3"/>
    <w:rsid w:val="00DE6825"/>
    <w:rsid w:val="00DE6AC6"/>
    <w:rsid w:val="00DE6BBA"/>
    <w:rsid w:val="00DE7078"/>
    <w:rsid w:val="00DE7096"/>
    <w:rsid w:val="00DE7223"/>
    <w:rsid w:val="00DE730A"/>
    <w:rsid w:val="00DE783D"/>
    <w:rsid w:val="00DE79C5"/>
    <w:rsid w:val="00DE7F3E"/>
    <w:rsid w:val="00DF0307"/>
    <w:rsid w:val="00DF0497"/>
    <w:rsid w:val="00DF07E0"/>
    <w:rsid w:val="00DF0A93"/>
    <w:rsid w:val="00DF0B48"/>
    <w:rsid w:val="00DF0D93"/>
    <w:rsid w:val="00DF0E16"/>
    <w:rsid w:val="00DF0E68"/>
    <w:rsid w:val="00DF0FF0"/>
    <w:rsid w:val="00DF150D"/>
    <w:rsid w:val="00DF16C3"/>
    <w:rsid w:val="00DF17BA"/>
    <w:rsid w:val="00DF1814"/>
    <w:rsid w:val="00DF1994"/>
    <w:rsid w:val="00DF200A"/>
    <w:rsid w:val="00DF2388"/>
    <w:rsid w:val="00DF24DE"/>
    <w:rsid w:val="00DF3822"/>
    <w:rsid w:val="00DF3D43"/>
    <w:rsid w:val="00DF3ED1"/>
    <w:rsid w:val="00DF3F48"/>
    <w:rsid w:val="00DF430B"/>
    <w:rsid w:val="00DF448C"/>
    <w:rsid w:val="00DF479C"/>
    <w:rsid w:val="00DF48D0"/>
    <w:rsid w:val="00DF491D"/>
    <w:rsid w:val="00DF49E0"/>
    <w:rsid w:val="00DF4A71"/>
    <w:rsid w:val="00DF4F66"/>
    <w:rsid w:val="00DF4FE5"/>
    <w:rsid w:val="00DF506E"/>
    <w:rsid w:val="00DF54DF"/>
    <w:rsid w:val="00DF5535"/>
    <w:rsid w:val="00DF574E"/>
    <w:rsid w:val="00DF588B"/>
    <w:rsid w:val="00DF599E"/>
    <w:rsid w:val="00DF59AB"/>
    <w:rsid w:val="00DF59E3"/>
    <w:rsid w:val="00DF5FDF"/>
    <w:rsid w:val="00DF5FF9"/>
    <w:rsid w:val="00DF6139"/>
    <w:rsid w:val="00DF6165"/>
    <w:rsid w:val="00DF6191"/>
    <w:rsid w:val="00DF6367"/>
    <w:rsid w:val="00DF6491"/>
    <w:rsid w:val="00DF6517"/>
    <w:rsid w:val="00DF676A"/>
    <w:rsid w:val="00DF68D4"/>
    <w:rsid w:val="00DF6B92"/>
    <w:rsid w:val="00DF6D07"/>
    <w:rsid w:val="00DF6F3A"/>
    <w:rsid w:val="00DF6FE5"/>
    <w:rsid w:val="00DF7058"/>
    <w:rsid w:val="00DF7487"/>
    <w:rsid w:val="00DF74FB"/>
    <w:rsid w:val="00DF75D8"/>
    <w:rsid w:val="00DF76A4"/>
    <w:rsid w:val="00DF76CD"/>
    <w:rsid w:val="00DF7B18"/>
    <w:rsid w:val="00DF7D6A"/>
    <w:rsid w:val="00DF7F20"/>
    <w:rsid w:val="00E002A1"/>
    <w:rsid w:val="00E0063F"/>
    <w:rsid w:val="00E0073A"/>
    <w:rsid w:val="00E0087F"/>
    <w:rsid w:val="00E00E4D"/>
    <w:rsid w:val="00E013BF"/>
    <w:rsid w:val="00E01D62"/>
    <w:rsid w:val="00E01E44"/>
    <w:rsid w:val="00E01F7C"/>
    <w:rsid w:val="00E0203E"/>
    <w:rsid w:val="00E02064"/>
    <w:rsid w:val="00E02EA8"/>
    <w:rsid w:val="00E031BF"/>
    <w:rsid w:val="00E03277"/>
    <w:rsid w:val="00E03542"/>
    <w:rsid w:val="00E03562"/>
    <w:rsid w:val="00E035AF"/>
    <w:rsid w:val="00E0361F"/>
    <w:rsid w:val="00E0362C"/>
    <w:rsid w:val="00E0364A"/>
    <w:rsid w:val="00E03B1A"/>
    <w:rsid w:val="00E03B68"/>
    <w:rsid w:val="00E03BE9"/>
    <w:rsid w:val="00E03DBC"/>
    <w:rsid w:val="00E03F02"/>
    <w:rsid w:val="00E04305"/>
    <w:rsid w:val="00E04469"/>
    <w:rsid w:val="00E04515"/>
    <w:rsid w:val="00E04760"/>
    <w:rsid w:val="00E0493F"/>
    <w:rsid w:val="00E049CA"/>
    <w:rsid w:val="00E050AE"/>
    <w:rsid w:val="00E050D1"/>
    <w:rsid w:val="00E053B2"/>
    <w:rsid w:val="00E05418"/>
    <w:rsid w:val="00E054A9"/>
    <w:rsid w:val="00E054D2"/>
    <w:rsid w:val="00E057FC"/>
    <w:rsid w:val="00E059D0"/>
    <w:rsid w:val="00E05A70"/>
    <w:rsid w:val="00E05AE2"/>
    <w:rsid w:val="00E05CCD"/>
    <w:rsid w:val="00E05D00"/>
    <w:rsid w:val="00E05DCA"/>
    <w:rsid w:val="00E05F4C"/>
    <w:rsid w:val="00E0647C"/>
    <w:rsid w:val="00E066A4"/>
    <w:rsid w:val="00E06922"/>
    <w:rsid w:val="00E06A21"/>
    <w:rsid w:val="00E06AED"/>
    <w:rsid w:val="00E06B66"/>
    <w:rsid w:val="00E075CC"/>
    <w:rsid w:val="00E077DA"/>
    <w:rsid w:val="00E0783B"/>
    <w:rsid w:val="00E07FC8"/>
    <w:rsid w:val="00E104CF"/>
    <w:rsid w:val="00E106F0"/>
    <w:rsid w:val="00E108AE"/>
    <w:rsid w:val="00E108E6"/>
    <w:rsid w:val="00E10BD4"/>
    <w:rsid w:val="00E10BFA"/>
    <w:rsid w:val="00E10EDC"/>
    <w:rsid w:val="00E117ED"/>
    <w:rsid w:val="00E118BD"/>
    <w:rsid w:val="00E119CE"/>
    <w:rsid w:val="00E11BAA"/>
    <w:rsid w:val="00E11E99"/>
    <w:rsid w:val="00E120B9"/>
    <w:rsid w:val="00E1214C"/>
    <w:rsid w:val="00E12364"/>
    <w:rsid w:val="00E12454"/>
    <w:rsid w:val="00E1256C"/>
    <w:rsid w:val="00E12676"/>
    <w:rsid w:val="00E12712"/>
    <w:rsid w:val="00E12761"/>
    <w:rsid w:val="00E128CA"/>
    <w:rsid w:val="00E12A66"/>
    <w:rsid w:val="00E12EBC"/>
    <w:rsid w:val="00E12EDA"/>
    <w:rsid w:val="00E135F6"/>
    <w:rsid w:val="00E136A3"/>
    <w:rsid w:val="00E13946"/>
    <w:rsid w:val="00E13B4B"/>
    <w:rsid w:val="00E13C86"/>
    <w:rsid w:val="00E14152"/>
    <w:rsid w:val="00E141CF"/>
    <w:rsid w:val="00E141FA"/>
    <w:rsid w:val="00E14229"/>
    <w:rsid w:val="00E14305"/>
    <w:rsid w:val="00E14AEF"/>
    <w:rsid w:val="00E14B19"/>
    <w:rsid w:val="00E14DB0"/>
    <w:rsid w:val="00E1503B"/>
    <w:rsid w:val="00E15665"/>
    <w:rsid w:val="00E15B15"/>
    <w:rsid w:val="00E15B4C"/>
    <w:rsid w:val="00E15C1D"/>
    <w:rsid w:val="00E15F4D"/>
    <w:rsid w:val="00E162FD"/>
    <w:rsid w:val="00E16411"/>
    <w:rsid w:val="00E16422"/>
    <w:rsid w:val="00E16444"/>
    <w:rsid w:val="00E1646E"/>
    <w:rsid w:val="00E166E9"/>
    <w:rsid w:val="00E167D3"/>
    <w:rsid w:val="00E16A91"/>
    <w:rsid w:val="00E16B2A"/>
    <w:rsid w:val="00E16E0D"/>
    <w:rsid w:val="00E16F30"/>
    <w:rsid w:val="00E172B3"/>
    <w:rsid w:val="00E174DD"/>
    <w:rsid w:val="00E17544"/>
    <w:rsid w:val="00E175A0"/>
    <w:rsid w:val="00E17DDB"/>
    <w:rsid w:val="00E17FF6"/>
    <w:rsid w:val="00E20155"/>
    <w:rsid w:val="00E2039C"/>
    <w:rsid w:val="00E2067A"/>
    <w:rsid w:val="00E20996"/>
    <w:rsid w:val="00E209C9"/>
    <w:rsid w:val="00E20CAF"/>
    <w:rsid w:val="00E20E33"/>
    <w:rsid w:val="00E21119"/>
    <w:rsid w:val="00E2158C"/>
    <w:rsid w:val="00E218B5"/>
    <w:rsid w:val="00E21C20"/>
    <w:rsid w:val="00E21FAF"/>
    <w:rsid w:val="00E2210C"/>
    <w:rsid w:val="00E22550"/>
    <w:rsid w:val="00E22570"/>
    <w:rsid w:val="00E22643"/>
    <w:rsid w:val="00E22878"/>
    <w:rsid w:val="00E2375D"/>
    <w:rsid w:val="00E23921"/>
    <w:rsid w:val="00E23C24"/>
    <w:rsid w:val="00E23CA2"/>
    <w:rsid w:val="00E24261"/>
    <w:rsid w:val="00E24457"/>
    <w:rsid w:val="00E2461E"/>
    <w:rsid w:val="00E2491A"/>
    <w:rsid w:val="00E24AD7"/>
    <w:rsid w:val="00E24C38"/>
    <w:rsid w:val="00E24C49"/>
    <w:rsid w:val="00E24CDF"/>
    <w:rsid w:val="00E24FEE"/>
    <w:rsid w:val="00E25629"/>
    <w:rsid w:val="00E2563F"/>
    <w:rsid w:val="00E2571C"/>
    <w:rsid w:val="00E25B10"/>
    <w:rsid w:val="00E25BC4"/>
    <w:rsid w:val="00E2625C"/>
    <w:rsid w:val="00E264AA"/>
    <w:rsid w:val="00E26510"/>
    <w:rsid w:val="00E26525"/>
    <w:rsid w:val="00E26595"/>
    <w:rsid w:val="00E269EF"/>
    <w:rsid w:val="00E26C84"/>
    <w:rsid w:val="00E26D3C"/>
    <w:rsid w:val="00E26F26"/>
    <w:rsid w:val="00E272E6"/>
    <w:rsid w:val="00E2743C"/>
    <w:rsid w:val="00E275E6"/>
    <w:rsid w:val="00E27857"/>
    <w:rsid w:val="00E27919"/>
    <w:rsid w:val="00E279B9"/>
    <w:rsid w:val="00E27A93"/>
    <w:rsid w:val="00E301CD"/>
    <w:rsid w:val="00E302D5"/>
    <w:rsid w:val="00E302F7"/>
    <w:rsid w:val="00E30308"/>
    <w:rsid w:val="00E303DA"/>
    <w:rsid w:val="00E30448"/>
    <w:rsid w:val="00E306C0"/>
    <w:rsid w:val="00E307AB"/>
    <w:rsid w:val="00E30A11"/>
    <w:rsid w:val="00E30C5F"/>
    <w:rsid w:val="00E30ED8"/>
    <w:rsid w:val="00E3105D"/>
    <w:rsid w:val="00E315B8"/>
    <w:rsid w:val="00E31769"/>
    <w:rsid w:val="00E31B5B"/>
    <w:rsid w:val="00E31C99"/>
    <w:rsid w:val="00E31D06"/>
    <w:rsid w:val="00E31D93"/>
    <w:rsid w:val="00E31E3C"/>
    <w:rsid w:val="00E31F55"/>
    <w:rsid w:val="00E31FDB"/>
    <w:rsid w:val="00E32025"/>
    <w:rsid w:val="00E32193"/>
    <w:rsid w:val="00E3220A"/>
    <w:rsid w:val="00E3229A"/>
    <w:rsid w:val="00E322D2"/>
    <w:rsid w:val="00E3238A"/>
    <w:rsid w:val="00E324B8"/>
    <w:rsid w:val="00E32662"/>
    <w:rsid w:val="00E32731"/>
    <w:rsid w:val="00E328ED"/>
    <w:rsid w:val="00E329AA"/>
    <w:rsid w:val="00E32A1A"/>
    <w:rsid w:val="00E3302C"/>
    <w:rsid w:val="00E331FF"/>
    <w:rsid w:val="00E337A6"/>
    <w:rsid w:val="00E33804"/>
    <w:rsid w:val="00E338AF"/>
    <w:rsid w:val="00E338D7"/>
    <w:rsid w:val="00E33B71"/>
    <w:rsid w:val="00E33D74"/>
    <w:rsid w:val="00E33F76"/>
    <w:rsid w:val="00E340EC"/>
    <w:rsid w:val="00E342FE"/>
    <w:rsid w:val="00E345C0"/>
    <w:rsid w:val="00E3485E"/>
    <w:rsid w:val="00E348B6"/>
    <w:rsid w:val="00E34BE4"/>
    <w:rsid w:val="00E34D8B"/>
    <w:rsid w:val="00E34E44"/>
    <w:rsid w:val="00E3509D"/>
    <w:rsid w:val="00E35472"/>
    <w:rsid w:val="00E354FA"/>
    <w:rsid w:val="00E355A1"/>
    <w:rsid w:val="00E3590C"/>
    <w:rsid w:val="00E35972"/>
    <w:rsid w:val="00E359C4"/>
    <w:rsid w:val="00E363C0"/>
    <w:rsid w:val="00E36555"/>
    <w:rsid w:val="00E3691F"/>
    <w:rsid w:val="00E36976"/>
    <w:rsid w:val="00E36A7D"/>
    <w:rsid w:val="00E36B56"/>
    <w:rsid w:val="00E36D2C"/>
    <w:rsid w:val="00E36DB2"/>
    <w:rsid w:val="00E371A0"/>
    <w:rsid w:val="00E371C4"/>
    <w:rsid w:val="00E371CA"/>
    <w:rsid w:val="00E3759A"/>
    <w:rsid w:val="00E37CCC"/>
    <w:rsid w:val="00E4036E"/>
    <w:rsid w:val="00E4074A"/>
    <w:rsid w:val="00E40A90"/>
    <w:rsid w:val="00E40CFA"/>
    <w:rsid w:val="00E40E17"/>
    <w:rsid w:val="00E40F08"/>
    <w:rsid w:val="00E415F6"/>
    <w:rsid w:val="00E41868"/>
    <w:rsid w:val="00E421AD"/>
    <w:rsid w:val="00E42475"/>
    <w:rsid w:val="00E424C6"/>
    <w:rsid w:val="00E4286F"/>
    <w:rsid w:val="00E42AA9"/>
    <w:rsid w:val="00E42B1C"/>
    <w:rsid w:val="00E42C3B"/>
    <w:rsid w:val="00E42DE6"/>
    <w:rsid w:val="00E42FCC"/>
    <w:rsid w:val="00E431FE"/>
    <w:rsid w:val="00E4336C"/>
    <w:rsid w:val="00E434D4"/>
    <w:rsid w:val="00E43677"/>
    <w:rsid w:val="00E43683"/>
    <w:rsid w:val="00E436B4"/>
    <w:rsid w:val="00E43B62"/>
    <w:rsid w:val="00E43C18"/>
    <w:rsid w:val="00E43E43"/>
    <w:rsid w:val="00E440F3"/>
    <w:rsid w:val="00E4418F"/>
    <w:rsid w:val="00E4433C"/>
    <w:rsid w:val="00E44754"/>
    <w:rsid w:val="00E449D6"/>
    <w:rsid w:val="00E44B6E"/>
    <w:rsid w:val="00E44C1A"/>
    <w:rsid w:val="00E45633"/>
    <w:rsid w:val="00E45A91"/>
    <w:rsid w:val="00E45D91"/>
    <w:rsid w:val="00E45E85"/>
    <w:rsid w:val="00E45E9E"/>
    <w:rsid w:val="00E45ED6"/>
    <w:rsid w:val="00E4604E"/>
    <w:rsid w:val="00E4623E"/>
    <w:rsid w:val="00E46258"/>
    <w:rsid w:val="00E462A8"/>
    <w:rsid w:val="00E4641E"/>
    <w:rsid w:val="00E466AE"/>
    <w:rsid w:val="00E466D4"/>
    <w:rsid w:val="00E466E5"/>
    <w:rsid w:val="00E46724"/>
    <w:rsid w:val="00E4676B"/>
    <w:rsid w:val="00E468A1"/>
    <w:rsid w:val="00E4694A"/>
    <w:rsid w:val="00E4697A"/>
    <w:rsid w:val="00E46BA9"/>
    <w:rsid w:val="00E46BD8"/>
    <w:rsid w:val="00E46F9A"/>
    <w:rsid w:val="00E47196"/>
    <w:rsid w:val="00E4769D"/>
    <w:rsid w:val="00E4777A"/>
    <w:rsid w:val="00E47894"/>
    <w:rsid w:val="00E479F4"/>
    <w:rsid w:val="00E47B1D"/>
    <w:rsid w:val="00E47DBE"/>
    <w:rsid w:val="00E47DEB"/>
    <w:rsid w:val="00E501E7"/>
    <w:rsid w:val="00E502A3"/>
    <w:rsid w:val="00E50304"/>
    <w:rsid w:val="00E503AF"/>
    <w:rsid w:val="00E503D9"/>
    <w:rsid w:val="00E50909"/>
    <w:rsid w:val="00E50E88"/>
    <w:rsid w:val="00E51455"/>
    <w:rsid w:val="00E51CD9"/>
    <w:rsid w:val="00E52928"/>
    <w:rsid w:val="00E5298A"/>
    <w:rsid w:val="00E52B7A"/>
    <w:rsid w:val="00E53009"/>
    <w:rsid w:val="00E530C7"/>
    <w:rsid w:val="00E530EE"/>
    <w:rsid w:val="00E5321C"/>
    <w:rsid w:val="00E53680"/>
    <w:rsid w:val="00E5370B"/>
    <w:rsid w:val="00E53CAB"/>
    <w:rsid w:val="00E53DF8"/>
    <w:rsid w:val="00E54309"/>
    <w:rsid w:val="00E546AF"/>
    <w:rsid w:val="00E548CB"/>
    <w:rsid w:val="00E54E20"/>
    <w:rsid w:val="00E54FD2"/>
    <w:rsid w:val="00E557D2"/>
    <w:rsid w:val="00E55844"/>
    <w:rsid w:val="00E55846"/>
    <w:rsid w:val="00E5590F"/>
    <w:rsid w:val="00E55924"/>
    <w:rsid w:val="00E55A14"/>
    <w:rsid w:val="00E55EA9"/>
    <w:rsid w:val="00E55EE3"/>
    <w:rsid w:val="00E56099"/>
    <w:rsid w:val="00E566DD"/>
    <w:rsid w:val="00E569E3"/>
    <w:rsid w:val="00E56A12"/>
    <w:rsid w:val="00E56C66"/>
    <w:rsid w:val="00E57087"/>
    <w:rsid w:val="00E571D8"/>
    <w:rsid w:val="00E5727F"/>
    <w:rsid w:val="00E5750F"/>
    <w:rsid w:val="00E57780"/>
    <w:rsid w:val="00E57788"/>
    <w:rsid w:val="00E578B2"/>
    <w:rsid w:val="00E57974"/>
    <w:rsid w:val="00E6080A"/>
    <w:rsid w:val="00E6084C"/>
    <w:rsid w:val="00E60A3C"/>
    <w:rsid w:val="00E60AF1"/>
    <w:rsid w:val="00E60B1B"/>
    <w:rsid w:val="00E60BFB"/>
    <w:rsid w:val="00E60CEC"/>
    <w:rsid w:val="00E60F6F"/>
    <w:rsid w:val="00E6101E"/>
    <w:rsid w:val="00E61095"/>
    <w:rsid w:val="00E6130B"/>
    <w:rsid w:val="00E6152A"/>
    <w:rsid w:val="00E619BB"/>
    <w:rsid w:val="00E620D0"/>
    <w:rsid w:val="00E62788"/>
    <w:rsid w:val="00E6286D"/>
    <w:rsid w:val="00E628C0"/>
    <w:rsid w:val="00E62AB0"/>
    <w:rsid w:val="00E62BAF"/>
    <w:rsid w:val="00E62C33"/>
    <w:rsid w:val="00E62C97"/>
    <w:rsid w:val="00E62F99"/>
    <w:rsid w:val="00E62FF1"/>
    <w:rsid w:val="00E63125"/>
    <w:rsid w:val="00E63149"/>
    <w:rsid w:val="00E63360"/>
    <w:rsid w:val="00E63D73"/>
    <w:rsid w:val="00E63D7D"/>
    <w:rsid w:val="00E63E99"/>
    <w:rsid w:val="00E640DE"/>
    <w:rsid w:val="00E64282"/>
    <w:rsid w:val="00E6431D"/>
    <w:rsid w:val="00E643DE"/>
    <w:rsid w:val="00E64599"/>
    <w:rsid w:val="00E64755"/>
    <w:rsid w:val="00E6485B"/>
    <w:rsid w:val="00E65008"/>
    <w:rsid w:val="00E650B6"/>
    <w:rsid w:val="00E65136"/>
    <w:rsid w:val="00E65525"/>
    <w:rsid w:val="00E65A18"/>
    <w:rsid w:val="00E65B94"/>
    <w:rsid w:val="00E65ED4"/>
    <w:rsid w:val="00E65F61"/>
    <w:rsid w:val="00E660DE"/>
    <w:rsid w:val="00E66281"/>
    <w:rsid w:val="00E6635E"/>
    <w:rsid w:val="00E6639A"/>
    <w:rsid w:val="00E668DE"/>
    <w:rsid w:val="00E66C00"/>
    <w:rsid w:val="00E66F1C"/>
    <w:rsid w:val="00E67143"/>
    <w:rsid w:val="00E67456"/>
    <w:rsid w:val="00E675D0"/>
    <w:rsid w:val="00E67750"/>
    <w:rsid w:val="00E67869"/>
    <w:rsid w:val="00E67ADF"/>
    <w:rsid w:val="00E67C7A"/>
    <w:rsid w:val="00E7058F"/>
    <w:rsid w:val="00E70B47"/>
    <w:rsid w:val="00E70D62"/>
    <w:rsid w:val="00E710DF"/>
    <w:rsid w:val="00E71343"/>
    <w:rsid w:val="00E713E7"/>
    <w:rsid w:val="00E71432"/>
    <w:rsid w:val="00E71BD9"/>
    <w:rsid w:val="00E71DAE"/>
    <w:rsid w:val="00E72146"/>
    <w:rsid w:val="00E72225"/>
    <w:rsid w:val="00E7224B"/>
    <w:rsid w:val="00E722A3"/>
    <w:rsid w:val="00E7247F"/>
    <w:rsid w:val="00E724E3"/>
    <w:rsid w:val="00E72529"/>
    <w:rsid w:val="00E728A7"/>
    <w:rsid w:val="00E72B99"/>
    <w:rsid w:val="00E72BB4"/>
    <w:rsid w:val="00E72BE4"/>
    <w:rsid w:val="00E72E2B"/>
    <w:rsid w:val="00E72FAF"/>
    <w:rsid w:val="00E731A0"/>
    <w:rsid w:val="00E73AC1"/>
    <w:rsid w:val="00E73E6A"/>
    <w:rsid w:val="00E73FB4"/>
    <w:rsid w:val="00E7406F"/>
    <w:rsid w:val="00E741A9"/>
    <w:rsid w:val="00E741CC"/>
    <w:rsid w:val="00E7463E"/>
    <w:rsid w:val="00E74B77"/>
    <w:rsid w:val="00E74B99"/>
    <w:rsid w:val="00E74BF1"/>
    <w:rsid w:val="00E74F01"/>
    <w:rsid w:val="00E74F3D"/>
    <w:rsid w:val="00E75054"/>
    <w:rsid w:val="00E75318"/>
    <w:rsid w:val="00E75538"/>
    <w:rsid w:val="00E7555F"/>
    <w:rsid w:val="00E756B8"/>
    <w:rsid w:val="00E75948"/>
    <w:rsid w:val="00E75D6B"/>
    <w:rsid w:val="00E760AF"/>
    <w:rsid w:val="00E76147"/>
    <w:rsid w:val="00E76493"/>
    <w:rsid w:val="00E7659A"/>
    <w:rsid w:val="00E765ED"/>
    <w:rsid w:val="00E76622"/>
    <w:rsid w:val="00E766D3"/>
    <w:rsid w:val="00E76DFD"/>
    <w:rsid w:val="00E76EBA"/>
    <w:rsid w:val="00E771D8"/>
    <w:rsid w:val="00E77577"/>
    <w:rsid w:val="00E77AB2"/>
    <w:rsid w:val="00E77ACD"/>
    <w:rsid w:val="00E77D8D"/>
    <w:rsid w:val="00E77E7F"/>
    <w:rsid w:val="00E77EB2"/>
    <w:rsid w:val="00E77F4E"/>
    <w:rsid w:val="00E80099"/>
    <w:rsid w:val="00E80109"/>
    <w:rsid w:val="00E8016E"/>
    <w:rsid w:val="00E80710"/>
    <w:rsid w:val="00E807DE"/>
    <w:rsid w:val="00E809A2"/>
    <w:rsid w:val="00E80CAB"/>
    <w:rsid w:val="00E80E00"/>
    <w:rsid w:val="00E80F15"/>
    <w:rsid w:val="00E8111E"/>
    <w:rsid w:val="00E81451"/>
    <w:rsid w:val="00E8181E"/>
    <w:rsid w:val="00E8182D"/>
    <w:rsid w:val="00E81940"/>
    <w:rsid w:val="00E81A56"/>
    <w:rsid w:val="00E81BD1"/>
    <w:rsid w:val="00E82020"/>
    <w:rsid w:val="00E82589"/>
    <w:rsid w:val="00E8263D"/>
    <w:rsid w:val="00E82730"/>
    <w:rsid w:val="00E8295E"/>
    <w:rsid w:val="00E829FB"/>
    <w:rsid w:val="00E83015"/>
    <w:rsid w:val="00E83323"/>
    <w:rsid w:val="00E835C2"/>
    <w:rsid w:val="00E83682"/>
    <w:rsid w:val="00E8372B"/>
    <w:rsid w:val="00E839B7"/>
    <w:rsid w:val="00E83AAB"/>
    <w:rsid w:val="00E841E3"/>
    <w:rsid w:val="00E8437E"/>
    <w:rsid w:val="00E84846"/>
    <w:rsid w:val="00E84D55"/>
    <w:rsid w:val="00E84F3C"/>
    <w:rsid w:val="00E8535B"/>
    <w:rsid w:val="00E85F69"/>
    <w:rsid w:val="00E86150"/>
    <w:rsid w:val="00E86290"/>
    <w:rsid w:val="00E86297"/>
    <w:rsid w:val="00E862F8"/>
    <w:rsid w:val="00E86404"/>
    <w:rsid w:val="00E8673A"/>
    <w:rsid w:val="00E8680F"/>
    <w:rsid w:val="00E86882"/>
    <w:rsid w:val="00E86893"/>
    <w:rsid w:val="00E869C1"/>
    <w:rsid w:val="00E86AB8"/>
    <w:rsid w:val="00E86B1E"/>
    <w:rsid w:val="00E86E99"/>
    <w:rsid w:val="00E86EB4"/>
    <w:rsid w:val="00E86EFD"/>
    <w:rsid w:val="00E874F7"/>
    <w:rsid w:val="00E87653"/>
    <w:rsid w:val="00E87850"/>
    <w:rsid w:val="00E87ACB"/>
    <w:rsid w:val="00E87E38"/>
    <w:rsid w:val="00E9018B"/>
    <w:rsid w:val="00E901EE"/>
    <w:rsid w:val="00E90808"/>
    <w:rsid w:val="00E90960"/>
    <w:rsid w:val="00E90C0F"/>
    <w:rsid w:val="00E9148F"/>
    <w:rsid w:val="00E91B63"/>
    <w:rsid w:val="00E91C96"/>
    <w:rsid w:val="00E91CAD"/>
    <w:rsid w:val="00E91E6C"/>
    <w:rsid w:val="00E92362"/>
    <w:rsid w:val="00E924C3"/>
    <w:rsid w:val="00E925FB"/>
    <w:rsid w:val="00E92686"/>
    <w:rsid w:val="00E92982"/>
    <w:rsid w:val="00E92DB2"/>
    <w:rsid w:val="00E92F09"/>
    <w:rsid w:val="00E931D3"/>
    <w:rsid w:val="00E9322E"/>
    <w:rsid w:val="00E9324F"/>
    <w:rsid w:val="00E93263"/>
    <w:rsid w:val="00E939E7"/>
    <w:rsid w:val="00E93C2B"/>
    <w:rsid w:val="00E93E86"/>
    <w:rsid w:val="00E93FD3"/>
    <w:rsid w:val="00E94067"/>
    <w:rsid w:val="00E94208"/>
    <w:rsid w:val="00E94411"/>
    <w:rsid w:val="00E94712"/>
    <w:rsid w:val="00E9474A"/>
    <w:rsid w:val="00E94B93"/>
    <w:rsid w:val="00E94F6E"/>
    <w:rsid w:val="00E94F92"/>
    <w:rsid w:val="00E95006"/>
    <w:rsid w:val="00E950FE"/>
    <w:rsid w:val="00E95162"/>
    <w:rsid w:val="00E952C1"/>
    <w:rsid w:val="00E9573E"/>
    <w:rsid w:val="00E9593C"/>
    <w:rsid w:val="00E9669C"/>
    <w:rsid w:val="00E969A0"/>
    <w:rsid w:val="00E96BB8"/>
    <w:rsid w:val="00E96FBF"/>
    <w:rsid w:val="00E97014"/>
    <w:rsid w:val="00E9701C"/>
    <w:rsid w:val="00E97020"/>
    <w:rsid w:val="00E971B1"/>
    <w:rsid w:val="00E971F3"/>
    <w:rsid w:val="00E9736B"/>
    <w:rsid w:val="00E974DC"/>
    <w:rsid w:val="00E976CF"/>
    <w:rsid w:val="00E97700"/>
    <w:rsid w:val="00E9790E"/>
    <w:rsid w:val="00E9791D"/>
    <w:rsid w:val="00E97DFB"/>
    <w:rsid w:val="00EA00E5"/>
    <w:rsid w:val="00EA0246"/>
    <w:rsid w:val="00EA02E2"/>
    <w:rsid w:val="00EA0526"/>
    <w:rsid w:val="00EA05F9"/>
    <w:rsid w:val="00EA0A1D"/>
    <w:rsid w:val="00EA1463"/>
    <w:rsid w:val="00EA1AA4"/>
    <w:rsid w:val="00EA1C59"/>
    <w:rsid w:val="00EA1C89"/>
    <w:rsid w:val="00EA255E"/>
    <w:rsid w:val="00EA275F"/>
    <w:rsid w:val="00EA2898"/>
    <w:rsid w:val="00EA28C0"/>
    <w:rsid w:val="00EA28DE"/>
    <w:rsid w:val="00EA2FD3"/>
    <w:rsid w:val="00EA3203"/>
    <w:rsid w:val="00EA3220"/>
    <w:rsid w:val="00EA3286"/>
    <w:rsid w:val="00EA39B7"/>
    <w:rsid w:val="00EA3C92"/>
    <w:rsid w:val="00EA3E92"/>
    <w:rsid w:val="00EA3F99"/>
    <w:rsid w:val="00EA403F"/>
    <w:rsid w:val="00EA410C"/>
    <w:rsid w:val="00EA454E"/>
    <w:rsid w:val="00EA467A"/>
    <w:rsid w:val="00EA4805"/>
    <w:rsid w:val="00EA4951"/>
    <w:rsid w:val="00EA4C91"/>
    <w:rsid w:val="00EA4D76"/>
    <w:rsid w:val="00EA4F47"/>
    <w:rsid w:val="00EA5148"/>
    <w:rsid w:val="00EA5183"/>
    <w:rsid w:val="00EA5466"/>
    <w:rsid w:val="00EA572D"/>
    <w:rsid w:val="00EA5960"/>
    <w:rsid w:val="00EA5DAB"/>
    <w:rsid w:val="00EA648B"/>
    <w:rsid w:val="00EA6508"/>
    <w:rsid w:val="00EA6511"/>
    <w:rsid w:val="00EA6D67"/>
    <w:rsid w:val="00EA6E5A"/>
    <w:rsid w:val="00EA6FC8"/>
    <w:rsid w:val="00EA72C7"/>
    <w:rsid w:val="00EA76FA"/>
    <w:rsid w:val="00EA787F"/>
    <w:rsid w:val="00EA7A9A"/>
    <w:rsid w:val="00EA7C3D"/>
    <w:rsid w:val="00EA7E21"/>
    <w:rsid w:val="00EB09E8"/>
    <w:rsid w:val="00EB0BBB"/>
    <w:rsid w:val="00EB0CFA"/>
    <w:rsid w:val="00EB1529"/>
    <w:rsid w:val="00EB1659"/>
    <w:rsid w:val="00EB1908"/>
    <w:rsid w:val="00EB1B53"/>
    <w:rsid w:val="00EB23E5"/>
    <w:rsid w:val="00EB28EC"/>
    <w:rsid w:val="00EB28F9"/>
    <w:rsid w:val="00EB2A28"/>
    <w:rsid w:val="00EB3282"/>
    <w:rsid w:val="00EB356B"/>
    <w:rsid w:val="00EB3578"/>
    <w:rsid w:val="00EB3E1C"/>
    <w:rsid w:val="00EB4125"/>
    <w:rsid w:val="00EB41AD"/>
    <w:rsid w:val="00EB4219"/>
    <w:rsid w:val="00EB45E0"/>
    <w:rsid w:val="00EB483F"/>
    <w:rsid w:val="00EB4B98"/>
    <w:rsid w:val="00EB4EDB"/>
    <w:rsid w:val="00EB4F77"/>
    <w:rsid w:val="00EB52CA"/>
    <w:rsid w:val="00EB534F"/>
    <w:rsid w:val="00EB53BA"/>
    <w:rsid w:val="00EB5672"/>
    <w:rsid w:val="00EB5761"/>
    <w:rsid w:val="00EB5949"/>
    <w:rsid w:val="00EB59BA"/>
    <w:rsid w:val="00EB624A"/>
    <w:rsid w:val="00EB6557"/>
    <w:rsid w:val="00EB6701"/>
    <w:rsid w:val="00EB6806"/>
    <w:rsid w:val="00EB6889"/>
    <w:rsid w:val="00EB6901"/>
    <w:rsid w:val="00EB6919"/>
    <w:rsid w:val="00EB6D37"/>
    <w:rsid w:val="00EB7185"/>
    <w:rsid w:val="00EB73D7"/>
    <w:rsid w:val="00EB7438"/>
    <w:rsid w:val="00EB74BA"/>
    <w:rsid w:val="00EB75A9"/>
    <w:rsid w:val="00EB7652"/>
    <w:rsid w:val="00EB77FF"/>
    <w:rsid w:val="00EB7BDB"/>
    <w:rsid w:val="00EB7C79"/>
    <w:rsid w:val="00EB7C87"/>
    <w:rsid w:val="00EB7CC9"/>
    <w:rsid w:val="00EC0520"/>
    <w:rsid w:val="00EC081D"/>
    <w:rsid w:val="00EC08EF"/>
    <w:rsid w:val="00EC0C28"/>
    <w:rsid w:val="00EC0FFD"/>
    <w:rsid w:val="00EC1396"/>
    <w:rsid w:val="00EC1678"/>
    <w:rsid w:val="00EC1A7D"/>
    <w:rsid w:val="00EC1E59"/>
    <w:rsid w:val="00EC21D6"/>
    <w:rsid w:val="00EC233F"/>
    <w:rsid w:val="00EC26C5"/>
    <w:rsid w:val="00EC28F3"/>
    <w:rsid w:val="00EC2C94"/>
    <w:rsid w:val="00EC2ED3"/>
    <w:rsid w:val="00EC3049"/>
    <w:rsid w:val="00EC3071"/>
    <w:rsid w:val="00EC32EE"/>
    <w:rsid w:val="00EC3399"/>
    <w:rsid w:val="00EC3607"/>
    <w:rsid w:val="00EC3A39"/>
    <w:rsid w:val="00EC3AB3"/>
    <w:rsid w:val="00EC3DB1"/>
    <w:rsid w:val="00EC42A6"/>
    <w:rsid w:val="00EC450D"/>
    <w:rsid w:val="00EC471D"/>
    <w:rsid w:val="00EC4722"/>
    <w:rsid w:val="00EC4724"/>
    <w:rsid w:val="00EC49D7"/>
    <w:rsid w:val="00EC4EB3"/>
    <w:rsid w:val="00EC4F3F"/>
    <w:rsid w:val="00EC4F6F"/>
    <w:rsid w:val="00EC4FAD"/>
    <w:rsid w:val="00EC501A"/>
    <w:rsid w:val="00EC5029"/>
    <w:rsid w:val="00EC50F2"/>
    <w:rsid w:val="00EC528A"/>
    <w:rsid w:val="00EC52B2"/>
    <w:rsid w:val="00EC5327"/>
    <w:rsid w:val="00EC5875"/>
    <w:rsid w:val="00EC5C0E"/>
    <w:rsid w:val="00EC5C54"/>
    <w:rsid w:val="00EC5F53"/>
    <w:rsid w:val="00EC5FB2"/>
    <w:rsid w:val="00EC6199"/>
    <w:rsid w:val="00EC620B"/>
    <w:rsid w:val="00EC626E"/>
    <w:rsid w:val="00EC6304"/>
    <w:rsid w:val="00EC64ED"/>
    <w:rsid w:val="00EC6A21"/>
    <w:rsid w:val="00EC6BE6"/>
    <w:rsid w:val="00EC6C7C"/>
    <w:rsid w:val="00EC6ED1"/>
    <w:rsid w:val="00EC7197"/>
    <w:rsid w:val="00EC7258"/>
    <w:rsid w:val="00EC72AD"/>
    <w:rsid w:val="00EC7315"/>
    <w:rsid w:val="00EC75E1"/>
    <w:rsid w:val="00EC7710"/>
    <w:rsid w:val="00EC77E3"/>
    <w:rsid w:val="00EC795B"/>
    <w:rsid w:val="00EC7C9D"/>
    <w:rsid w:val="00EC7DFE"/>
    <w:rsid w:val="00ED0129"/>
    <w:rsid w:val="00ED0153"/>
    <w:rsid w:val="00ED047E"/>
    <w:rsid w:val="00ED05D5"/>
    <w:rsid w:val="00ED05E1"/>
    <w:rsid w:val="00ED079B"/>
    <w:rsid w:val="00ED0808"/>
    <w:rsid w:val="00ED121D"/>
    <w:rsid w:val="00ED13F2"/>
    <w:rsid w:val="00ED16DF"/>
    <w:rsid w:val="00ED1A29"/>
    <w:rsid w:val="00ED1D65"/>
    <w:rsid w:val="00ED1FFF"/>
    <w:rsid w:val="00ED221A"/>
    <w:rsid w:val="00ED2729"/>
    <w:rsid w:val="00ED27AB"/>
    <w:rsid w:val="00ED289A"/>
    <w:rsid w:val="00ED2AE8"/>
    <w:rsid w:val="00ED2EDC"/>
    <w:rsid w:val="00ED30C0"/>
    <w:rsid w:val="00ED33BC"/>
    <w:rsid w:val="00ED33D5"/>
    <w:rsid w:val="00ED34D9"/>
    <w:rsid w:val="00ED378E"/>
    <w:rsid w:val="00ED379E"/>
    <w:rsid w:val="00ED3939"/>
    <w:rsid w:val="00ED39E8"/>
    <w:rsid w:val="00ED3A43"/>
    <w:rsid w:val="00ED3C6A"/>
    <w:rsid w:val="00ED3CDE"/>
    <w:rsid w:val="00ED3D0C"/>
    <w:rsid w:val="00ED3E25"/>
    <w:rsid w:val="00ED3E90"/>
    <w:rsid w:val="00ED44A2"/>
    <w:rsid w:val="00ED45BE"/>
    <w:rsid w:val="00ED47CA"/>
    <w:rsid w:val="00ED4AA0"/>
    <w:rsid w:val="00ED4F93"/>
    <w:rsid w:val="00ED4F99"/>
    <w:rsid w:val="00ED4F9C"/>
    <w:rsid w:val="00ED4FF3"/>
    <w:rsid w:val="00ED5063"/>
    <w:rsid w:val="00ED51A7"/>
    <w:rsid w:val="00ED548D"/>
    <w:rsid w:val="00ED5533"/>
    <w:rsid w:val="00ED5773"/>
    <w:rsid w:val="00ED5D66"/>
    <w:rsid w:val="00ED5DBA"/>
    <w:rsid w:val="00ED5E18"/>
    <w:rsid w:val="00ED6347"/>
    <w:rsid w:val="00ED693F"/>
    <w:rsid w:val="00ED69F4"/>
    <w:rsid w:val="00ED6A70"/>
    <w:rsid w:val="00ED6B64"/>
    <w:rsid w:val="00ED6CE2"/>
    <w:rsid w:val="00ED6E2D"/>
    <w:rsid w:val="00ED6E52"/>
    <w:rsid w:val="00ED6EB2"/>
    <w:rsid w:val="00ED6F0F"/>
    <w:rsid w:val="00ED7140"/>
    <w:rsid w:val="00ED74CD"/>
    <w:rsid w:val="00ED7847"/>
    <w:rsid w:val="00ED791E"/>
    <w:rsid w:val="00ED7AA7"/>
    <w:rsid w:val="00ED7DE3"/>
    <w:rsid w:val="00ED7F2F"/>
    <w:rsid w:val="00EE039F"/>
    <w:rsid w:val="00EE0507"/>
    <w:rsid w:val="00EE06D0"/>
    <w:rsid w:val="00EE08D6"/>
    <w:rsid w:val="00EE0BDA"/>
    <w:rsid w:val="00EE0CBF"/>
    <w:rsid w:val="00EE1372"/>
    <w:rsid w:val="00EE14DA"/>
    <w:rsid w:val="00EE1661"/>
    <w:rsid w:val="00EE169F"/>
    <w:rsid w:val="00EE1721"/>
    <w:rsid w:val="00EE1853"/>
    <w:rsid w:val="00EE1863"/>
    <w:rsid w:val="00EE1C64"/>
    <w:rsid w:val="00EE2123"/>
    <w:rsid w:val="00EE23C8"/>
    <w:rsid w:val="00EE2646"/>
    <w:rsid w:val="00EE27C9"/>
    <w:rsid w:val="00EE2A3D"/>
    <w:rsid w:val="00EE2A8E"/>
    <w:rsid w:val="00EE2CC3"/>
    <w:rsid w:val="00EE317F"/>
    <w:rsid w:val="00EE3205"/>
    <w:rsid w:val="00EE3926"/>
    <w:rsid w:val="00EE3AD8"/>
    <w:rsid w:val="00EE3BBF"/>
    <w:rsid w:val="00EE3BF7"/>
    <w:rsid w:val="00EE3D50"/>
    <w:rsid w:val="00EE422D"/>
    <w:rsid w:val="00EE46BE"/>
    <w:rsid w:val="00EE4789"/>
    <w:rsid w:val="00EE4B3C"/>
    <w:rsid w:val="00EE523A"/>
    <w:rsid w:val="00EE565E"/>
    <w:rsid w:val="00EE5732"/>
    <w:rsid w:val="00EE5E3A"/>
    <w:rsid w:val="00EE5EB4"/>
    <w:rsid w:val="00EE6338"/>
    <w:rsid w:val="00EE6517"/>
    <w:rsid w:val="00EE68F5"/>
    <w:rsid w:val="00EE697B"/>
    <w:rsid w:val="00EE6D1F"/>
    <w:rsid w:val="00EE6F66"/>
    <w:rsid w:val="00EE6FDC"/>
    <w:rsid w:val="00EE706A"/>
    <w:rsid w:val="00EE70A9"/>
    <w:rsid w:val="00EE749A"/>
    <w:rsid w:val="00EE770B"/>
    <w:rsid w:val="00EE776E"/>
    <w:rsid w:val="00EE784C"/>
    <w:rsid w:val="00EE7882"/>
    <w:rsid w:val="00EE7BF0"/>
    <w:rsid w:val="00EE7DDD"/>
    <w:rsid w:val="00EF0043"/>
    <w:rsid w:val="00EF0780"/>
    <w:rsid w:val="00EF0799"/>
    <w:rsid w:val="00EF090D"/>
    <w:rsid w:val="00EF099A"/>
    <w:rsid w:val="00EF09C2"/>
    <w:rsid w:val="00EF0A78"/>
    <w:rsid w:val="00EF0C88"/>
    <w:rsid w:val="00EF0D01"/>
    <w:rsid w:val="00EF10A5"/>
    <w:rsid w:val="00EF118B"/>
    <w:rsid w:val="00EF15DC"/>
    <w:rsid w:val="00EF189A"/>
    <w:rsid w:val="00EF1C10"/>
    <w:rsid w:val="00EF1D62"/>
    <w:rsid w:val="00EF1E2A"/>
    <w:rsid w:val="00EF1F4C"/>
    <w:rsid w:val="00EF2008"/>
    <w:rsid w:val="00EF2693"/>
    <w:rsid w:val="00EF29C2"/>
    <w:rsid w:val="00EF2FB9"/>
    <w:rsid w:val="00EF3041"/>
    <w:rsid w:val="00EF3192"/>
    <w:rsid w:val="00EF3377"/>
    <w:rsid w:val="00EF3405"/>
    <w:rsid w:val="00EF368A"/>
    <w:rsid w:val="00EF37C0"/>
    <w:rsid w:val="00EF3912"/>
    <w:rsid w:val="00EF3D5F"/>
    <w:rsid w:val="00EF4024"/>
    <w:rsid w:val="00EF4124"/>
    <w:rsid w:val="00EF43A9"/>
    <w:rsid w:val="00EF4A6C"/>
    <w:rsid w:val="00EF4C31"/>
    <w:rsid w:val="00EF4D88"/>
    <w:rsid w:val="00EF4DD3"/>
    <w:rsid w:val="00EF4F1D"/>
    <w:rsid w:val="00EF5553"/>
    <w:rsid w:val="00EF55F0"/>
    <w:rsid w:val="00EF56C5"/>
    <w:rsid w:val="00EF5CBD"/>
    <w:rsid w:val="00EF5DA1"/>
    <w:rsid w:val="00EF5EDF"/>
    <w:rsid w:val="00EF60D7"/>
    <w:rsid w:val="00EF6269"/>
    <w:rsid w:val="00EF62E6"/>
    <w:rsid w:val="00EF64FC"/>
    <w:rsid w:val="00EF6737"/>
    <w:rsid w:val="00EF6A8C"/>
    <w:rsid w:val="00EF6CB8"/>
    <w:rsid w:val="00EF6D11"/>
    <w:rsid w:val="00EF6E02"/>
    <w:rsid w:val="00EF6FBF"/>
    <w:rsid w:val="00EF71D7"/>
    <w:rsid w:val="00EF7451"/>
    <w:rsid w:val="00EF76A2"/>
    <w:rsid w:val="00EF7913"/>
    <w:rsid w:val="00EF7BDB"/>
    <w:rsid w:val="00EF7E1B"/>
    <w:rsid w:val="00F00248"/>
    <w:rsid w:val="00F0055A"/>
    <w:rsid w:val="00F0078C"/>
    <w:rsid w:val="00F00B40"/>
    <w:rsid w:val="00F00BE5"/>
    <w:rsid w:val="00F00E9F"/>
    <w:rsid w:val="00F00F3C"/>
    <w:rsid w:val="00F01113"/>
    <w:rsid w:val="00F01139"/>
    <w:rsid w:val="00F0164D"/>
    <w:rsid w:val="00F01700"/>
    <w:rsid w:val="00F01724"/>
    <w:rsid w:val="00F019D9"/>
    <w:rsid w:val="00F01B6D"/>
    <w:rsid w:val="00F01BA4"/>
    <w:rsid w:val="00F01ED9"/>
    <w:rsid w:val="00F01F48"/>
    <w:rsid w:val="00F01F64"/>
    <w:rsid w:val="00F0205C"/>
    <w:rsid w:val="00F020E5"/>
    <w:rsid w:val="00F02112"/>
    <w:rsid w:val="00F021BA"/>
    <w:rsid w:val="00F0221E"/>
    <w:rsid w:val="00F02418"/>
    <w:rsid w:val="00F026AD"/>
    <w:rsid w:val="00F0297B"/>
    <w:rsid w:val="00F031B6"/>
    <w:rsid w:val="00F032F1"/>
    <w:rsid w:val="00F03661"/>
    <w:rsid w:val="00F0399D"/>
    <w:rsid w:val="00F03A78"/>
    <w:rsid w:val="00F03C4F"/>
    <w:rsid w:val="00F04295"/>
    <w:rsid w:val="00F042D4"/>
    <w:rsid w:val="00F04540"/>
    <w:rsid w:val="00F046DE"/>
    <w:rsid w:val="00F046E5"/>
    <w:rsid w:val="00F04BFE"/>
    <w:rsid w:val="00F0521E"/>
    <w:rsid w:val="00F052A3"/>
    <w:rsid w:val="00F053BA"/>
    <w:rsid w:val="00F05415"/>
    <w:rsid w:val="00F05923"/>
    <w:rsid w:val="00F05972"/>
    <w:rsid w:val="00F059C9"/>
    <w:rsid w:val="00F05B7F"/>
    <w:rsid w:val="00F05D50"/>
    <w:rsid w:val="00F06041"/>
    <w:rsid w:val="00F060BE"/>
    <w:rsid w:val="00F06143"/>
    <w:rsid w:val="00F062AF"/>
    <w:rsid w:val="00F062D8"/>
    <w:rsid w:val="00F066E3"/>
    <w:rsid w:val="00F06E46"/>
    <w:rsid w:val="00F07516"/>
    <w:rsid w:val="00F076CA"/>
    <w:rsid w:val="00F07764"/>
    <w:rsid w:val="00F07B72"/>
    <w:rsid w:val="00F07EC3"/>
    <w:rsid w:val="00F07FC8"/>
    <w:rsid w:val="00F10725"/>
    <w:rsid w:val="00F10C11"/>
    <w:rsid w:val="00F1107E"/>
    <w:rsid w:val="00F110BC"/>
    <w:rsid w:val="00F110FE"/>
    <w:rsid w:val="00F1119C"/>
    <w:rsid w:val="00F111C9"/>
    <w:rsid w:val="00F11416"/>
    <w:rsid w:val="00F115C2"/>
    <w:rsid w:val="00F117F6"/>
    <w:rsid w:val="00F1196B"/>
    <w:rsid w:val="00F11A0C"/>
    <w:rsid w:val="00F11CB7"/>
    <w:rsid w:val="00F11CDE"/>
    <w:rsid w:val="00F1275C"/>
    <w:rsid w:val="00F12C3D"/>
    <w:rsid w:val="00F12CF6"/>
    <w:rsid w:val="00F13548"/>
    <w:rsid w:val="00F135A2"/>
    <w:rsid w:val="00F136E1"/>
    <w:rsid w:val="00F13B24"/>
    <w:rsid w:val="00F13C88"/>
    <w:rsid w:val="00F13D1D"/>
    <w:rsid w:val="00F13EBF"/>
    <w:rsid w:val="00F141DB"/>
    <w:rsid w:val="00F14495"/>
    <w:rsid w:val="00F14517"/>
    <w:rsid w:val="00F147AC"/>
    <w:rsid w:val="00F14815"/>
    <w:rsid w:val="00F14905"/>
    <w:rsid w:val="00F14999"/>
    <w:rsid w:val="00F14E74"/>
    <w:rsid w:val="00F151DB"/>
    <w:rsid w:val="00F1521A"/>
    <w:rsid w:val="00F1524D"/>
    <w:rsid w:val="00F156D7"/>
    <w:rsid w:val="00F156ED"/>
    <w:rsid w:val="00F15923"/>
    <w:rsid w:val="00F15A92"/>
    <w:rsid w:val="00F15B15"/>
    <w:rsid w:val="00F162DC"/>
    <w:rsid w:val="00F16503"/>
    <w:rsid w:val="00F166B6"/>
    <w:rsid w:val="00F167AB"/>
    <w:rsid w:val="00F16B4E"/>
    <w:rsid w:val="00F16C4E"/>
    <w:rsid w:val="00F16CE7"/>
    <w:rsid w:val="00F16D22"/>
    <w:rsid w:val="00F16D53"/>
    <w:rsid w:val="00F16D58"/>
    <w:rsid w:val="00F16E5E"/>
    <w:rsid w:val="00F16F97"/>
    <w:rsid w:val="00F17239"/>
    <w:rsid w:val="00F17967"/>
    <w:rsid w:val="00F17BCE"/>
    <w:rsid w:val="00F17F3F"/>
    <w:rsid w:val="00F20109"/>
    <w:rsid w:val="00F20246"/>
    <w:rsid w:val="00F20512"/>
    <w:rsid w:val="00F2061B"/>
    <w:rsid w:val="00F20775"/>
    <w:rsid w:val="00F20D1E"/>
    <w:rsid w:val="00F20EA9"/>
    <w:rsid w:val="00F212B4"/>
    <w:rsid w:val="00F21404"/>
    <w:rsid w:val="00F2162A"/>
    <w:rsid w:val="00F21C5D"/>
    <w:rsid w:val="00F21D69"/>
    <w:rsid w:val="00F21F41"/>
    <w:rsid w:val="00F2205C"/>
    <w:rsid w:val="00F22140"/>
    <w:rsid w:val="00F22141"/>
    <w:rsid w:val="00F22382"/>
    <w:rsid w:val="00F22415"/>
    <w:rsid w:val="00F2254C"/>
    <w:rsid w:val="00F2262F"/>
    <w:rsid w:val="00F229EE"/>
    <w:rsid w:val="00F2323D"/>
    <w:rsid w:val="00F23244"/>
    <w:rsid w:val="00F23747"/>
    <w:rsid w:val="00F23C69"/>
    <w:rsid w:val="00F23C8B"/>
    <w:rsid w:val="00F23DE0"/>
    <w:rsid w:val="00F24195"/>
    <w:rsid w:val="00F2491E"/>
    <w:rsid w:val="00F24A3D"/>
    <w:rsid w:val="00F24F48"/>
    <w:rsid w:val="00F2515C"/>
    <w:rsid w:val="00F251B5"/>
    <w:rsid w:val="00F25297"/>
    <w:rsid w:val="00F25436"/>
    <w:rsid w:val="00F25738"/>
    <w:rsid w:val="00F2576C"/>
    <w:rsid w:val="00F25C8C"/>
    <w:rsid w:val="00F25F79"/>
    <w:rsid w:val="00F2626A"/>
    <w:rsid w:val="00F262AA"/>
    <w:rsid w:val="00F267AA"/>
    <w:rsid w:val="00F268A0"/>
    <w:rsid w:val="00F268B9"/>
    <w:rsid w:val="00F26D5B"/>
    <w:rsid w:val="00F26E4F"/>
    <w:rsid w:val="00F26FAC"/>
    <w:rsid w:val="00F26FE4"/>
    <w:rsid w:val="00F27343"/>
    <w:rsid w:val="00F27588"/>
    <w:rsid w:val="00F2791A"/>
    <w:rsid w:val="00F279D4"/>
    <w:rsid w:val="00F27ACF"/>
    <w:rsid w:val="00F27AF2"/>
    <w:rsid w:val="00F27EA3"/>
    <w:rsid w:val="00F27FC3"/>
    <w:rsid w:val="00F3045C"/>
    <w:rsid w:val="00F3075F"/>
    <w:rsid w:val="00F31209"/>
    <w:rsid w:val="00F3122A"/>
    <w:rsid w:val="00F31252"/>
    <w:rsid w:val="00F313D3"/>
    <w:rsid w:val="00F31483"/>
    <w:rsid w:val="00F31675"/>
    <w:rsid w:val="00F317EA"/>
    <w:rsid w:val="00F31F03"/>
    <w:rsid w:val="00F32280"/>
    <w:rsid w:val="00F32424"/>
    <w:rsid w:val="00F32511"/>
    <w:rsid w:val="00F3274F"/>
    <w:rsid w:val="00F32A0C"/>
    <w:rsid w:val="00F32A0F"/>
    <w:rsid w:val="00F32BAE"/>
    <w:rsid w:val="00F32F09"/>
    <w:rsid w:val="00F32F89"/>
    <w:rsid w:val="00F32FDB"/>
    <w:rsid w:val="00F33149"/>
    <w:rsid w:val="00F33D2C"/>
    <w:rsid w:val="00F33DC2"/>
    <w:rsid w:val="00F34111"/>
    <w:rsid w:val="00F34588"/>
    <w:rsid w:val="00F3515E"/>
    <w:rsid w:val="00F35212"/>
    <w:rsid w:val="00F3521A"/>
    <w:rsid w:val="00F35795"/>
    <w:rsid w:val="00F357E5"/>
    <w:rsid w:val="00F35D31"/>
    <w:rsid w:val="00F36228"/>
    <w:rsid w:val="00F3629A"/>
    <w:rsid w:val="00F36340"/>
    <w:rsid w:val="00F365D4"/>
    <w:rsid w:val="00F36933"/>
    <w:rsid w:val="00F36A8C"/>
    <w:rsid w:val="00F36C3F"/>
    <w:rsid w:val="00F36E3B"/>
    <w:rsid w:val="00F371ED"/>
    <w:rsid w:val="00F3756D"/>
    <w:rsid w:val="00F37604"/>
    <w:rsid w:val="00F3786F"/>
    <w:rsid w:val="00F378BF"/>
    <w:rsid w:val="00F37A26"/>
    <w:rsid w:val="00F37BD7"/>
    <w:rsid w:val="00F37DCC"/>
    <w:rsid w:val="00F37FCC"/>
    <w:rsid w:val="00F4029F"/>
    <w:rsid w:val="00F404DE"/>
    <w:rsid w:val="00F40697"/>
    <w:rsid w:val="00F40712"/>
    <w:rsid w:val="00F408F4"/>
    <w:rsid w:val="00F40DB2"/>
    <w:rsid w:val="00F40DE4"/>
    <w:rsid w:val="00F411CE"/>
    <w:rsid w:val="00F412CD"/>
    <w:rsid w:val="00F41368"/>
    <w:rsid w:val="00F416F5"/>
    <w:rsid w:val="00F4172A"/>
    <w:rsid w:val="00F41798"/>
    <w:rsid w:val="00F4179D"/>
    <w:rsid w:val="00F41B64"/>
    <w:rsid w:val="00F41E72"/>
    <w:rsid w:val="00F42295"/>
    <w:rsid w:val="00F42425"/>
    <w:rsid w:val="00F428FF"/>
    <w:rsid w:val="00F4295D"/>
    <w:rsid w:val="00F42AA3"/>
    <w:rsid w:val="00F42E1B"/>
    <w:rsid w:val="00F42E2F"/>
    <w:rsid w:val="00F42E85"/>
    <w:rsid w:val="00F42FA1"/>
    <w:rsid w:val="00F42FB5"/>
    <w:rsid w:val="00F431B8"/>
    <w:rsid w:val="00F434A1"/>
    <w:rsid w:val="00F435B0"/>
    <w:rsid w:val="00F435F3"/>
    <w:rsid w:val="00F43950"/>
    <w:rsid w:val="00F439CF"/>
    <w:rsid w:val="00F43B34"/>
    <w:rsid w:val="00F43CFA"/>
    <w:rsid w:val="00F44027"/>
    <w:rsid w:val="00F44062"/>
    <w:rsid w:val="00F440EE"/>
    <w:rsid w:val="00F4422B"/>
    <w:rsid w:val="00F4430E"/>
    <w:rsid w:val="00F44820"/>
    <w:rsid w:val="00F44A8D"/>
    <w:rsid w:val="00F44BD7"/>
    <w:rsid w:val="00F44CC7"/>
    <w:rsid w:val="00F44DB7"/>
    <w:rsid w:val="00F4515E"/>
    <w:rsid w:val="00F4554F"/>
    <w:rsid w:val="00F45977"/>
    <w:rsid w:val="00F45A81"/>
    <w:rsid w:val="00F45AEA"/>
    <w:rsid w:val="00F45AF6"/>
    <w:rsid w:val="00F45B41"/>
    <w:rsid w:val="00F45E65"/>
    <w:rsid w:val="00F46556"/>
    <w:rsid w:val="00F46603"/>
    <w:rsid w:val="00F4672E"/>
    <w:rsid w:val="00F46962"/>
    <w:rsid w:val="00F46A4C"/>
    <w:rsid w:val="00F46C2F"/>
    <w:rsid w:val="00F470D8"/>
    <w:rsid w:val="00F47293"/>
    <w:rsid w:val="00F4739E"/>
    <w:rsid w:val="00F474D1"/>
    <w:rsid w:val="00F474F5"/>
    <w:rsid w:val="00F47530"/>
    <w:rsid w:val="00F476AB"/>
    <w:rsid w:val="00F4779D"/>
    <w:rsid w:val="00F47EFF"/>
    <w:rsid w:val="00F47F8F"/>
    <w:rsid w:val="00F500F9"/>
    <w:rsid w:val="00F50236"/>
    <w:rsid w:val="00F5043E"/>
    <w:rsid w:val="00F507A2"/>
    <w:rsid w:val="00F5082F"/>
    <w:rsid w:val="00F50897"/>
    <w:rsid w:val="00F510BC"/>
    <w:rsid w:val="00F510E7"/>
    <w:rsid w:val="00F51564"/>
    <w:rsid w:val="00F516A4"/>
    <w:rsid w:val="00F51A71"/>
    <w:rsid w:val="00F51A7D"/>
    <w:rsid w:val="00F51BE9"/>
    <w:rsid w:val="00F51DBB"/>
    <w:rsid w:val="00F51F89"/>
    <w:rsid w:val="00F5202D"/>
    <w:rsid w:val="00F522B5"/>
    <w:rsid w:val="00F522B7"/>
    <w:rsid w:val="00F52424"/>
    <w:rsid w:val="00F52710"/>
    <w:rsid w:val="00F527D9"/>
    <w:rsid w:val="00F52889"/>
    <w:rsid w:val="00F528C9"/>
    <w:rsid w:val="00F52ECA"/>
    <w:rsid w:val="00F52FB5"/>
    <w:rsid w:val="00F536D3"/>
    <w:rsid w:val="00F53818"/>
    <w:rsid w:val="00F5397C"/>
    <w:rsid w:val="00F53A3F"/>
    <w:rsid w:val="00F53B96"/>
    <w:rsid w:val="00F53CC7"/>
    <w:rsid w:val="00F53D0C"/>
    <w:rsid w:val="00F53DDE"/>
    <w:rsid w:val="00F53F19"/>
    <w:rsid w:val="00F5480E"/>
    <w:rsid w:val="00F54AB7"/>
    <w:rsid w:val="00F54C85"/>
    <w:rsid w:val="00F54D1C"/>
    <w:rsid w:val="00F55212"/>
    <w:rsid w:val="00F55292"/>
    <w:rsid w:val="00F553A6"/>
    <w:rsid w:val="00F5555B"/>
    <w:rsid w:val="00F555EB"/>
    <w:rsid w:val="00F556DD"/>
    <w:rsid w:val="00F55772"/>
    <w:rsid w:val="00F557ED"/>
    <w:rsid w:val="00F55810"/>
    <w:rsid w:val="00F5591D"/>
    <w:rsid w:val="00F55A26"/>
    <w:rsid w:val="00F55C2A"/>
    <w:rsid w:val="00F55E3F"/>
    <w:rsid w:val="00F56035"/>
    <w:rsid w:val="00F56715"/>
    <w:rsid w:val="00F5694D"/>
    <w:rsid w:val="00F56B1A"/>
    <w:rsid w:val="00F56B25"/>
    <w:rsid w:val="00F56B86"/>
    <w:rsid w:val="00F56DF3"/>
    <w:rsid w:val="00F574C4"/>
    <w:rsid w:val="00F57736"/>
    <w:rsid w:val="00F577D2"/>
    <w:rsid w:val="00F57D91"/>
    <w:rsid w:val="00F57DFA"/>
    <w:rsid w:val="00F57E7D"/>
    <w:rsid w:val="00F60023"/>
    <w:rsid w:val="00F602EC"/>
    <w:rsid w:val="00F60555"/>
    <w:rsid w:val="00F6063E"/>
    <w:rsid w:val="00F60B49"/>
    <w:rsid w:val="00F60E11"/>
    <w:rsid w:val="00F60E5A"/>
    <w:rsid w:val="00F61239"/>
    <w:rsid w:val="00F61265"/>
    <w:rsid w:val="00F6148F"/>
    <w:rsid w:val="00F6156E"/>
    <w:rsid w:val="00F618E6"/>
    <w:rsid w:val="00F61C85"/>
    <w:rsid w:val="00F620C7"/>
    <w:rsid w:val="00F62243"/>
    <w:rsid w:val="00F622B6"/>
    <w:rsid w:val="00F626EB"/>
    <w:rsid w:val="00F62993"/>
    <w:rsid w:val="00F62C52"/>
    <w:rsid w:val="00F62D35"/>
    <w:rsid w:val="00F62E65"/>
    <w:rsid w:val="00F6316B"/>
    <w:rsid w:val="00F63275"/>
    <w:rsid w:val="00F638E1"/>
    <w:rsid w:val="00F63994"/>
    <w:rsid w:val="00F63A1D"/>
    <w:rsid w:val="00F63B62"/>
    <w:rsid w:val="00F64331"/>
    <w:rsid w:val="00F64463"/>
    <w:rsid w:val="00F644FE"/>
    <w:rsid w:val="00F64542"/>
    <w:rsid w:val="00F64EA4"/>
    <w:rsid w:val="00F64FA8"/>
    <w:rsid w:val="00F65181"/>
    <w:rsid w:val="00F6525B"/>
    <w:rsid w:val="00F6563A"/>
    <w:rsid w:val="00F6578E"/>
    <w:rsid w:val="00F65BA5"/>
    <w:rsid w:val="00F65EFB"/>
    <w:rsid w:val="00F668D2"/>
    <w:rsid w:val="00F66CD1"/>
    <w:rsid w:val="00F67742"/>
    <w:rsid w:val="00F677A8"/>
    <w:rsid w:val="00F678F3"/>
    <w:rsid w:val="00F679A5"/>
    <w:rsid w:val="00F67A09"/>
    <w:rsid w:val="00F67A1D"/>
    <w:rsid w:val="00F67DB9"/>
    <w:rsid w:val="00F67E94"/>
    <w:rsid w:val="00F70095"/>
    <w:rsid w:val="00F700B9"/>
    <w:rsid w:val="00F70299"/>
    <w:rsid w:val="00F704ED"/>
    <w:rsid w:val="00F706A6"/>
    <w:rsid w:val="00F709C1"/>
    <w:rsid w:val="00F70DAE"/>
    <w:rsid w:val="00F711FF"/>
    <w:rsid w:val="00F716CB"/>
    <w:rsid w:val="00F71752"/>
    <w:rsid w:val="00F71816"/>
    <w:rsid w:val="00F71DFD"/>
    <w:rsid w:val="00F727B0"/>
    <w:rsid w:val="00F7282A"/>
    <w:rsid w:val="00F72F78"/>
    <w:rsid w:val="00F73184"/>
    <w:rsid w:val="00F73192"/>
    <w:rsid w:val="00F733CF"/>
    <w:rsid w:val="00F73538"/>
    <w:rsid w:val="00F73B69"/>
    <w:rsid w:val="00F74291"/>
    <w:rsid w:val="00F74447"/>
    <w:rsid w:val="00F74506"/>
    <w:rsid w:val="00F74777"/>
    <w:rsid w:val="00F749DB"/>
    <w:rsid w:val="00F74C14"/>
    <w:rsid w:val="00F7527E"/>
    <w:rsid w:val="00F75531"/>
    <w:rsid w:val="00F7564D"/>
    <w:rsid w:val="00F75E34"/>
    <w:rsid w:val="00F76017"/>
    <w:rsid w:val="00F763BA"/>
    <w:rsid w:val="00F764BE"/>
    <w:rsid w:val="00F7671B"/>
    <w:rsid w:val="00F76800"/>
    <w:rsid w:val="00F76803"/>
    <w:rsid w:val="00F76B54"/>
    <w:rsid w:val="00F76DE4"/>
    <w:rsid w:val="00F76FB4"/>
    <w:rsid w:val="00F77051"/>
    <w:rsid w:val="00F770C1"/>
    <w:rsid w:val="00F77A39"/>
    <w:rsid w:val="00F77C7E"/>
    <w:rsid w:val="00F801F6"/>
    <w:rsid w:val="00F80B5D"/>
    <w:rsid w:val="00F80E3A"/>
    <w:rsid w:val="00F80EA8"/>
    <w:rsid w:val="00F80FA9"/>
    <w:rsid w:val="00F81002"/>
    <w:rsid w:val="00F815B1"/>
    <w:rsid w:val="00F81770"/>
    <w:rsid w:val="00F81F21"/>
    <w:rsid w:val="00F81F5F"/>
    <w:rsid w:val="00F824BA"/>
    <w:rsid w:val="00F82645"/>
    <w:rsid w:val="00F82720"/>
    <w:rsid w:val="00F8279C"/>
    <w:rsid w:val="00F82AEB"/>
    <w:rsid w:val="00F82D8E"/>
    <w:rsid w:val="00F82F15"/>
    <w:rsid w:val="00F82FC0"/>
    <w:rsid w:val="00F832C3"/>
    <w:rsid w:val="00F83345"/>
    <w:rsid w:val="00F833A7"/>
    <w:rsid w:val="00F8362F"/>
    <w:rsid w:val="00F8383B"/>
    <w:rsid w:val="00F83A68"/>
    <w:rsid w:val="00F83CB3"/>
    <w:rsid w:val="00F83DC2"/>
    <w:rsid w:val="00F84058"/>
    <w:rsid w:val="00F8409E"/>
    <w:rsid w:val="00F84189"/>
    <w:rsid w:val="00F841CB"/>
    <w:rsid w:val="00F842A6"/>
    <w:rsid w:val="00F8450B"/>
    <w:rsid w:val="00F84AB2"/>
    <w:rsid w:val="00F84C81"/>
    <w:rsid w:val="00F8509D"/>
    <w:rsid w:val="00F851EF"/>
    <w:rsid w:val="00F85258"/>
    <w:rsid w:val="00F85768"/>
    <w:rsid w:val="00F8606A"/>
    <w:rsid w:val="00F860FD"/>
    <w:rsid w:val="00F863C0"/>
    <w:rsid w:val="00F865EE"/>
    <w:rsid w:val="00F869C8"/>
    <w:rsid w:val="00F869E9"/>
    <w:rsid w:val="00F86A88"/>
    <w:rsid w:val="00F86AD5"/>
    <w:rsid w:val="00F86BAF"/>
    <w:rsid w:val="00F86CD9"/>
    <w:rsid w:val="00F86D32"/>
    <w:rsid w:val="00F86DEE"/>
    <w:rsid w:val="00F871FA"/>
    <w:rsid w:val="00F87609"/>
    <w:rsid w:val="00F87A69"/>
    <w:rsid w:val="00F87AAE"/>
    <w:rsid w:val="00F87AB6"/>
    <w:rsid w:val="00F87B1F"/>
    <w:rsid w:val="00F87BE1"/>
    <w:rsid w:val="00F87E16"/>
    <w:rsid w:val="00F87ECB"/>
    <w:rsid w:val="00F87ECD"/>
    <w:rsid w:val="00F90002"/>
    <w:rsid w:val="00F9025C"/>
    <w:rsid w:val="00F902A4"/>
    <w:rsid w:val="00F904D9"/>
    <w:rsid w:val="00F906AE"/>
    <w:rsid w:val="00F912AC"/>
    <w:rsid w:val="00F91695"/>
    <w:rsid w:val="00F91755"/>
    <w:rsid w:val="00F9177C"/>
    <w:rsid w:val="00F917D0"/>
    <w:rsid w:val="00F91D3F"/>
    <w:rsid w:val="00F91D8A"/>
    <w:rsid w:val="00F91EAE"/>
    <w:rsid w:val="00F91F56"/>
    <w:rsid w:val="00F91FAF"/>
    <w:rsid w:val="00F92002"/>
    <w:rsid w:val="00F920BB"/>
    <w:rsid w:val="00F9216F"/>
    <w:rsid w:val="00F923C1"/>
    <w:rsid w:val="00F9254D"/>
    <w:rsid w:val="00F92664"/>
    <w:rsid w:val="00F92AF4"/>
    <w:rsid w:val="00F92DE5"/>
    <w:rsid w:val="00F92DEF"/>
    <w:rsid w:val="00F930CD"/>
    <w:rsid w:val="00F93416"/>
    <w:rsid w:val="00F93AC3"/>
    <w:rsid w:val="00F93E8C"/>
    <w:rsid w:val="00F93F94"/>
    <w:rsid w:val="00F94102"/>
    <w:rsid w:val="00F942F7"/>
    <w:rsid w:val="00F9446E"/>
    <w:rsid w:val="00F944DA"/>
    <w:rsid w:val="00F94578"/>
    <w:rsid w:val="00F94737"/>
    <w:rsid w:val="00F94822"/>
    <w:rsid w:val="00F950E6"/>
    <w:rsid w:val="00F95111"/>
    <w:rsid w:val="00F951B6"/>
    <w:rsid w:val="00F951B9"/>
    <w:rsid w:val="00F95237"/>
    <w:rsid w:val="00F95315"/>
    <w:rsid w:val="00F9533C"/>
    <w:rsid w:val="00F9552E"/>
    <w:rsid w:val="00F956F5"/>
    <w:rsid w:val="00F95778"/>
    <w:rsid w:val="00F961EC"/>
    <w:rsid w:val="00F9625F"/>
    <w:rsid w:val="00F96452"/>
    <w:rsid w:val="00F96766"/>
    <w:rsid w:val="00F96801"/>
    <w:rsid w:val="00F968A5"/>
    <w:rsid w:val="00F96963"/>
    <w:rsid w:val="00F969C1"/>
    <w:rsid w:val="00F96B1E"/>
    <w:rsid w:val="00F96B32"/>
    <w:rsid w:val="00F970E3"/>
    <w:rsid w:val="00F97115"/>
    <w:rsid w:val="00F97245"/>
    <w:rsid w:val="00F97272"/>
    <w:rsid w:val="00F9745D"/>
    <w:rsid w:val="00F976BD"/>
    <w:rsid w:val="00F97C3B"/>
    <w:rsid w:val="00F97EE5"/>
    <w:rsid w:val="00F97F30"/>
    <w:rsid w:val="00FA07C1"/>
    <w:rsid w:val="00FA08BF"/>
    <w:rsid w:val="00FA0ABD"/>
    <w:rsid w:val="00FA0D86"/>
    <w:rsid w:val="00FA0DE1"/>
    <w:rsid w:val="00FA0F36"/>
    <w:rsid w:val="00FA12D9"/>
    <w:rsid w:val="00FA1364"/>
    <w:rsid w:val="00FA1492"/>
    <w:rsid w:val="00FA1510"/>
    <w:rsid w:val="00FA178D"/>
    <w:rsid w:val="00FA17F2"/>
    <w:rsid w:val="00FA180A"/>
    <w:rsid w:val="00FA19F3"/>
    <w:rsid w:val="00FA1C1F"/>
    <w:rsid w:val="00FA1D53"/>
    <w:rsid w:val="00FA1F40"/>
    <w:rsid w:val="00FA210C"/>
    <w:rsid w:val="00FA2407"/>
    <w:rsid w:val="00FA2904"/>
    <w:rsid w:val="00FA2AC8"/>
    <w:rsid w:val="00FA2C4C"/>
    <w:rsid w:val="00FA2F03"/>
    <w:rsid w:val="00FA307F"/>
    <w:rsid w:val="00FA30B4"/>
    <w:rsid w:val="00FA3159"/>
    <w:rsid w:val="00FA31D6"/>
    <w:rsid w:val="00FA35D2"/>
    <w:rsid w:val="00FA36F9"/>
    <w:rsid w:val="00FA38DE"/>
    <w:rsid w:val="00FA399D"/>
    <w:rsid w:val="00FA3B63"/>
    <w:rsid w:val="00FA3ECD"/>
    <w:rsid w:val="00FA3F2F"/>
    <w:rsid w:val="00FA3FA6"/>
    <w:rsid w:val="00FA496C"/>
    <w:rsid w:val="00FA49A7"/>
    <w:rsid w:val="00FA4A05"/>
    <w:rsid w:val="00FA4C09"/>
    <w:rsid w:val="00FA523D"/>
    <w:rsid w:val="00FA53B8"/>
    <w:rsid w:val="00FA5579"/>
    <w:rsid w:val="00FA56E6"/>
    <w:rsid w:val="00FA5734"/>
    <w:rsid w:val="00FA5814"/>
    <w:rsid w:val="00FA5825"/>
    <w:rsid w:val="00FA5AA9"/>
    <w:rsid w:val="00FA5ACF"/>
    <w:rsid w:val="00FA5C7B"/>
    <w:rsid w:val="00FA5DD7"/>
    <w:rsid w:val="00FA5DF8"/>
    <w:rsid w:val="00FA61BE"/>
    <w:rsid w:val="00FA624C"/>
    <w:rsid w:val="00FA628E"/>
    <w:rsid w:val="00FA6410"/>
    <w:rsid w:val="00FA64F7"/>
    <w:rsid w:val="00FA671D"/>
    <w:rsid w:val="00FA6DA5"/>
    <w:rsid w:val="00FA6F8F"/>
    <w:rsid w:val="00FA72A2"/>
    <w:rsid w:val="00FA791B"/>
    <w:rsid w:val="00FA7A13"/>
    <w:rsid w:val="00FB03CA"/>
    <w:rsid w:val="00FB0588"/>
    <w:rsid w:val="00FB093C"/>
    <w:rsid w:val="00FB0A31"/>
    <w:rsid w:val="00FB0EF6"/>
    <w:rsid w:val="00FB10FD"/>
    <w:rsid w:val="00FB13A8"/>
    <w:rsid w:val="00FB1481"/>
    <w:rsid w:val="00FB14C5"/>
    <w:rsid w:val="00FB194F"/>
    <w:rsid w:val="00FB1EBD"/>
    <w:rsid w:val="00FB1FAF"/>
    <w:rsid w:val="00FB22BE"/>
    <w:rsid w:val="00FB26C6"/>
    <w:rsid w:val="00FB26ED"/>
    <w:rsid w:val="00FB2A0D"/>
    <w:rsid w:val="00FB2AF8"/>
    <w:rsid w:val="00FB2FDF"/>
    <w:rsid w:val="00FB3330"/>
    <w:rsid w:val="00FB374E"/>
    <w:rsid w:val="00FB3CCB"/>
    <w:rsid w:val="00FB3CD3"/>
    <w:rsid w:val="00FB3D2E"/>
    <w:rsid w:val="00FB3FBA"/>
    <w:rsid w:val="00FB428E"/>
    <w:rsid w:val="00FB4423"/>
    <w:rsid w:val="00FB4549"/>
    <w:rsid w:val="00FB489A"/>
    <w:rsid w:val="00FB4D02"/>
    <w:rsid w:val="00FB4EEE"/>
    <w:rsid w:val="00FB4F88"/>
    <w:rsid w:val="00FB54A5"/>
    <w:rsid w:val="00FB5612"/>
    <w:rsid w:val="00FB5776"/>
    <w:rsid w:val="00FB5880"/>
    <w:rsid w:val="00FB5A0C"/>
    <w:rsid w:val="00FB5ADF"/>
    <w:rsid w:val="00FB5B9E"/>
    <w:rsid w:val="00FB610B"/>
    <w:rsid w:val="00FB62AE"/>
    <w:rsid w:val="00FB62DC"/>
    <w:rsid w:val="00FB6702"/>
    <w:rsid w:val="00FB6A84"/>
    <w:rsid w:val="00FB6C9E"/>
    <w:rsid w:val="00FB6D84"/>
    <w:rsid w:val="00FB6F72"/>
    <w:rsid w:val="00FB706B"/>
    <w:rsid w:val="00FB74DD"/>
    <w:rsid w:val="00FB7F0D"/>
    <w:rsid w:val="00FC043B"/>
    <w:rsid w:val="00FC061B"/>
    <w:rsid w:val="00FC0652"/>
    <w:rsid w:val="00FC07BB"/>
    <w:rsid w:val="00FC0859"/>
    <w:rsid w:val="00FC0A02"/>
    <w:rsid w:val="00FC0AC9"/>
    <w:rsid w:val="00FC0CCC"/>
    <w:rsid w:val="00FC0CDC"/>
    <w:rsid w:val="00FC0D92"/>
    <w:rsid w:val="00FC0F11"/>
    <w:rsid w:val="00FC0F8C"/>
    <w:rsid w:val="00FC1004"/>
    <w:rsid w:val="00FC10C8"/>
    <w:rsid w:val="00FC11D4"/>
    <w:rsid w:val="00FC1427"/>
    <w:rsid w:val="00FC1849"/>
    <w:rsid w:val="00FC19DC"/>
    <w:rsid w:val="00FC1B3B"/>
    <w:rsid w:val="00FC1FF6"/>
    <w:rsid w:val="00FC2186"/>
    <w:rsid w:val="00FC2A47"/>
    <w:rsid w:val="00FC2BB9"/>
    <w:rsid w:val="00FC30A1"/>
    <w:rsid w:val="00FC30D5"/>
    <w:rsid w:val="00FC324C"/>
    <w:rsid w:val="00FC32E0"/>
    <w:rsid w:val="00FC351D"/>
    <w:rsid w:val="00FC36A1"/>
    <w:rsid w:val="00FC391D"/>
    <w:rsid w:val="00FC4185"/>
    <w:rsid w:val="00FC4C45"/>
    <w:rsid w:val="00FC4C74"/>
    <w:rsid w:val="00FC4DF7"/>
    <w:rsid w:val="00FC514C"/>
    <w:rsid w:val="00FC5152"/>
    <w:rsid w:val="00FC516A"/>
    <w:rsid w:val="00FC51F0"/>
    <w:rsid w:val="00FC5383"/>
    <w:rsid w:val="00FC5586"/>
    <w:rsid w:val="00FC558B"/>
    <w:rsid w:val="00FC5957"/>
    <w:rsid w:val="00FC5AE7"/>
    <w:rsid w:val="00FC66D0"/>
    <w:rsid w:val="00FC6A46"/>
    <w:rsid w:val="00FC6B3A"/>
    <w:rsid w:val="00FC6BD1"/>
    <w:rsid w:val="00FC6D18"/>
    <w:rsid w:val="00FC6DF3"/>
    <w:rsid w:val="00FC6FC2"/>
    <w:rsid w:val="00FC7486"/>
    <w:rsid w:val="00FC7776"/>
    <w:rsid w:val="00FC7899"/>
    <w:rsid w:val="00FC78BA"/>
    <w:rsid w:val="00FC7E13"/>
    <w:rsid w:val="00FC7F76"/>
    <w:rsid w:val="00FD01E1"/>
    <w:rsid w:val="00FD01EE"/>
    <w:rsid w:val="00FD03DD"/>
    <w:rsid w:val="00FD0441"/>
    <w:rsid w:val="00FD06D6"/>
    <w:rsid w:val="00FD0738"/>
    <w:rsid w:val="00FD0C90"/>
    <w:rsid w:val="00FD0CFF"/>
    <w:rsid w:val="00FD0E0E"/>
    <w:rsid w:val="00FD10BB"/>
    <w:rsid w:val="00FD1150"/>
    <w:rsid w:val="00FD16F6"/>
    <w:rsid w:val="00FD1701"/>
    <w:rsid w:val="00FD17D9"/>
    <w:rsid w:val="00FD1A68"/>
    <w:rsid w:val="00FD1B77"/>
    <w:rsid w:val="00FD1BF9"/>
    <w:rsid w:val="00FD1D0D"/>
    <w:rsid w:val="00FD1E6A"/>
    <w:rsid w:val="00FD1F1B"/>
    <w:rsid w:val="00FD2272"/>
    <w:rsid w:val="00FD22B1"/>
    <w:rsid w:val="00FD23BD"/>
    <w:rsid w:val="00FD2685"/>
    <w:rsid w:val="00FD3078"/>
    <w:rsid w:val="00FD326B"/>
    <w:rsid w:val="00FD3338"/>
    <w:rsid w:val="00FD3523"/>
    <w:rsid w:val="00FD3565"/>
    <w:rsid w:val="00FD3575"/>
    <w:rsid w:val="00FD35D7"/>
    <w:rsid w:val="00FD36CA"/>
    <w:rsid w:val="00FD4086"/>
    <w:rsid w:val="00FD4174"/>
    <w:rsid w:val="00FD42B6"/>
    <w:rsid w:val="00FD42DB"/>
    <w:rsid w:val="00FD4399"/>
    <w:rsid w:val="00FD4414"/>
    <w:rsid w:val="00FD4579"/>
    <w:rsid w:val="00FD492A"/>
    <w:rsid w:val="00FD4A5E"/>
    <w:rsid w:val="00FD4B21"/>
    <w:rsid w:val="00FD4BDE"/>
    <w:rsid w:val="00FD4F7F"/>
    <w:rsid w:val="00FD50F5"/>
    <w:rsid w:val="00FD5173"/>
    <w:rsid w:val="00FD5180"/>
    <w:rsid w:val="00FD51F4"/>
    <w:rsid w:val="00FD543E"/>
    <w:rsid w:val="00FD577F"/>
    <w:rsid w:val="00FD5BCC"/>
    <w:rsid w:val="00FD5C3A"/>
    <w:rsid w:val="00FD618E"/>
    <w:rsid w:val="00FD6522"/>
    <w:rsid w:val="00FD6633"/>
    <w:rsid w:val="00FD6BE7"/>
    <w:rsid w:val="00FD6FFE"/>
    <w:rsid w:val="00FD73F0"/>
    <w:rsid w:val="00FD7669"/>
    <w:rsid w:val="00FD76EF"/>
    <w:rsid w:val="00FD7827"/>
    <w:rsid w:val="00FD7ADA"/>
    <w:rsid w:val="00FE0184"/>
    <w:rsid w:val="00FE01F7"/>
    <w:rsid w:val="00FE0215"/>
    <w:rsid w:val="00FE0378"/>
    <w:rsid w:val="00FE074E"/>
    <w:rsid w:val="00FE0F5D"/>
    <w:rsid w:val="00FE1087"/>
    <w:rsid w:val="00FE11A2"/>
    <w:rsid w:val="00FE13F9"/>
    <w:rsid w:val="00FE145F"/>
    <w:rsid w:val="00FE1556"/>
    <w:rsid w:val="00FE1599"/>
    <w:rsid w:val="00FE17B0"/>
    <w:rsid w:val="00FE17CA"/>
    <w:rsid w:val="00FE18F6"/>
    <w:rsid w:val="00FE1AE6"/>
    <w:rsid w:val="00FE1DE0"/>
    <w:rsid w:val="00FE30DC"/>
    <w:rsid w:val="00FE31D9"/>
    <w:rsid w:val="00FE3475"/>
    <w:rsid w:val="00FE35AF"/>
    <w:rsid w:val="00FE364E"/>
    <w:rsid w:val="00FE3902"/>
    <w:rsid w:val="00FE3D8F"/>
    <w:rsid w:val="00FE3EE8"/>
    <w:rsid w:val="00FE4116"/>
    <w:rsid w:val="00FE41F1"/>
    <w:rsid w:val="00FE433B"/>
    <w:rsid w:val="00FE461D"/>
    <w:rsid w:val="00FE4C4C"/>
    <w:rsid w:val="00FE4CAE"/>
    <w:rsid w:val="00FE5131"/>
    <w:rsid w:val="00FE54E1"/>
    <w:rsid w:val="00FE562F"/>
    <w:rsid w:val="00FE59F8"/>
    <w:rsid w:val="00FE5A31"/>
    <w:rsid w:val="00FE5E2B"/>
    <w:rsid w:val="00FE6089"/>
    <w:rsid w:val="00FE62D7"/>
    <w:rsid w:val="00FE65B3"/>
    <w:rsid w:val="00FE65B8"/>
    <w:rsid w:val="00FE66EB"/>
    <w:rsid w:val="00FE67A9"/>
    <w:rsid w:val="00FE6C21"/>
    <w:rsid w:val="00FE6E60"/>
    <w:rsid w:val="00FE7175"/>
    <w:rsid w:val="00FE75AB"/>
    <w:rsid w:val="00FE768A"/>
    <w:rsid w:val="00FE7724"/>
    <w:rsid w:val="00FE776E"/>
    <w:rsid w:val="00FE7864"/>
    <w:rsid w:val="00FE787E"/>
    <w:rsid w:val="00FE7AA5"/>
    <w:rsid w:val="00FE7B42"/>
    <w:rsid w:val="00FE7F88"/>
    <w:rsid w:val="00FF003A"/>
    <w:rsid w:val="00FF00AD"/>
    <w:rsid w:val="00FF023A"/>
    <w:rsid w:val="00FF03DC"/>
    <w:rsid w:val="00FF085B"/>
    <w:rsid w:val="00FF0A3E"/>
    <w:rsid w:val="00FF0DEB"/>
    <w:rsid w:val="00FF1001"/>
    <w:rsid w:val="00FF1031"/>
    <w:rsid w:val="00FF10E8"/>
    <w:rsid w:val="00FF1323"/>
    <w:rsid w:val="00FF13D2"/>
    <w:rsid w:val="00FF17AA"/>
    <w:rsid w:val="00FF18E5"/>
    <w:rsid w:val="00FF19CE"/>
    <w:rsid w:val="00FF1AD1"/>
    <w:rsid w:val="00FF20A8"/>
    <w:rsid w:val="00FF21B6"/>
    <w:rsid w:val="00FF2203"/>
    <w:rsid w:val="00FF238F"/>
    <w:rsid w:val="00FF23B3"/>
    <w:rsid w:val="00FF240E"/>
    <w:rsid w:val="00FF26CF"/>
    <w:rsid w:val="00FF2710"/>
    <w:rsid w:val="00FF2717"/>
    <w:rsid w:val="00FF29F5"/>
    <w:rsid w:val="00FF2B86"/>
    <w:rsid w:val="00FF2C66"/>
    <w:rsid w:val="00FF3064"/>
    <w:rsid w:val="00FF360D"/>
    <w:rsid w:val="00FF3AA7"/>
    <w:rsid w:val="00FF3B91"/>
    <w:rsid w:val="00FF3F70"/>
    <w:rsid w:val="00FF3FB2"/>
    <w:rsid w:val="00FF424C"/>
    <w:rsid w:val="00FF469D"/>
    <w:rsid w:val="00FF4841"/>
    <w:rsid w:val="00FF4F1A"/>
    <w:rsid w:val="00FF5054"/>
    <w:rsid w:val="00FF532E"/>
    <w:rsid w:val="00FF553B"/>
    <w:rsid w:val="00FF5B4B"/>
    <w:rsid w:val="00FF5C81"/>
    <w:rsid w:val="00FF5D19"/>
    <w:rsid w:val="00FF5ED2"/>
    <w:rsid w:val="00FF6294"/>
    <w:rsid w:val="00FF6430"/>
    <w:rsid w:val="00FF6733"/>
    <w:rsid w:val="00FF6CD4"/>
    <w:rsid w:val="00FF6E25"/>
    <w:rsid w:val="00FF6F15"/>
    <w:rsid w:val="00FF7123"/>
    <w:rsid w:val="00FF750F"/>
    <w:rsid w:val="00FF7658"/>
    <w:rsid w:val="00FF79BD"/>
    <w:rsid w:val="00FF79CC"/>
    <w:rsid w:val="00FF7B6A"/>
    <w:rsid w:val="00FF7C69"/>
    <w:rsid w:val="00FF7EC1"/>
    <w:rsid w:val="0196373E"/>
    <w:rsid w:val="01B84C51"/>
    <w:rsid w:val="02029171"/>
    <w:rsid w:val="024E518E"/>
    <w:rsid w:val="02D0474E"/>
    <w:rsid w:val="0347FD3B"/>
    <w:rsid w:val="034990D2"/>
    <w:rsid w:val="0379469E"/>
    <w:rsid w:val="046103F6"/>
    <w:rsid w:val="047565FB"/>
    <w:rsid w:val="04D71BB4"/>
    <w:rsid w:val="0511C838"/>
    <w:rsid w:val="05DA85E7"/>
    <w:rsid w:val="06B788F5"/>
    <w:rsid w:val="06C95B44"/>
    <w:rsid w:val="06DDBD49"/>
    <w:rsid w:val="06DE922A"/>
    <w:rsid w:val="0895BF94"/>
    <w:rsid w:val="089F9AC0"/>
    <w:rsid w:val="08B4D1A6"/>
    <w:rsid w:val="08E533BF"/>
    <w:rsid w:val="08E7F646"/>
    <w:rsid w:val="090744C6"/>
    <w:rsid w:val="0930DDB1"/>
    <w:rsid w:val="0AD2224B"/>
    <w:rsid w:val="0B9FCB5C"/>
    <w:rsid w:val="0BBF7F7E"/>
    <w:rsid w:val="0C31411E"/>
    <w:rsid w:val="0C95B95E"/>
    <w:rsid w:val="0D68C178"/>
    <w:rsid w:val="0EAA09F5"/>
    <w:rsid w:val="110DBD08"/>
    <w:rsid w:val="11314084"/>
    <w:rsid w:val="118ED2F0"/>
    <w:rsid w:val="11A95C13"/>
    <w:rsid w:val="125A2055"/>
    <w:rsid w:val="12B77FF0"/>
    <w:rsid w:val="133B7981"/>
    <w:rsid w:val="142352DF"/>
    <w:rsid w:val="14E0655D"/>
    <w:rsid w:val="153E83AE"/>
    <w:rsid w:val="154C32B0"/>
    <w:rsid w:val="16613C61"/>
    <w:rsid w:val="168EAA1D"/>
    <w:rsid w:val="174889DA"/>
    <w:rsid w:val="181C3404"/>
    <w:rsid w:val="1980B1E0"/>
    <w:rsid w:val="199845AB"/>
    <w:rsid w:val="19F60AE8"/>
    <w:rsid w:val="1A9BAFDE"/>
    <w:rsid w:val="1AB42D63"/>
    <w:rsid w:val="1AF5AAE2"/>
    <w:rsid w:val="1C5D5A84"/>
    <w:rsid w:val="1CA32654"/>
    <w:rsid w:val="1CD3192E"/>
    <w:rsid w:val="1D29AF9B"/>
    <w:rsid w:val="1DA45CA2"/>
    <w:rsid w:val="1DFFE97B"/>
    <w:rsid w:val="1E3A95FF"/>
    <w:rsid w:val="1E768219"/>
    <w:rsid w:val="1EB17806"/>
    <w:rsid w:val="1EBE8F90"/>
    <w:rsid w:val="1F6342FF"/>
    <w:rsid w:val="1FA27872"/>
    <w:rsid w:val="1FE27733"/>
    <w:rsid w:val="1FEEC474"/>
    <w:rsid w:val="1FF90EDF"/>
    <w:rsid w:val="20068B10"/>
    <w:rsid w:val="20260C61"/>
    <w:rsid w:val="20AD04E7"/>
    <w:rsid w:val="210ACA24"/>
    <w:rsid w:val="221F1C07"/>
    <w:rsid w:val="22DCB382"/>
    <w:rsid w:val="24ACFEB1"/>
    <w:rsid w:val="24D5D8E6"/>
    <w:rsid w:val="253A1E55"/>
    <w:rsid w:val="254C92B4"/>
    <w:rsid w:val="254F880C"/>
    <w:rsid w:val="25641CE2"/>
    <w:rsid w:val="25C86251"/>
    <w:rsid w:val="25D94319"/>
    <w:rsid w:val="26076F8B"/>
    <w:rsid w:val="269A1342"/>
    <w:rsid w:val="269B8EAF"/>
    <w:rsid w:val="26FBFBCC"/>
    <w:rsid w:val="27883E13"/>
    <w:rsid w:val="2890A8F0"/>
    <w:rsid w:val="28A27B3F"/>
    <w:rsid w:val="2945376B"/>
    <w:rsid w:val="2A30A831"/>
    <w:rsid w:val="2B33ACC2"/>
    <w:rsid w:val="2B679018"/>
    <w:rsid w:val="2C82F3B8"/>
    <w:rsid w:val="2FCFD5F8"/>
    <w:rsid w:val="2FE7CF65"/>
    <w:rsid w:val="30BAD77F"/>
    <w:rsid w:val="30C9F1DF"/>
    <w:rsid w:val="31B6B9CE"/>
    <w:rsid w:val="32772550"/>
    <w:rsid w:val="3483568B"/>
    <w:rsid w:val="34CBB211"/>
    <w:rsid w:val="34FF6296"/>
    <w:rsid w:val="35B64DF6"/>
    <w:rsid w:val="35C49F08"/>
    <w:rsid w:val="360962E2"/>
    <w:rsid w:val="368A2AF1"/>
    <w:rsid w:val="368D8F88"/>
    <w:rsid w:val="377568E6"/>
    <w:rsid w:val="37A5CAFF"/>
    <w:rsid w:val="37EAB756"/>
    <w:rsid w:val="38913BC5"/>
    <w:rsid w:val="397FA1E3"/>
    <w:rsid w:val="39AB97B3"/>
    <w:rsid w:val="3A6DA25F"/>
    <w:rsid w:val="3B82AC10"/>
    <w:rsid w:val="3D601A5C"/>
    <w:rsid w:val="3D747C61"/>
    <w:rsid w:val="3DDC2667"/>
    <w:rsid w:val="3F36FBE8"/>
    <w:rsid w:val="400D35C8"/>
    <w:rsid w:val="403A661B"/>
    <w:rsid w:val="40A4F31C"/>
    <w:rsid w:val="40F1517B"/>
    <w:rsid w:val="40FE2B9C"/>
    <w:rsid w:val="413CFB6D"/>
    <w:rsid w:val="42300B7B"/>
    <w:rsid w:val="4243CA37"/>
    <w:rsid w:val="43FF1AEE"/>
    <w:rsid w:val="456FB435"/>
    <w:rsid w:val="45D993E2"/>
    <w:rsid w:val="46253DD4"/>
    <w:rsid w:val="470CF0EF"/>
    <w:rsid w:val="476649E3"/>
    <w:rsid w:val="477B80C9"/>
    <w:rsid w:val="47F7976C"/>
    <w:rsid w:val="483FB589"/>
    <w:rsid w:val="486CE5DC"/>
    <w:rsid w:val="488479A7"/>
    <w:rsid w:val="48B632E9"/>
    <w:rsid w:val="48BF8BCD"/>
    <w:rsid w:val="498C39F8"/>
    <w:rsid w:val="4ABCD47E"/>
    <w:rsid w:val="4BC0ADF0"/>
    <w:rsid w:val="4C7E7F24"/>
    <w:rsid w:val="4D13597D"/>
    <w:rsid w:val="4D7B0383"/>
    <w:rsid w:val="4E3D9A14"/>
    <w:rsid w:val="4E7BD26D"/>
    <w:rsid w:val="4EB9A61F"/>
    <w:rsid w:val="4EECFD90"/>
    <w:rsid w:val="5089D4A8"/>
    <w:rsid w:val="509AA040"/>
    <w:rsid w:val="50B20CCD"/>
    <w:rsid w:val="50CECB97"/>
    <w:rsid w:val="517ED0E3"/>
    <w:rsid w:val="52A79AC9"/>
    <w:rsid w:val="52DC85D1"/>
    <w:rsid w:val="52DF4858"/>
    <w:rsid w:val="53657695"/>
    <w:rsid w:val="53DF8A62"/>
    <w:rsid w:val="543D1CCE"/>
    <w:rsid w:val="54710024"/>
    <w:rsid w:val="556D8483"/>
    <w:rsid w:val="55ADD86A"/>
    <w:rsid w:val="55CE982C"/>
    <w:rsid w:val="562EED1F"/>
    <w:rsid w:val="5659281A"/>
    <w:rsid w:val="56B61876"/>
    <w:rsid w:val="5B0C430B"/>
    <w:rsid w:val="5B2EB9B4"/>
    <w:rsid w:val="5C01FE3C"/>
    <w:rsid w:val="5C1311D5"/>
    <w:rsid w:val="5DA45A62"/>
    <w:rsid w:val="5E2B85B9"/>
    <w:rsid w:val="5ED4C217"/>
    <w:rsid w:val="6056A519"/>
    <w:rsid w:val="60969F8E"/>
    <w:rsid w:val="609A36F6"/>
    <w:rsid w:val="60C69268"/>
    <w:rsid w:val="610EEDEE"/>
    <w:rsid w:val="61BFB230"/>
    <w:rsid w:val="61EFD6E0"/>
    <w:rsid w:val="638C7C22"/>
    <w:rsid w:val="6461E121"/>
    <w:rsid w:val="648F80B3"/>
    <w:rsid w:val="64B1C48B"/>
    <w:rsid w:val="64F2655C"/>
    <w:rsid w:val="6595E03E"/>
    <w:rsid w:val="65B78BA3"/>
    <w:rsid w:val="65CFB7E1"/>
    <w:rsid w:val="684DB554"/>
    <w:rsid w:val="68549B28"/>
    <w:rsid w:val="68B158B3"/>
    <w:rsid w:val="695B9CC3"/>
    <w:rsid w:val="697753DB"/>
    <w:rsid w:val="69931E66"/>
    <w:rsid w:val="6A16AB70"/>
    <w:rsid w:val="6A25F8A1"/>
    <w:rsid w:val="6B31DC3F"/>
    <w:rsid w:val="6B627129"/>
    <w:rsid w:val="6B8EA462"/>
    <w:rsid w:val="6C055398"/>
    <w:rsid w:val="6C3513A1"/>
    <w:rsid w:val="6C461CA2"/>
    <w:rsid w:val="6C62E604"/>
    <w:rsid w:val="6CA712AA"/>
    <w:rsid w:val="6CED085C"/>
    <w:rsid w:val="6EB5318B"/>
    <w:rsid w:val="6EFACA8A"/>
    <w:rsid w:val="6F1254B8"/>
    <w:rsid w:val="70FE3A59"/>
    <w:rsid w:val="7138779E"/>
    <w:rsid w:val="718FB01B"/>
    <w:rsid w:val="72773065"/>
    <w:rsid w:val="727F1258"/>
    <w:rsid w:val="730F2659"/>
    <w:rsid w:val="73BE89D5"/>
    <w:rsid w:val="73DBEAAF"/>
    <w:rsid w:val="74E7AFE0"/>
    <w:rsid w:val="75CD882F"/>
    <w:rsid w:val="762E9BD8"/>
    <w:rsid w:val="76315E5F"/>
    <w:rsid w:val="774CFE6D"/>
    <w:rsid w:val="77F80BCB"/>
    <w:rsid w:val="7830E74F"/>
    <w:rsid w:val="790B447C"/>
    <w:rsid w:val="7951104C"/>
    <w:rsid w:val="7A547A7F"/>
    <w:rsid w:val="7A768B86"/>
    <w:rsid w:val="7AE87FF7"/>
    <w:rsid w:val="7AEA9207"/>
    <w:rsid w:val="7AF29791"/>
    <w:rsid w:val="7B0980E2"/>
    <w:rsid w:val="7EDACAB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61"/>
    <o:shapelayout v:ext="edit">
      <o:idmap v:ext="edit" data="2"/>
    </o:shapelayout>
  </w:shapeDefaults>
  <w:decimalSymbol w:val="."/>
  <w:listSeparator w:val=","/>
  <w14:docId w14:val="22E07BC8"/>
  <w15:chartTrackingRefBased/>
  <w15:docId w15:val="{7B2520B1-A091-4B27-A27C-169C3E8D66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2637"/>
    <w:pPr>
      <w:spacing w:after="120" w:line="240" w:lineRule="auto"/>
    </w:pPr>
    <w:rPr>
      <w:rFonts w:ascii="Lato" w:hAnsi="Lato"/>
      <w:color w:val="00263A"/>
    </w:rPr>
  </w:style>
  <w:style w:type="paragraph" w:styleId="Heading1">
    <w:name w:val="heading 1"/>
    <w:basedOn w:val="Normal"/>
    <w:next w:val="Normal"/>
    <w:link w:val="Heading1Char"/>
    <w:autoRedefine/>
    <w:uiPriority w:val="9"/>
    <w:qFormat/>
    <w:rsid w:val="009650D7"/>
    <w:pPr>
      <w:keepNext/>
      <w:keepLines/>
      <w:numPr>
        <w:numId w:val="3"/>
      </w:numPr>
      <w:spacing w:after="240" w:line="259" w:lineRule="auto"/>
      <w:jc w:val="both"/>
      <w:outlineLvl w:val="0"/>
    </w:pPr>
    <w:rPr>
      <w:rFonts w:ascii="Raleway" w:eastAsiaTheme="majorEastAsia" w:hAnsi="Raleway" w:cstheme="majorBidi"/>
      <w:bCs/>
      <w:sz w:val="44"/>
      <w:szCs w:val="52"/>
    </w:rPr>
  </w:style>
  <w:style w:type="paragraph" w:styleId="Heading2">
    <w:name w:val="heading 2"/>
    <w:basedOn w:val="Normal"/>
    <w:next w:val="Normal"/>
    <w:link w:val="Heading2Char"/>
    <w:uiPriority w:val="9"/>
    <w:unhideWhenUsed/>
    <w:qFormat/>
    <w:rsid w:val="003F56A7"/>
    <w:pPr>
      <w:keepNext/>
      <w:keepLines/>
      <w:spacing w:before="240" w:after="20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F56A7"/>
    <w:pPr>
      <w:keepNext/>
      <w:keepLines/>
      <w:spacing w:before="240"/>
      <w:outlineLvl w:val="2"/>
    </w:pPr>
    <w:rPr>
      <w:rFonts w:eastAsiaTheme="majorEastAsia" w:cstheme="majorBidi"/>
      <w:b/>
      <w:sz w:val="24"/>
      <w:szCs w:val="28"/>
    </w:rPr>
  </w:style>
  <w:style w:type="paragraph" w:styleId="Heading4">
    <w:name w:val="heading 4"/>
    <w:basedOn w:val="Normal"/>
    <w:next w:val="Normal"/>
    <w:link w:val="Heading4Char"/>
    <w:uiPriority w:val="9"/>
    <w:unhideWhenUsed/>
    <w:qFormat/>
    <w:rsid w:val="003F56A7"/>
    <w:pPr>
      <w:keepNext/>
      <w:keepLines/>
      <w:spacing w:before="240"/>
      <w:outlineLvl w:val="3"/>
    </w:pPr>
    <w:rPr>
      <w:rFonts w:eastAsiaTheme="majorEastAsia" w:cstheme="majorBidi"/>
      <w:b/>
      <w:iCs/>
    </w:rPr>
  </w:style>
  <w:style w:type="paragraph" w:styleId="Heading5">
    <w:name w:val="heading 5"/>
    <w:basedOn w:val="Normal"/>
    <w:next w:val="Normal"/>
    <w:link w:val="Heading5Char"/>
    <w:unhideWhenUsed/>
    <w:rsid w:val="00751EBA"/>
    <w:pPr>
      <w:keepNext/>
      <w:keepLines/>
      <w:spacing w:before="40" w:after="0" w:line="260" w:lineRule="exact"/>
      <w:outlineLvl w:val="4"/>
    </w:pPr>
    <w:rPr>
      <w:rFonts w:asciiTheme="majorHAnsi" w:eastAsiaTheme="majorEastAsia" w:hAnsiTheme="majorHAnsi" w:cstheme="majorBidi"/>
      <w:color w:val="004955" w:themeColor="accent1" w:themeShade="BF"/>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61CBE"/>
    <w:pPr>
      <w:tabs>
        <w:tab w:val="center" w:pos="4513"/>
        <w:tab w:val="right" w:pos="9026"/>
      </w:tabs>
      <w:spacing w:after="0"/>
    </w:pPr>
  </w:style>
  <w:style w:type="character" w:customStyle="1" w:styleId="HeaderChar">
    <w:name w:val="Header Char"/>
    <w:basedOn w:val="DefaultParagraphFont"/>
    <w:link w:val="Header"/>
    <w:uiPriority w:val="99"/>
    <w:rsid w:val="00561CBE"/>
  </w:style>
  <w:style w:type="paragraph" w:styleId="Footer">
    <w:name w:val="footer"/>
    <w:basedOn w:val="Normal"/>
    <w:link w:val="FooterChar"/>
    <w:uiPriority w:val="99"/>
    <w:unhideWhenUsed/>
    <w:rsid w:val="00561CBE"/>
    <w:pPr>
      <w:tabs>
        <w:tab w:val="center" w:pos="4513"/>
        <w:tab w:val="right" w:pos="9026"/>
      </w:tabs>
      <w:spacing w:after="0"/>
    </w:pPr>
  </w:style>
  <w:style w:type="character" w:customStyle="1" w:styleId="FooterChar">
    <w:name w:val="Footer Char"/>
    <w:basedOn w:val="DefaultParagraphFont"/>
    <w:link w:val="Footer"/>
    <w:uiPriority w:val="99"/>
    <w:rsid w:val="00561CBE"/>
  </w:style>
  <w:style w:type="paragraph" w:styleId="NoSpacing">
    <w:name w:val="No Spacing"/>
    <w:link w:val="NoSpacingChar"/>
    <w:uiPriority w:val="1"/>
    <w:rsid w:val="00DB1E84"/>
    <w:pPr>
      <w:spacing w:after="0" w:line="240" w:lineRule="auto"/>
    </w:pPr>
    <w:rPr>
      <w:rFonts w:ascii="Lato" w:eastAsiaTheme="minorEastAsia" w:hAnsi="Lato"/>
      <w:color w:val="7D7D7D"/>
      <w:sz w:val="20"/>
      <w:lang w:val="en-US"/>
    </w:rPr>
  </w:style>
  <w:style w:type="character" w:customStyle="1" w:styleId="NoSpacingChar">
    <w:name w:val="No Spacing Char"/>
    <w:basedOn w:val="DefaultParagraphFont"/>
    <w:link w:val="NoSpacing"/>
    <w:uiPriority w:val="1"/>
    <w:rsid w:val="00DB1E84"/>
    <w:rPr>
      <w:rFonts w:ascii="Lato" w:eastAsiaTheme="minorEastAsia" w:hAnsi="Lato"/>
      <w:color w:val="7D7D7D"/>
      <w:sz w:val="20"/>
      <w:lang w:val="en-US"/>
    </w:rPr>
  </w:style>
  <w:style w:type="character" w:customStyle="1" w:styleId="Heading1Char">
    <w:name w:val="Heading 1 Char"/>
    <w:basedOn w:val="DefaultParagraphFont"/>
    <w:link w:val="Heading1"/>
    <w:uiPriority w:val="9"/>
    <w:rsid w:val="009650D7"/>
    <w:rPr>
      <w:rFonts w:ascii="Raleway" w:eastAsiaTheme="majorEastAsia" w:hAnsi="Raleway" w:cstheme="majorBidi"/>
      <w:bCs/>
      <w:color w:val="00263A"/>
      <w:sz w:val="44"/>
      <w:szCs w:val="52"/>
    </w:rPr>
  </w:style>
  <w:style w:type="paragraph" w:styleId="TOCHeading">
    <w:name w:val="TOC Heading"/>
    <w:basedOn w:val="Heading1"/>
    <w:next w:val="Normal"/>
    <w:uiPriority w:val="39"/>
    <w:unhideWhenUsed/>
    <w:qFormat/>
    <w:rsid w:val="00C041A1"/>
    <w:pPr>
      <w:outlineLvl w:val="9"/>
    </w:pPr>
    <w:rPr>
      <w:lang w:val="en-US"/>
    </w:rPr>
  </w:style>
  <w:style w:type="character" w:customStyle="1" w:styleId="Heading2Char">
    <w:name w:val="Heading 2 Char"/>
    <w:basedOn w:val="DefaultParagraphFont"/>
    <w:link w:val="Heading2"/>
    <w:uiPriority w:val="9"/>
    <w:rsid w:val="003F56A7"/>
    <w:rPr>
      <w:rFonts w:ascii="Lato" w:eastAsiaTheme="majorEastAsia" w:hAnsi="Lato" w:cstheme="majorBidi"/>
      <w:b/>
      <w:color w:val="00263A"/>
      <w:sz w:val="28"/>
      <w:szCs w:val="26"/>
    </w:rPr>
  </w:style>
  <w:style w:type="paragraph" w:styleId="TOC1">
    <w:name w:val="toc 1"/>
    <w:basedOn w:val="Normal"/>
    <w:next w:val="Normal"/>
    <w:autoRedefine/>
    <w:uiPriority w:val="39"/>
    <w:unhideWhenUsed/>
    <w:rsid w:val="00291277"/>
    <w:pPr>
      <w:tabs>
        <w:tab w:val="right" w:leader="dot" w:pos="9742"/>
      </w:tabs>
      <w:spacing w:before="120"/>
    </w:pPr>
  </w:style>
  <w:style w:type="paragraph" w:styleId="TOC2">
    <w:name w:val="toc 2"/>
    <w:basedOn w:val="Normal"/>
    <w:next w:val="Normal"/>
    <w:autoRedefine/>
    <w:uiPriority w:val="39"/>
    <w:unhideWhenUsed/>
    <w:rsid w:val="00406B9A"/>
    <w:pPr>
      <w:spacing w:after="100"/>
      <w:ind w:left="220"/>
    </w:pPr>
  </w:style>
  <w:style w:type="character" w:styleId="Hyperlink">
    <w:name w:val="Hyperlink"/>
    <w:basedOn w:val="DefaultParagraphFont"/>
    <w:uiPriority w:val="99"/>
    <w:unhideWhenUsed/>
    <w:rsid w:val="00A96613"/>
    <w:rPr>
      <w:color w:val="006272" w:themeColor="hyperlink"/>
      <w:u w:val="single"/>
    </w:rPr>
  </w:style>
  <w:style w:type="paragraph" w:styleId="BodyText">
    <w:name w:val="Body Text"/>
    <w:aliases w:val="Body Text 1,bt"/>
    <w:basedOn w:val="Normal"/>
    <w:link w:val="BodyTextChar"/>
    <w:uiPriority w:val="99"/>
    <w:rsid w:val="00A96613"/>
    <w:pPr>
      <w:spacing w:after="0"/>
      <w:jc w:val="center"/>
    </w:pPr>
    <w:rPr>
      <w:rFonts w:ascii="Tahoma" w:eastAsia="Times New Roman" w:hAnsi="Tahoma" w:cs="Tahoma"/>
      <w:sz w:val="80"/>
      <w:szCs w:val="24"/>
    </w:rPr>
  </w:style>
  <w:style w:type="character" w:customStyle="1" w:styleId="BodyTextChar">
    <w:name w:val="Body Text Char"/>
    <w:aliases w:val="Body Text 1 Char,bt Char"/>
    <w:basedOn w:val="DefaultParagraphFont"/>
    <w:link w:val="BodyText"/>
    <w:uiPriority w:val="99"/>
    <w:rsid w:val="00A96613"/>
    <w:rPr>
      <w:rFonts w:ascii="Tahoma" w:eastAsia="Times New Roman" w:hAnsi="Tahoma" w:cs="Tahoma"/>
      <w:sz w:val="80"/>
      <w:szCs w:val="24"/>
    </w:rPr>
  </w:style>
  <w:style w:type="paragraph" w:styleId="ListParagraph">
    <w:name w:val="List Paragraph"/>
    <w:aliases w:val="BC List,Bullet List,Business Requirements,Bullet 1,Bullet Number,Bulletr List Paragraph,FooterText,List Paragraph1,List Paragraph2,List Paragraph21,Listeafsnit1,Paragraphe de liste1,Parágrafo da Lista1,Párrafo de lista1,numbered,リスト段落1"/>
    <w:basedOn w:val="Normal"/>
    <w:link w:val="ListParagraphChar"/>
    <w:uiPriority w:val="34"/>
    <w:qFormat/>
    <w:rsid w:val="00AF1CD7"/>
    <w:pPr>
      <w:numPr>
        <w:numId w:val="2"/>
      </w:numPr>
      <w:contextualSpacing/>
    </w:pPr>
  </w:style>
  <w:style w:type="table" w:styleId="TableGrid">
    <w:name w:val="Table Grid"/>
    <w:aliases w:val="Transparity Style,Transparity Table"/>
    <w:basedOn w:val="TableNormal"/>
    <w:uiPriority w:val="59"/>
    <w:rsid w:val="00A97879"/>
    <w:pPr>
      <w:spacing w:after="0" w:line="240" w:lineRule="auto"/>
    </w:pPr>
    <w:tblPr>
      <w:tblBorders>
        <w:top w:val="single" w:sz="4" w:space="0" w:color="D9D9D6"/>
        <w:left w:val="single" w:sz="4" w:space="0" w:color="D9D9D6"/>
        <w:bottom w:val="single" w:sz="4" w:space="0" w:color="D9D9D6"/>
        <w:right w:val="single" w:sz="4" w:space="0" w:color="D9D9D6"/>
        <w:insideH w:val="single" w:sz="4" w:space="0" w:color="D9D9D6"/>
        <w:insideV w:val="single" w:sz="4" w:space="0" w:color="D9D9D6"/>
      </w:tblBorders>
    </w:tblPr>
    <w:tcPr>
      <w:vAlign w:val="center"/>
    </w:tcPr>
    <w:tblStylePr w:type="firstRow">
      <w:tblPr/>
      <w:tcPr>
        <w:tcBorders>
          <w:bottom w:val="single" w:sz="18" w:space="0" w:color="FF671F"/>
        </w:tcBorders>
        <w:shd w:val="clear" w:color="auto" w:fill="F2F1F0"/>
      </w:tcPr>
    </w:tblStylePr>
  </w:style>
  <w:style w:type="paragraph" w:styleId="BalloonText">
    <w:name w:val="Balloon Text"/>
    <w:basedOn w:val="Normal"/>
    <w:link w:val="BalloonTextChar"/>
    <w:uiPriority w:val="99"/>
    <w:semiHidden/>
    <w:unhideWhenUsed/>
    <w:rsid w:val="003E734A"/>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E734A"/>
    <w:rPr>
      <w:rFonts w:ascii="Segoe UI" w:hAnsi="Segoe UI" w:cs="Segoe UI"/>
      <w:sz w:val="18"/>
      <w:szCs w:val="18"/>
    </w:rPr>
  </w:style>
  <w:style w:type="character" w:customStyle="1" w:styleId="ListParagraphChar">
    <w:name w:val="List Paragraph Char"/>
    <w:aliases w:val="BC List Char,Bullet List Char,Business Requirements Char,Bullet 1 Char,Bullet Number Char,Bulletr List Paragraph Char,FooterText Char,List Paragraph1 Char,List Paragraph2 Char,List Paragraph21 Char,Listeafsnit1 Char,numbered Char"/>
    <w:link w:val="ListParagraph"/>
    <w:uiPriority w:val="34"/>
    <w:locked/>
    <w:rsid w:val="00AF1CD7"/>
    <w:rPr>
      <w:rFonts w:ascii="Lato" w:hAnsi="Lato"/>
      <w:color w:val="00263A"/>
    </w:rPr>
  </w:style>
  <w:style w:type="table" w:styleId="ListTable3-Accent1">
    <w:name w:val="List Table 3 Accent 1"/>
    <w:basedOn w:val="TableNormal"/>
    <w:uiPriority w:val="48"/>
    <w:rsid w:val="004A0B6C"/>
    <w:pPr>
      <w:spacing w:after="0" w:line="240" w:lineRule="auto"/>
    </w:pPr>
    <w:rPr>
      <w:rFonts w:ascii="Calibri" w:eastAsia="Calibri" w:hAnsi="Calibri" w:cs="Times New Roman"/>
      <w:lang w:val="en-US"/>
    </w:rPr>
    <w:tblPr>
      <w:tblStyleRowBandSize w:val="1"/>
      <w:tblStyleColBandSize w:val="1"/>
      <w:tblBorders>
        <w:top w:val="single" w:sz="4" w:space="0" w:color="006272" w:themeColor="accent1"/>
        <w:left w:val="single" w:sz="4" w:space="0" w:color="006272" w:themeColor="accent1"/>
        <w:bottom w:val="single" w:sz="4" w:space="0" w:color="006272" w:themeColor="accent1"/>
        <w:right w:val="single" w:sz="4" w:space="0" w:color="006272" w:themeColor="accent1"/>
      </w:tblBorders>
    </w:tblPr>
    <w:tblStylePr w:type="firstRow">
      <w:rPr>
        <w:b/>
        <w:bCs/>
        <w:color w:val="FFFFFF" w:themeColor="background1"/>
      </w:rPr>
      <w:tblPr/>
      <w:tcPr>
        <w:shd w:val="clear" w:color="auto" w:fill="006272" w:themeFill="accent1"/>
      </w:tcPr>
    </w:tblStylePr>
    <w:tblStylePr w:type="lastRow">
      <w:rPr>
        <w:b/>
        <w:bCs/>
      </w:rPr>
      <w:tblPr/>
      <w:tcPr>
        <w:tcBorders>
          <w:top w:val="double" w:sz="4" w:space="0" w:color="006272"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6272" w:themeColor="accent1"/>
          <w:right w:val="single" w:sz="4" w:space="0" w:color="006272" w:themeColor="accent1"/>
        </w:tcBorders>
      </w:tcPr>
    </w:tblStylePr>
    <w:tblStylePr w:type="band1Horz">
      <w:tblPr/>
      <w:tcPr>
        <w:tcBorders>
          <w:top w:val="single" w:sz="4" w:space="0" w:color="006272" w:themeColor="accent1"/>
          <w:bottom w:val="single" w:sz="4" w:space="0" w:color="006272"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6272" w:themeColor="accent1"/>
          <w:left w:val="nil"/>
        </w:tcBorders>
      </w:tcPr>
    </w:tblStylePr>
    <w:tblStylePr w:type="swCell">
      <w:tblPr/>
      <w:tcPr>
        <w:tcBorders>
          <w:top w:val="double" w:sz="4" w:space="0" w:color="006272" w:themeColor="accent1"/>
          <w:right w:val="nil"/>
        </w:tcBorders>
      </w:tcPr>
    </w:tblStylePr>
  </w:style>
  <w:style w:type="table" w:styleId="ListTable4-Accent2">
    <w:name w:val="List Table 4 Accent 2"/>
    <w:basedOn w:val="TableNormal"/>
    <w:uiPriority w:val="49"/>
    <w:rsid w:val="009C7D6A"/>
    <w:pPr>
      <w:numPr>
        <w:ilvl w:val="1"/>
        <w:numId w:val="6"/>
      </w:numPr>
      <w:tabs>
        <w:tab w:val="num" w:pos="1440"/>
      </w:tabs>
      <w:spacing w:after="0" w:line="240" w:lineRule="auto"/>
      <w:ind w:left="-10973" w:hanging="432"/>
    </w:pPr>
    <w:tblPr>
      <w:tblStyleRowBandSize w:val="1"/>
      <w:tblStyleColBandSize w:val="1"/>
      <w:tblBorders>
        <w:top w:val="single" w:sz="4" w:space="0" w:color="FFA378" w:themeColor="accent2" w:themeTint="99"/>
        <w:left w:val="single" w:sz="4" w:space="0" w:color="FFA378" w:themeColor="accent2" w:themeTint="99"/>
        <w:bottom w:val="single" w:sz="4" w:space="0" w:color="FFA378" w:themeColor="accent2" w:themeTint="99"/>
        <w:right w:val="single" w:sz="4" w:space="0" w:color="FFA378" w:themeColor="accent2" w:themeTint="99"/>
        <w:insideH w:val="single" w:sz="4" w:space="0" w:color="FFA378" w:themeColor="accent2" w:themeTint="99"/>
      </w:tblBorders>
    </w:tblPr>
    <w:tblStylePr w:type="firstRow">
      <w:rPr>
        <w:b/>
        <w:bCs/>
        <w:color w:val="FFFFFF" w:themeColor="background1"/>
      </w:rPr>
      <w:tblPr/>
      <w:tcPr>
        <w:tcBorders>
          <w:top w:val="single" w:sz="4" w:space="0" w:color="FF671F" w:themeColor="accent2"/>
          <w:left w:val="single" w:sz="4" w:space="0" w:color="FF671F" w:themeColor="accent2"/>
          <w:bottom w:val="single" w:sz="4" w:space="0" w:color="FF671F" w:themeColor="accent2"/>
          <w:right w:val="single" w:sz="4" w:space="0" w:color="FF671F" w:themeColor="accent2"/>
          <w:insideH w:val="nil"/>
        </w:tcBorders>
        <w:shd w:val="clear" w:color="auto" w:fill="FF671F" w:themeFill="accent2"/>
      </w:tcPr>
    </w:tblStylePr>
    <w:tblStylePr w:type="lastRow">
      <w:rPr>
        <w:b/>
        <w:bCs/>
      </w:rPr>
      <w:tblPr/>
      <w:tcPr>
        <w:tcBorders>
          <w:top w:val="double" w:sz="4" w:space="0" w:color="FFA378" w:themeColor="accent2" w:themeTint="99"/>
        </w:tcBorders>
      </w:tcPr>
    </w:tblStylePr>
    <w:tblStylePr w:type="firstCol">
      <w:rPr>
        <w:b/>
        <w:bCs/>
      </w:rPr>
    </w:tblStylePr>
    <w:tblStylePr w:type="lastCol">
      <w:rPr>
        <w:b/>
        <w:bCs/>
      </w:rPr>
    </w:tblStylePr>
    <w:tblStylePr w:type="band1Vert">
      <w:tblPr/>
      <w:tcPr>
        <w:shd w:val="clear" w:color="auto" w:fill="FFE0D2" w:themeFill="accent2" w:themeFillTint="33"/>
      </w:tcPr>
    </w:tblStylePr>
    <w:tblStylePr w:type="band1Horz">
      <w:tblPr/>
      <w:tcPr>
        <w:shd w:val="clear" w:color="auto" w:fill="FFE0D2" w:themeFill="accent2" w:themeFillTint="33"/>
      </w:tcPr>
    </w:tblStylePr>
  </w:style>
  <w:style w:type="table" w:styleId="GridTable4-Accent2">
    <w:name w:val="Grid Table 4 Accent 2"/>
    <w:basedOn w:val="TableNormal"/>
    <w:uiPriority w:val="49"/>
    <w:rsid w:val="009C7D6A"/>
    <w:pPr>
      <w:spacing w:after="0" w:line="240" w:lineRule="auto"/>
    </w:pPr>
    <w:tblPr>
      <w:tblStyleRowBandSize w:val="1"/>
      <w:tblStyleColBandSize w:val="1"/>
      <w:tblBorders>
        <w:top w:val="single" w:sz="4" w:space="0" w:color="FFA378" w:themeColor="accent2" w:themeTint="99"/>
        <w:left w:val="single" w:sz="4" w:space="0" w:color="FFA378" w:themeColor="accent2" w:themeTint="99"/>
        <w:bottom w:val="single" w:sz="4" w:space="0" w:color="FFA378" w:themeColor="accent2" w:themeTint="99"/>
        <w:right w:val="single" w:sz="4" w:space="0" w:color="FFA378" w:themeColor="accent2" w:themeTint="99"/>
        <w:insideH w:val="single" w:sz="4" w:space="0" w:color="FFA378" w:themeColor="accent2" w:themeTint="99"/>
        <w:insideV w:val="single" w:sz="4" w:space="0" w:color="FFA378" w:themeColor="accent2" w:themeTint="99"/>
      </w:tblBorders>
    </w:tblPr>
    <w:tblStylePr w:type="firstRow">
      <w:rPr>
        <w:b/>
        <w:bCs/>
        <w:color w:val="FFFFFF" w:themeColor="background1"/>
      </w:rPr>
      <w:tblPr/>
      <w:tcPr>
        <w:tcBorders>
          <w:top w:val="single" w:sz="4" w:space="0" w:color="FF671F" w:themeColor="accent2"/>
          <w:left w:val="single" w:sz="4" w:space="0" w:color="FF671F" w:themeColor="accent2"/>
          <w:bottom w:val="single" w:sz="4" w:space="0" w:color="FF671F" w:themeColor="accent2"/>
          <w:right w:val="single" w:sz="4" w:space="0" w:color="FF671F" w:themeColor="accent2"/>
          <w:insideH w:val="nil"/>
          <w:insideV w:val="nil"/>
        </w:tcBorders>
        <w:shd w:val="clear" w:color="auto" w:fill="FF671F" w:themeFill="accent2"/>
      </w:tcPr>
    </w:tblStylePr>
    <w:tblStylePr w:type="lastRow">
      <w:rPr>
        <w:b/>
        <w:bCs/>
      </w:rPr>
      <w:tblPr/>
      <w:tcPr>
        <w:tcBorders>
          <w:top w:val="double" w:sz="4" w:space="0" w:color="FF671F" w:themeColor="accent2"/>
        </w:tcBorders>
      </w:tcPr>
    </w:tblStylePr>
    <w:tblStylePr w:type="firstCol">
      <w:rPr>
        <w:b/>
        <w:bCs/>
      </w:rPr>
    </w:tblStylePr>
    <w:tblStylePr w:type="lastCol">
      <w:rPr>
        <w:b/>
        <w:bCs/>
      </w:rPr>
    </w:tblStylePr>
    <w:tblStylePr w:type="band1Vert">
      <w:tblPr/>
      <w:tcPr>
        <w:shd w:val="clear" w:color="auto" w:fill="FFE0D2" w:themeFill="accent2" w:themeFillTint="33"/>
      </w:tcPr>
    </w:tblStylePr>
    <w:tblStylePr w:type="band1Horz">
      <w:tblPr/>
      <w:tcPr>
        <w:shd w:val="clear" w:color="auto" w:fill="FFE0D2" w:themeFill="accent2" w:themeFillTint="33"/>
      </w:tcPr>
    </w:tblStylePr>
  </w:style>
  <w:style w:type="character" w:customStyle="1" w:styleId="Heading3Char">
    <w:name w:val="Heading 3 Char"/>
    <w:basedOn w:val="DefaultParagraphFont"/>
    <w:link w:val="Heading3"/>
    <w:uiPriority w:val="9"/>
    <w:rsid w:val="003F56A7"/>
    <w:rPr>
      <w:rFonts w:ascii="Lato" w:eastAsiaTheme="majorEastAsia" w:hAnsi="Lato" w:cstheme="majorBidi"/>
      <w:b/>
      <w:color w:val="00263A"/>
      <w:sz w:val="24"/>
      <w:szCs w:val="28"/>
    </w:rPr>
  </w:style>
  <w:style w:type="paragraph" w:styleId="TOC3">
    <w:name w:val="toc 3"/>
    <w:basedOn w:val="Normal"/>
    <w:next w:val="Normal"/>
    <w:autoRedefine/>
    <w:uiPriority w:val="39"/>
    <w:unhideWhenUsed/>
    <w:rsid w:val="00406B9A"/>
    <w:pPr>
      <w:spacing w:after="100"/>
      <w:ind w:left="440"/>
    </w:pPr>
  </w:style>
  <w:style w:type="paragraph" w:styleId="Revision">
    <w:name w:val="Revision"/>
    <w:hidden/>
    <w:uiPriority w:val="99"/>
    <w:semiHidden/>
    <w:rsid w:val="00960F24"/>
    <w:pPr>
      <w:spacing w:after="0" w:line="240" w:lineRule="auto"/>
    </w:pPr>
  </w:style>
  <w:style w:type="table" w:styleId="GridTable2-Accent2">
    <w:name w:val="Grid Table 2 Accent 2"/>
    <w:basedOn w:val="TableNormal"/>
    <w:uiPriority w:val="47"/>
    <w:rsid w:val="004E27A0"/>
    <w:pPr>
      <w:spacing w:after="0" w:line="240" w:lineRule="auto"/>
    </w:pPr>
    <w:tblPr>
      <w:tblStyleRowBandSize w:val="1"/>
      <w:tblStyleColBandSize w:val="1"/>
      <w:tblBorders>
        <w:top w:val="single" w:sz="2" w:space="0" w:color="FFA378" w:themeColor="accent2" w:themeTint="99"/>
        <w:bottom w:val="single" w:sz="2" w:space="0" w:color="FFA378" w:themeColor="accent2" w:themeTint="99"/>
        <w:insideH w:val="single" w:sz="2" w:space="0" w:color="FFA378" w:themeColor="accent2" w:themeTint="99"/>
        <w:insideV w:val="single" w:sz="2" w:space="0" w:color="FFA378" w:themeColor="accent2" w:themeTint="99"/>
      </w:tblBorders>
    </w:tblPr>
    <w:tblStylePr w:type="firstRow">
      <w:rPr>
        <w:b/>
        <w:bCs/>
      </w:rPr>
      <w:tblPr/>
      <w:tcPr>
        <w:tcBorders>
          <w:top w:val="nil"/>
          <w:bottom w:val="single" w:sz="12" w:space="0" w:color="FFA378" w:themeColor="accent2" w:themeTint="99"/>
          <w:insideH w:val="nil"/>
          <w:insideV w:val="nil"/>
        </w:tcBorders>
        <w:shd w:val="clear" w:color="auto" w:fill="FFFFFF" w:themeFill="background1"/>
      </w:tcPr>
    </w:tblStylePr>
    <w:tblStylePr w:type="lastRow">
      <w:rPr>
        <w:b/>
        <w:bCs/>
      </w:rPr>
      <w:tblPr/>
      <w:tcPr>
        <w:tcBorders>
          <w:top w:val="double" w:sz="2" w:space="0" w:color="FFA378"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E0D2" w:themeFill="accent2" w:themeFillTint="33"/>
      </w:tcPr>
    </w:tblStylePr>
    <w:tblStylePr w:type="band1Horz">
      <w:tblPr/>
      <w:tcPr>
        <w:shd w:val="clear" w:color="auto" w:fill="FFE0D2" w:themeFill="accent2" w:themeFillTint="33"/>
      </w:tcPr>
    </w:tblStylePr>
  </w:style>
  <w:style w:type="table" w:styleId="GridTable2-Accent4">
    <w:name w:val="Grid Table 2 Accent 4"/>
    <w:basedOn w:val="TableNormal"/>
    <w:uiPriority w:val="47"/>
    <w:rsid w:val="00064DE7"/>
    <w:pPr>
      <w:spacing w:after="0" w:line="240" w:lineRule="auto"/>
    </w:pPr>
    <w:tblPr>
      <w:tblStyleRowBandSize w:val="1"/>
      <w:tblStyleColBandSize w:val="1"/>
      <w:tblBorders>
        <w:top w:val="single" w:sz="2" w:space="0" w:color="F7F6F5" w:themeColor="accent4" w:themeTint="99"/>
        <w:bottom w:val="single" w:sz="2" w:space="0" w:color="F7F6F5" w:themeColor="accent4" w:themeTint="99"/>
        <w:insideH w:val="single" w:sz="2" w:space="0" w:color="F7F6F5" w:themeColor="accent4" w:themeTint="99"/>
        <w:insideV w:val="single" w:sz="2" w:space="0" w:color="F7F6F5" w:themeColor="accent4" w:themeTint="99"/>
      </w:tblBorders>
    </w:tblPr>
    <w:tblStylePr w:type="firstRow">
      <w:rPr>
        <w:b/>
        <w:bCs/>
      </w:rPr>
      <w:tblPr/>
      <w:tcPr>
        <w:tcBorders>
          <w:top w:val="nil"/>
          <w:bottom w:val="single" w:sz="12" w:space="0" w:color="F7F6F5" w:themeColor="accent4" w:themeTint="99"/>
          <w:insideH w:val="nil"/>
          <w:insideV w:val="nil"/>
        </w:tcBorders>
        <w:shd w:val="clear" w:color="auto" w:fill="FFFFFF" w:themeFill="background1"/>
      </w:tcPr>
    </w:tblStylePr>
    <w:tblStylePr w:type="lastRow">
      <w:rPr>
        <w:b/>
        <w:bCs/>
      </w:rPr>
      <w:tblPr/>
      <w:tcPr>
        <w:tcBorders>
          <w:top w:val="double" w:sz="2" w:space="0" w:color="F7F6F5"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CFCFB" w:themeFill="accent4" w:themeFillTint="33"/>
      </w:tcPr>
    </w:tblStylePr>
    <w:tblStylePr w:type="band1Horz">
      <w:tblPr/>
      <w:tcPr>
        <w:shd w:val="clear" w:color="auto" w:fill="FCFCFB" w:themeFill="accent4" w:themeFillTint="33"/>
      </w:tcPr>
    </w:tblStylePr>
  </w:style>
  <w:style w:type="table" w:styleId="GridTable4-Accent4">
    <w:name w:val="Grid Table 4 Accent 4"/>
    <w:basedOn w:val="TableNormal"/>
    <w:uiPriority w:val="49"/>
    <w:rsid w:val="001F3420"/>
    <w:pPr>
      <w:spacing w:after="0" w:line="240" w:lineRule="auto"/>
    </w:pPr>
    <w:tblPr>
      <w:tblStyleRowBandSize w:val="1"/>
      <w:tblStyleColBandSize w:val="1"/>
      <w:tblBorders>
        <w:top w:val="single" w:sz="4" w:space="0" w:color="F7F6F5" w:themeColor="accent4" w:themeTint="99"/>
        <w:left w:val="single" w:sz="4" w:space="0" w:color="F7F6F5" w:themeColor="accent4" w:themeTint="99"/>
        <w:bottom w:val="single" w:sz="4" w:space="0" w:color="F7F6F5" w:themeColor="accent4" w:themeTint="99"/>
        <w:right w:val="single" w:sz="4" w:space="0" w:color="F7F6F5" w:themeColor="accent4" w:themeTint="99"/>
        <w:insideH w:val="single" w:sz="4" w:space="0" w:color="F7F6F5" w:themeColor="accent4" w:themeTint="99"/>
        <w:insideV w:val="single" w:sz="4" w:space="0" w:color="F7F6F5" w:themeColor="accent4" w:themeTint="99"/>
      </w:tblBorders>
    </w:tblPr>
    <w:tblStylePr w:type="firstRow">
      <w:rPr>
        <w:b/>
        <w:bCs/>
        <w:color w:val="FFFFFF" w:themeColor="background1"/>
      </w:rPr>
      <w:tblPr/>
      <w:tcPr>
        <w:tcBorders>
          <w:top w:val="single" w:sz="4" w:space="0" w:color="F2F1F0" w:themeColor="accent4"/>
          <w:left w:val="single" w:sz="4" w:space="0" w:color="F2F1F0" w:themeColor="accent4"/>
          <w:bottom w:val="single" w:sz="4" w:space="0" w:color="F2F1F0" w:themeColor="accent4"/>
          <w:right w:val="single" w:sz="4" w:space="0" w:color="F2F1F0" w:themeColor="accent4"/>
          <w:insideH w:val="nil"/>
          <w:insideV w:val="nil"/>
        </w:tcBorders>
        <w:shd w:val="clear" w:color="auto" w:fill="F2F1F0" w:themeFill="accent4"/>
      </w:tcPr>
    </w:tblStylePr>
    <w:tblStylePr w:type="lastRow">
      <w:rPr>
        <w:b/>
        <w:bCs/>
      </w:rPr>
      <w:tblPr/>
      <w:tcPr>
        <w:tcBorders>
          <w:top w:val="double" w:sz="4" w:space="0" w:color="F2F1F0" w:themeColor="accent4"/>
        </w:tcBorders>
      </w:tcPr>
    </w:tblStylePr>
    <w:tblStylePr w:type="firstCol">
      <w:rPr>
        <w:b/>
        <w:bCs/>
      </w:rPr>
    </w:tblStylePr>
    <w:tblStylePr w:type="lastCol">
      <w:rPr>
        <w:b/>
        <w:bCs/>
      </w:rPr>
    </w:tblStylePr>
    <w:tblStylePr w:type="band1Vert">
      <w:tblPr/>
      <w:tcPr>
        <w:shd w:val="clear" w:color="auto" w:fill="FCFCFB" w:themeFill="accent4" w:themeFillTint="33"/>
      </w:tcPr>
    </w:tblStylePr>
    <w:tblStylePr w:type="band1Horz">
      <w:tblPr/>
      <w:tcPr>
        <w:shd w:val="clear" w:color="auto" w:fill="FCFCFB" w:themeFill="accent4" w:themeFillTint="33"/>
      </w:tcPr>
    </w:tblStylePr>
  </w:style>
  <w:style w:type="table" w:styleId="GridTable4-Accent5">
    <w:name w:val="Grid Table 4 Accent 5"/>
    <w:basedOn w:val="TableNormal"/>
    <w:uiPriority w:val="49"/>
    <w:rsid w:val="00FA180A"/>
    <w:pPr>
      <w:spacing w:after="0" w:line="240" w:lineRule="auto"/>
    </w:pPr>
    <w:tblPr>
      <w:tblStyleRowBandSize w:val="1"/>
      <w:tblStyleColBandSize w:val="1"/>
      <w:tblBorders>
        <w:top w:val="single" w:sz="4" w:space="0" w:color="FFFFFF" w:themeColor="accent5" w:themeTint="99"/>
        <w:left w:val="single" w:sz="4" w:space="0" w:color="FFFFFF" w:themeColor="accent5" w:themeTint="99"/>
        <w:bottom w:val="single" w:sz="4" w:space="0" w:color="FFFFFF" w:themeColor="accent5" w:themeTint="99"/>
        <w:right w:val="single" w:sz="4" w:space="0" w:color="FFFFFF" w:themeColor="accent5" w:themeTint="99"/>
        <w:insideH w:val="single" w:sz="4" w:space="0" w:color="FFFFFF" w:themeColor="accent5" w:themeTint="99"/>
        <w:insideV w:val="single" w:sz="4" w:space="0" w:color="FFFFFF" w:themeColor="accent5" w:themeTint="99"/>
      </w:tblBorders>
    </w:tblPr>
    <w:tblStylePr w:type="firstRow">
      <w:rPr>
        <w:b/>
        <w:bCs/>
        <w:color w:val="FFFFFF" w:themeColor="background1"/>
      </w:rPr>
      <w:tblPr/>
      <w:tcPr>
        <w:tcBorders>
          <w:top w:val="single" w:sz="4" w:space="0" w:color="FFFFFF" w:themeColor="accent5"/>
          <w:left w:val="single" w:sz="4" w:space="0" w:color="FFFFFF" w:themeColor="accent5"/>
          <w:bottom w:val="single" w:sz="4" w:space="0" w:color="FFFFFF" w:themeColor="accent5"/>
          <w:right w:val="single" w:sz="4" w:space="0" w:color="FFFFFF" w:themeColor="accent5"/>
          <w:insideH w:val="nil"/>
          <w:insideV w:val="nil"/>
        </w:tcBorders>
        <w:shd w:val="clear" w:color="auto" w:fill="FFFFFF" w:themeFill="accent5"/>
      </w:tcPr>
    </w:tblStylePr>
    <w:tblStylePr w:type="lastRow">
      <w:rPr>
        <w:b/>
        <w:bCs/>
      </w:rPr>
      <w:tblPr/>
      <w:tcPr>
        <w:tcBorders>
          <w:top w:val="double" w:sz="4" w:space="0" w:color="FFFFFF" w:themeColor="accent5"/>
        </w:tcBorders>
      </w:tcPr>
    </w:tblStylePr>
    <w:tblStylePr w:type="firstCol">
      <w:rPr>
        <w:b/>
        <w:bCs/>
      </w:rPr>
    </w:tblStylePr>
    <w:tblStylePr w:type="lastCol">
      <w:rPr>
        <w:b/>
        <w:bCs/>
      </w:rPr>
    </w:tblStylePr>
    <w:tblStylePr w:type="band1Vert">
      <w:tblPr/>
      <w:tcPr>
        <w:shd w:val="clear" w:color="auto" w:fill="FFFFFF" w:themeFill="accent5" w:themeFillTint="33"/>
      </w:tcPr>
    </w:tblStylePr>
    <w:tblStylePr w:type="band1Horz">
      <w:tblPr/>
      <w:tcPr>
        <w:shd w:val="clear" w:color="auto" w:fill="FFFFFF" w:themeFill="accent5" w:themeFillTint="33"/>
      </w:tcPr>
    </w:tblStylePr>
  </w:style>
  <w:style w:type="table" w:styleId="GridTable5Dark-Accent5">
    <w:name w:val="Grid Table 5 Dark Accent 5"/>
    <w:basedOn w:val="TableNormal"/>
    <w:uiPriority w:val="50"/>
    <w:rsid w:val="0024767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FF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FFFF"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FFFF"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FFFF"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FFFF" w:themeFill="accent5"/>
      </w:tcPr>
    </w:tblStylePr>
    <w:tblStylePr w:type="band1Vert">
      <w:tblPr/>
      <w:tcPr>
        <w:shd w:val="clear" w:color="auto" w:fill="FFFFFF" w:themeFill="accent5" w:themeFillTint="66"/>
      </w:tcPr>
    </w:tblStylePr>
    <w:tblStylePr w:type="band1Horz">
      <w:tblPr/>
      <w:tcPr>
        <w:shd w:val="clear" w:color="auto" w:fill="FFFFFF" w:themeFill="accent5" w:themeFillTint="66"/>
      </w:tcPr>
    </w:tblStylePr>
  </w:style>
  <w:style w:type="table" w:styleId="GridTable4-Accent1">
    <w:name w:val="Grid Table 4 Accent 1"/>
    <w:basedOn w:val="TableNormal"/>
    <w:uiPriority w:val="49"/>
    <w:rsid w:val="008E6362"/>
    <w:pPr>
      <w:spacing w:after="0" w:line="240" w:lineRule="auto"/>
    </w:pPr>
    <w:tblPr>
      <w:tblStyleRowBandSize w:val="1"/>
      <w:tblStyleColBandSize w:val="1"/>
      <w:tblBorders>
        <w:top w:val="single" w:sz="4" w:space="0" w:color="11DDFF" w:themeColor="accent1" w:themeTint="99"/>
        <w:left w:val="single" w:sz="4" w:space="0" w:color="11DDFF" w:themeColor="accent1" w:themeTint="99"/>
        <w:bottom w:val="single" w:sz="4" w:space="0" w:color="11DDFF" w:themeColor="accent1" w:themeTint="99"/>
        <w:right w:val="single" w:sz="4" w:space="0" w:color="11DDFF" w:themeColor="accent1" w:themeTint="99"/>
        <w:insideH w:val="single" w:sz="4" w:space="0" w:color="11DDFF" w:themeColor="accent1" w:themeTint="99"/>
        <w:insideV w:val="single" w:sz="4" w:space="0" w:color="11DDFF" w:themeColor="accent1" w:themeTint="99"/>
      </w:tblBorders>
    </w:tblPr>
    <w:tblStylePr w:type="firstRow">
      <w:rPr>
        <w:b/>
        <w:bCs/>
        <w:color w:val="FFFFFF" w:themeColor="background1"/>
      </w:rPr>
      <w:tblPr/>
      <w:tcPr>
        <w:tcBorders>
          <w:top w:val="single" w:sz="4" w:space="0" w:color="006272" w:themeColor="accent1"/>
          <w:left w:val="single" w:sz="4" w:space="0" w:color="006272" w:themeColor="accent1"/>
          <w:bottom w:val="single" w:sz="4" w:space="0" w:color="006272" w:themeColor="accent1"/>
          <w:right w:val="single" w:sz="4" w:space="0" w:color="006272" w:themeColor="accent1"/>
          <w:insideH w:val="nil"/>
          <w:insideV w:val="nil"/>
        </w:tcBorders>
        <w:shd w:val="clear" w:color="auto" w:fill="006272" w:themeFill="accent1"/>
      </w:tcPr>
    </w:tblStylePr>
    <w:tblStylePr w:type="lastRow">
      <w:rPr>
        <w:b/>
        <w:bCs/>
      </w:rPr>
      <w:tblPr/>
      <w:tcPr>
        <w:tcBorders>
          <w:top w:val="double" w:sz="4" w:space="0" w:color="006272" w:themeColor="accent1"/>
        </w:tcBorders>
      </w:tcPr>
    </w:tblStylePr>
    <w:tblStylePr w:type="firstCol">
      <w:rPr>
        <w:b/>
        <w:bCs/>
      </w:rPr>
    </w:tblStylePr>
    <w:tblStylePr w:type="lastCol">
      <w:rPr>
        <w:b/>
        <w:bCs/>
      </w:rPr>
    </w:tblStylePr>
    <w:tblStylePr w:type="band1Vert">
      <w:tblPr/>
      <w:tcPr>
        <w:shd w:val="clear" w:color="auto" w:fill="AFF3FF" w:themeFill="accent1" w:themeFillTint="33"/>
      </w:tcPr>
    </w:tblStylePr>
    <w:tblStylePr w:type="band1Horz">
      <w:tblPr/>
      <w:tcPr>
        <w:shd w:val="clear" w:color="auto" w:fill="AFF3FF" w:themeFill="accent1" w:themeFillTint="33"/>
      </w:tcPr>
    </w:tblStylePr>
  </w:style>
  <w:style w:type="paragraph" w:styleId="NormalWeb">
    <w:name w:val="Normal (Web)"/>
    <w:basedOn w:val="Normal"/>
    <w:uiPriority w:val="99"/>
    <w:unhideWhenUsed/>
    <w:rsid w:val="008A0092"/>
    <w:pPr>
      <w:spacing w:before="100" w:beforeAutospacing="1" w:after="100" w:afterAutospacing="1"/>
    </w:pPr>
    <w:rPr>
      <w:rFonts w:ascii="Times New Roman" w:eastAsia="Times New Roman" w:hAnsi="Times New Roman" w:cs="Times New Roman"/>
      <w:sz w:val="34"/>
      <w:szCs w:val="34"/>
      <w:lang w:eastAsia="en-GB"/>
    </w:rPr>
  </w:style>
  <w:style w:type="table" w:styleId="ListTable3-Accent5">
    <w:name w:val="List Table 3 Accent 5"/>
    <w:basedOn w:val="TableNormal"/>
    <w:uiPriority w:val="48"/>
    <w:rsid w:val="006269AE"/>
    <w:pPr>
      <w:spacing w:after="0" w:line="240" w:lineRule="auto"/>
    </w:pPr>
    <w:tblPr>
      <w:tblStyleRowBandSize w:val="1"/>
      <w:tblStyleColBandSize w:val="1"/>
      <w:tblBorders>
        <w:top w:val="single" w:sz="4" w:space="0" w:color="FFFFFF" w:themeColor="accent5"/>
        <w:left w:val="single" w:sz="4" w:space="0" w:color="FFFFFF" w:themeColor="accent5"/>
        <w:bottom w:val="single" w:sz="4" w:space="0" w:color="FFFFFF" w:themeColor="accent5"/>
        <w:right w:val="single" w:sz="4" w:space="0" w:color="FFFFFF" w:themeColor="accent5"/>
      </w:tblBorders>
    </w:tblPr>
    <w:tblStylePr w:type="firstRow">
      <w:rPr>
        <w:b/>
        <w:bCs/>
        <w:color w:val="FFFFFF" w:themeColor="background1"/>
      </w:rPr>
      <w:tblPr/>
      <w:tcPr>
        <w:shd w:val="clear" w:color="auto" w:fill="FFFFFF" w:themeFill="accent5"/>
      </w:tcPr>
    </w:tblStylePr>
    <w:tblStylePr w:type="lastRow">
      <w:rPr>
        <w:b/>
        <w:bCs/>
      </w:rPr>
      <w:tblPr/>
      <w:tcPr>
        <w:tcBorders>
          <w:top w:val="double" w:sz="4" w:space="0" w:color="FFFFFF"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FFFF" w:themeColor="accent5"/>
          <w:right w:val="single" w:sz="4" w:space="0" w:color="FFFFFF" w:themeColor="accent5"/>
        </w:tcBorders>
      </w:tcPr>
    </w:tblStylePr>
    <w:tblStylePr w:type="band1Horz">
      <w:tblPr/>
      <w:tcPr>
        <w:tcBorders>
          <w:top w:val="single" w:sz="4" w:space="0" w:color="FFFFFF" w:themeColor="accent5"/>
          <w:bottom w:val="single" w:sz="4" w:space="0" w:color="FFFFFF"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FFFF" w:themeColor="accent5"/>
          <w:left w:val="nil"/>
        </w:tcBorders>
      </w:tcPr>
    </w:tblStylePr>
    <w:tblStylePr w:type="swCell">
      <w:tblPr/>
      <w:tcPr>
        <w:tcBorders>
          <w:top w:val="double" w:sz="4" w:space="0" w:color="FFFFFF" w:themeColor="accent5"/>
          <w:right w:val="nil"/>
        </w:tcBorders>
      </w:tcPr>
    </w:tblStylePr>
  </w:style>
  <w:style w:type="paragraph" w:styleId="HTMLPreformatted">
    <w:name w:val="HTML Preformatted"/>
    <w:basedOn w:val="Normal"/>
    <w:link w:val="HTMLPreformattedChar"/>
    <w:uiPriority w:val="99"/>
    <w:semiHidden/>
    <w:unhideWhenUsed/>
    <w:rsid w:val="006269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Cs w:val="24"/>
      <w:lang w:eastAsia="en-GB"/>
    </w:rPr>
  </w:style>
  <w:style w:type="character" w:customStyle="1" w:styleId="HTMLPreformattedChar">
    <w:name w:val="HTML Preformatted Char"/>
    <w:basedOn w:val="DefaultParagraphFont"/>
    <w:link w:val="HTMLPreformatted"/>
    <w:uiPriority w:val="99"/>
    <w:semiHidden/>
    <w:rsid w:val="006269AE"/>
    <w:rPr>
      <w:rFonts w:ascii="Courier New" w:eastAsia="Times New Roman" w:hAnsi="Courier New" w:cs="Courier New"/>
      <w:sz w:val="24"/>
      <w:szCs w:val="24"/>
      <w:lang w:eastAsia="en-GB"/>
    </w:rPr>
  </w:style>
  <w:style w:type="character" w:styleId="FollowedHyperlink">
    <w:name w:val="FollowedHyperlink"/>
    <w:basedOn w:val="DefaultParagraphFont"/>
    <w:uiPriority w:val="99"/>
    <w:semiHidden/>
    <w:unhideWhenUsed/>
    <w:rsid w:val="00847850"/>
    <w:rPr>
      <w:color w:val="006272" w:themeColor="followedHyperlink"/>
      <w:u w:val="single"/>
    </w:rPr>
  </w:style>
  <w:style w:type="paragraph" w:styleId="z-TopofForm">
    <w:name w:val="HTML Top of Form"/>
    <w:basedOn w:val="Normal"/>
    <w:next w:val="Normal"/>
    <w:link w:val="z-TopofFormChar"/>
    <w:hidden/>
    <w:uiPriority w:val="99"/>
    <w:semiHidden/>
    <w:unhideWhenUsed/>
    <w:rsid w:val="00F951B6"/>
    <w:pPr>
      <w:numPr>
        <w:ilvl w:val="3"/>
        <w:numId w:val="1"/>
      </w:numPr>
      <w:pBdr>
        <w:bottom w:val="single" w:sz="6" w:space="1" w:color="auto"/>
      </w:pBdr>
      <w:spacing w:after="0"/>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uiPriority w:val="99"/>
    <w:semiHidden/>
    <w:rsid w:val="00F951B6"/>
    <w:rPr>
      <w:rFonts w:ascii="Arial" w:eastAsia="Times New Roman" w:hAnsi="Arial" w:cs="Arial"/>
      <w:vanish/>
      <w:color w:val="00263A"/>
      <w:sz w:val="16"/>
      <w:szCs w:val="16"/>
      <w:lang w:eastAsia="en-GB"/>
    </w:rPr>
  </w:style>
  <w:style w:type="character" w:customStyle="1" w:styleId="hiddenforscreenreader">
    <w:name w:val="hiddenforscreenreader"/>
    <w:basedOn w:val="DefaultParagraphFont"/>
    <w:rsid w:val="00F951B6"/>
  </w:style>
  <w:style w:type="character" w:customStyle="1" w:styleId="mainslabheading">
    <w:name w:val="mainslabheading"/>
    <w:basedOn w:val="DefaultParagraphFont"/>
    <w:rsid w:val="00F951B6"/>
  </w:style>
  <w:style w:type="paragraph" w:styleId="z-BottomofForm">
    <w:name w:val="HTML Bottom of Form"/>
    <w:basedOn w:val="Normal"/>
    <w:next w:val="Normal"/>
    <w:link w:val="z-BottomofFormChar"/>
    <w:hidden/>
    <w:uiPriority w:val="99"/>
    <w:semiHidden/>
    <w:unhideWhenUsed/>
    <w:rsid w:val="00F951B6"/>
    <w:pPr>
      <w:pBdr>
        <w:top w:val="single" w:sz="6" w:space="1" w:color="auto"/>
      </w:pBdr>
      <w:spacing w:after="0"/>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uiPriority w:val="99"/>
    <w:semiHidden/>
    <w:rsid w:val="00F951B6"/>
    <w:rPr>
      <w:rFonts w:ascii="Arial" w:eastAsia="Times New Roman" w:hAnsi="Arial" w:cs="Arial"/>
      <w:vanish/>
      <w:sz w:val="16"/>
      <w:szCs w:val="16"/>
      <w:lang w:eastAsia="en-GB"/>
    </w:rPr>
  </w:style>
  <w:style w:type="character" w:customStyle="1" w:styleId="detailsitem">
    <w:name w:val="detailsitem"/>
    <w:basedOn w:val="DefaultParagraphFont"/>
    <w:rsid w:val="00CD439F"/>
  </w:style>
  <w:style w:type="character" w:styleId="Strong">
    <w:name w:val="Strong"/>
    <w:basedOn w:val="DefaultParagraphFont"/>
    <w:uiPriority w:val="22"/>
    <w:qFormat/>
    <w:rsid w:val="00B11986"/>
    <w:rPr>
      <w:b/>
      <w:bCs/>
    </w:rPr>
  </w:style>
  <w:style w:type="character" w:customStyle="1" w:styleId="pln">
    <w:name w:val="pln"/>
    <w:basedOn w:val="DefaultParagraphFont"/>
    <w:rsid w:val="00B11986"/>
  </w:style>
  <w:style w:type="character" w:customStyle="1" w:styleId="apple-converted-space">
    <w:name w:val="apple-converted-space"/>
    <w:basedOn w:val="DefaultParagraphFont"/>
    <w:rsid w:val="006F62A4"/>
  </w:style>
  <w:style w:type="table" w:styleId="ListTable3-Accent2">
    <w:name w:val="List Table 3 Accent 2"/>
    <w:basedOn w:val="TableNormal"/>
    <w:uiPriority w:val="48"/>
    <w:rsid w:val="00906D92"/>
    <w:pPr>
      <w:spacing w:after="0" w:line="240" w:lineRule="auto"/>
    </w:pPr>
    <w:tblPr>
      <w:tblStyleRowBandSize w:val="1"/>
      <w:tblStyleColBandSize w:val="1"/>
      <w:tblBorders>
        <w:top w:val="single" w:sz="4" w:space="0" w:color="FF671F" w:themeColor="accent2"/>
        <w:left w:val="single" w:sz="4" w:space="0" w:color="FF671F" w:themeColor="accent2"/>
        <w:bottom w:val="single" w:sz="4" w:space="0" w:color="FF671F" w:themeColor="accent2"/>
        <w:right w:val="single" w:sz="4" w:space="0" w:color="FF671F" w:themeColor="accent2"/>
      </w:tblBorders>
    </w:tblPr>
    <w:tblStylePr w:type="firstRow">
      <w:rPr>
        <w:b/>
        <w:bCs/>
        <w:color w:val="FFFFFF" w:themeColor="background1"/>
      </w:rPr>
      <w:tblPr/>
      <w:tcPr>
        <w:shd w:val="clear" w:color="auto" w:fill="FF671F" w:themeFill="accent2"/>
      </w:tcPr>
    </w:tblStylePr>
    <w:tblStylePr w:type="lastRow">
      <w:rPr>
        <w:b/>
        <w:bCs/>
      </w:rPr>
      <w:tblPr/>
      <w:tcPr>
        <w:tcBorders>
          <w:top w:val="double" w:sz="4" w:space="0" w:color="FF671F"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671F" w:themeColor="accent2"/>
          <w:right w:val="single" w:sz="4" w:space="0" w:color="FF671F" w:themeColor="accent2"/>
        </w:tcBorders>
      </w:tcPr>
    </w:tblStylePr>
    <w:tblStylePr w:type="band1Horz">
      <w:tblPr/>
      <w:tcPr>
        <w:tcBorders>
          <w:top w:val="single" w:sz="4" w:space="0" w:color="FF671F" w:themeColor="accent2"/>
          <w:bottom w:val="single" w:sz="4" w:space="0" w:color="FF671F"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671F" w:themeColor="accent2"/>
          <w:left w:val="nil"/>
        </w:tcBorders>
      </w:tcPr>
    </w:tblStylePr>
    <w:tblStylePr w:type="swCell">
      <w:tblPr/>
      <w:tcPr>
        <w:tcBorders>
          <w:top w:val="double" w:sz="4" w:space="0" w:color="FF671F" w:themeColor="accent2"/>
          <w:right w:val="nil"/>
        </w:tcBorders>
      </w:tcPr>
    </w:tblStylePr>
  </w:style>
  <w:style w:type="paragraph" w:customStyle="1" w:styleId="WebLink">
    <w:name w:val="Web Link"/>
    <w:basedOn w:val="Normal"/>
    <w:link w:val="WebLinkChar"/>
    <w:qFormat/>
    <w:rsid w:val="003A4B83"/>
    <w:rPr>
      <w:color w:val="006272" w:themeColor="accent1"/>
      <w:sz w:val="32"/>
    </w:rPr>
  </w:style>
  <w:style w:type="character" w:customStyle="1" w:styleId="WebLinkChar">
    <w:name w:val="Web Link Char"/>
    <w:basedOn w:val="DefaultParagraphFont"/>
    <w:link w:val="WebLink"/>
    <w:rsid w:val="003A4B83"/>
    <w:rPr>
      <w:color w:val="006272" w:themeColor="accent1"/>
      <w:sz w:val="32"/>
    </w:rPr>
  </w:style>
  <w:style w:type="paragraph" w:customStyle="1" w:styleId="BasicParagraph">
    <w:name w:val="[Basic Paragraph]"/>
    <w:basedOn w:val="Normal"/>
    <w:uiPriority w:val="99"/>
    <w:rsid w:val="00A434B3"/>
    <w:pPr>
      <w:autoSpaceDE w:val="0"/>
      <w:autoSpaceDN w:val="0"/>
      <w:adjustRightInd w:val="0"/>
      <w:spacing w:after="0" w:line="288" w:lineRule="auto"/>
      <w:textAlignment w:val="center"/>
    </w:pPr>
    <w:rPr>
      <w:rFonts w:ascii="Minion Pro" w:eastAsia="Calibri" w:hAnsi="Minion Pro" w:cs="Minion Pro"/>
      <w:color w:val="000000"/>
      <w:szCs w:val="24"/>
    </w:rPr>
  </w:style>
  <w:style w:type="paragraph" w:customStyle="1" w:styleId="xs-pmg-pv-1010">
    <w:name w:val="xs-pmg-pv-1010"/>
    <w:basedOn w:val="Normal"/>
    <w:rsid w:val="00974DEA"/>
    <w:pPr>
      <w:spacing w:before="100" w:beforeAutospacing="1" w:after="100" w:afterAutospacing="1"/>
    </w:pPr>
    <w:rPr>
      <w:rFonts w:ascii="Times New Roman" w:eastAsia="Times New Roman" w:hAnsi="Times New Roman" w:cs="Times New Roman"/>
      <w:szCs w:val="24"/>
      <w:lang w:eastAsia="en-GB"/>
    </w:rPr>
  </w:style>
  <w:style w:type="paragraph" w:customStyle="1" w:styleId="pmg-pv-1005">
    <w:name w:val="pmg-pv-1005"/>
    <w:basedOn w:val="Normal"/>
    <w:rsid w:val="00974DEA"/>
    <w:pPr>
      <w:spacing w:before="100" w:beforeAutospacing="1" w:after="100" w:afterAutospacing="1"/>
    </w:pPr>
    <w:rPr>
      <w:rFonts w:ascii="Times New Roman" w:eastAsia="Times New Roman" w:hAnsi="Times New Roman" w:cs="Times New Roman"/>
      <w:szCs w:val="24"/>
      <w:lang w:eastAsia="en-GB"/>
    </w:rPr>
  </w:style>
  <w:style w:type="paragraph" w:customStyle="1" w:styleId="subhead">
    <w:name w:val="subhead"/>
    <w:basedOn w:val="Normal"/>
    <w:rsid w:val="00B47835"/>
    <w:pPr>
      <w:spacing w:before="100" w:beforeAutospacing="1" w:after="100" w:afterAutospacing="1"/>
    </w:pPr>
    <w:rPr>
      <w:rFonts w:ascii="Times New Roman" w:eastAsia="Times New Roman" w:hAnsi="Times New Roman" w:cs="Times New Roman"/>
      <w:szCs w:val="24"/>
      <w:lang w:eastAsia="en-GB"/>
    </w:rPr>
  </w:style>
  <w:style w:type="character" w:customStyle="1" w:styleId="pmg-txt-nowrap">
    <w:name w:val="pmg-txt-nowrap"/>
    <w:basedOn w:val="DefaultParagraphFont"/>
    <w:rsid w:val="00A07D90"/>
  </w:style>
  <w:style w:type="character" w:customStyle="1" w:styleId="ocpterm">
    <w:name w:val="ocpterm"/>
    <w:basedOn w:val="DefaultParagraphFont"/>
    <w:rsid w:val="000E7CD3"/>
  </w:style>
  <w:style w:type="character" w:styleId="Emphasis">
    <w:name w:val="Emphasis"/>
    <w:basedOn w:val="DefaultParagraphFont"/>
    <w:uiPriority w:val="20"/>
    <w:qFormat/>
    <w:rsid w:val="00B12416"/>
    <w:rPr>
      <w:i/>
      <w:iCs/>
    </w:rPr>
  </w:style>
  <w:style w:type="character" w:customStyle="1" w:styleId="crayon-v">
    <w:name w:val="crayon-v"/>
    <w:basedOn w:val="DefaultParagraphFont"/>
    <w:rsid w:val="00F97EE5"/>
  </w:style>
  <w:style w:type="character" w:customStyle="1" w:styleId="crayon-o">
    <w:name w:val="crayon-o"/>
    <w:basedOn w:val="DefaultParagraphFont"/>
    <w:rsid w:val="00F97EE5"/>
  </w:style>
  <w:style w:type="character" w:customStyle="1" w:styleId="crayon-h">
    <w:name w:val="crayon-h"/>
    <w:basedOn w:val="DefaultParagraphFont"/>
    <w:rsid w:val="00F97EE5"/>
  </w:style>
  <w:style w:type="character" w:customStyle="1" w:styleId="crayon-sy">
    <w:name w:val="crayon-sy"/>
    <w:basedOn w:val="DefaultParagraphFont"/>
    <w:rsid w:val="00F97EE5"/>
  </w:style>
  <w:style w:type="character" w:customStyle="1" w:styleId="crayon-e">
    <w:name w:val="crayon-e"/>
    <w:basedOn w:val="DefaultParagraphFont"/>
    <w:rsid w:val="00F97EE5"/>
  </w:style>
  <w:style w:type="character" w:customStyle="1" w:styleId="crayon-st">
    <w:name w:val="crayon-st"/>
    <w:basedOn w:val="DefaultParagraphFont"/>
    <w:rsid w:val="00F97EE5"/>
  </w:style>
  <w:style w:type="character" w:customStyle="1" w:styleId="crayon-t">
    <w:name w:val="crayon-t"/>
    <w:basedOn w:val="DefaultParagraphFont"/>
    <w:rsid w:val="00F97EE5"/>
  </w:style>
  <w:style w:type="character" w:customStyle="1" w:styleId="tgc">
    <w:name w:val="_tgc"/>
    <w:basedOn w:val="DefaultParagraphFont"/>
    <w:rsid w:val="00E05AE2"/>
  </w:style>
  <w:style w:type="paragraph" w:customStyle="1" w:styleId="Style1">
    <w:name w:val="Style1"/>
    <w:basedOn w:val="Normal"/>
    <w:link w:val="Style1Char"/>
    <w:qFormat/>
    <w:rsid w:val="00176189"/>
    <w:rPr>
      <w:rFonts w:ascii="Montserrat" w:hAnsi="Montserrat"/>
      <w:color w:val="262626"/>
      <w:sz w:val="64"/>
      <w:szCs w:val="64"/>
      <w:u w:val="thick"/>
    </w:rPr>
  </w:style>
  <w:style w:type="character" w:customStyle="1" w:styleId="Style1Char">
    <w:name w:val="Style1 Char"/>
    <w:basedOn w:val="DefaultParagraphFont"/>
    <w:link w:val="Style1"/>
    <w:rsid w:val="00176189"/>
    <w:rPr>
      <w:rFonts w:ascii="Montserrat" w:hAnsi="Montserrat"/>
      <w:color w:val="262626"/>
      <w:sz w:val="64"/>
      <w:szCs w:val="64"/>
      <w:u w:val="thick"/>
    </w:rPr>
  </w:style>
  <w:style w:type="paragraph" w:customStyle="1" w:styleId="Default">
    <w:name w:val="Default"/>
    <w:rsid w:val="00ED3C6A"/>
    <w:pPr>
      <w:autoSpaceDE w:val="0"/>
      <w:autoSpaceDN w:val="0"/>
      <w:adjustRightInd w:val="0"/>
      <w:spacing w:after="0" w:line="240" w:lineRule="auto"/>
    </w:pPr>
    <w:rPr>
      <w:rFonts w:ascii="Segoe UI" w:hAnsi="Segoe UI" w:cs="Segoe UI"/>
      <w:color w:val="000000"/>
      <w:sz w:val="24"/>
      <w:szCs w:val="24"/>
    </w:rPr>
  </w:style>
  <w:style w:type="paragraph" w:customStyle="1" w:styleId="cptop-image-bi-analytics-padding">
    <w:name w:val="cp_top-image-bi-analytics-padding"/>
    <w:basedOn w:val="Normal"/>
    <w:rsid w:val="00D51F53"/>
    <w:pPr>
      <w:spacing w:after="0" w:line="300" w:lineRule="atLeast"/>
    </w:pPr>
    <w:rPr>
      <w:rFonts w:ascii="Times New Roman" w:eastAsia="Times New Roman" w:hAnsi="Times New Roman" w:cs="Times New Roman"/>
      <w:sz w:val="23"/>
      <w:szCs w:val="23"/>
      <w:lang w:eastAsia="en-GB"/>
    </w:rPr>
  </w:style>
  <w:style w:type="paragraph" w:customStyle="1" w:styleId="body">
    <w:name w:val="body"/>
    <w:basedOn w:val="Normal"/>
    <w:rsid w:val="00D51F53"/>
    <w:pPr>
      <w:spacing w:after="0" w:line="300" w:lineRule="atLeast"/>
    </w:pPr>
    <w:rPr>
      <w:rFonts w:ascii="Times New Roman" w:eastAsia="Times New Roman" w:hAnsi="Times New Roman" w:cs="Times New Roman"/>
      <w:sz w:val="23"/>
      <w:szCs w:val="23"/>
      <w:lang w:eastAsia="en-GB"/>
    </w:rPr>
  </w:style>
  <w:style w:type="character" w:customStyle="1" w:styleId="lf-thread-btn">
    <w:name w:val="lf-thread-btn"/>
    <w:basedOn w:val="DefaultParagraphFont"/>
    <w:rsid w:val="004501F8"/>
  </w:style>
  <w:style w:type="character" w:styleId="PlaceholderText">
    <w:name w:val="Placeholder Text"/>
    <w:basedOn w:val="DefaultParagraphFont"/>
    <w:uiPriority w:val="99"/>
    <w:semiHidden/>
    <w:rsid w:val="0016228E"/>
    <w:rPr>
      <w:color w:val="808080"/>
    </w:rPr>
  </w:style>
  <w:style w:type="character" w:styleId="UnresolvedMention">
    <w:name w:val="Unresolved Mention"/>
    <w:basedOn w:val="DefaultParagraphFont"/>
    <w:uiPriority w:val="99"/>
    <w:semiHidden/>
    <w:unhideWhenUsed/>
    <w:rsid w:val="00912501"/>
    <w:rPr>
      <w:color w:val="808080"/>
      <w:shd w:val="clear" w:color="auto" w:fill="E6E6E6"/>
    </w:rPr>
  </w:style>
  <w:style w:type="character" w:styleId="CommentReference">
    <w:name w:val="annotation reference"/>
    <w:uiPriority w:val="99"/>
    <w:rsid w:val="009079CF"/>
    <w:rPr>
      <w:sz w:val="16"/>
      <w:szCs w:val="16"/>
    </w:rPr>
  </w:style>
  <w:style w:type="paragraph" w:styleId="CommentText">
    <w:name w:val="annotation text"/>
    <w:basedOn w:val="Normal"/>
    <w:link w:val="CommentTextChar"/>
    <w:uiPriority w:val="99"/>
    <w:rsid w:val="009079CF"/>
    <w:rPr>
      <w:rFonts w:eastAsiaTheme="minorEastAsia"/>
      <w:lang w:eastAsia="ja-JP"/>
    </w:rPr>
  </w:style>
  <w:style w:type="character" w:customStyle="1" w:styleId="CommentTextChar">
    <w:name w:val="Comment Text Char"/>
    <w:basedOn w:val="DefaultParagraphFont"/>
    <w:link w:val="CommentText"/>
    <w:uiPriority w:val="99"/>
    <w:rsid w:val="009079CF"/>
    <w:rPr>
      <w:rFonts w:eastAsiaTheme="minorEastAsia"/>
      <w:lang w:eastAsia="ja-JP"/>
    </w:rPr>
  </w:style>
  <w:style w:type="paragraph" w:customStyle="1" w:styleId="BodyText1">
    <w:name w:val="Body Text1"/>
    <w:basedOn w:val="Normal"/>
    <w:qFormat/>
    <w:rsid w:val="0073320E"/>
    <w:pPr>
      <w:tabs>
        <w:tab w:val="left" w:pos="6521"/>
      </w:tabs>
    </w:pPr>
    <w:rPr>
      <w:rFonts w:eastAsiaTheme="minorEastAsia" w:cs="Arial"/>
      <w:szCs w:val="24"/>
    </w:rPr>
  </w:style>
  <w:style w:type="character" w:customStyle="1" w:styleId="Heading5Char">
    <w:name w:val="Heading 5 Char"/>
    <w:basedOn w:val="DefaultParagraphFont"/>
    <w:link w:val="Heading5"/>
    <w:rsid w:val="00751EBA"/>
    <w:rPr>
      <w:rFonts w:asciiTheme="majorHAnsi" w:eastAsiaTheme="majorEastAsia" w:hAnsiTheme="majorHAnsi" w:cstheme="majorBidi"/>
      <w:color w:val="004955" w:themeColor="accent1" w:themeShade="BF"/>
      <w:sz w:val="24"/>
      <w:szCs w:val="24"/>
      <w:lang w:val="en-US"/>
    </w:rPr>
  </w:style>
  <w:style w:type="paragraph" w:customStyle="1" w:styleId="ListNos2THF">
    <w:name w:val="ListNos2 THF"/>
    <w:basedOn w:val="ListNos1THF"/>
    <w:link w:val="ListNos2THFChar"/>
    <w:qFormat/>
    <w:rsid w:val="00751EBA"/>
    <w:pPr>
      <w:ind w:left="1440" w:hanging="360"/>
    </w:pPr>
  </w:style>
  <w:style w:type="paragraph" w:customStyle="1" w:styleId="ListNos1THF">
    <w:name w:val="ListNos1 THF"/>
    <w:basedOn w:val="BodyText1"/>
    <w:link w:val="ListNos1THFChar"/>
    <w:autoRedefine/>
    <w:qFormat/>
    <w:rsid w:val="00A0198A"/>
    <w:rPr>
      <w:i/>
    </w:rPr>
  </w:style>
  <w:style w:type="character" w:customStyle="1" w:styleId="ListNos2THFChar">
    <w:name w:val="ListNos2 THF Char"/>
    <w:basedOn w:val="DefaultParagraphFont"/>
    <w:link w:val="ListNos2THF"/>
    <w:rsid w:val="00751EBA"/>
    <w:rPr>
      <w:rFonts w:ascii="Arial" w:eastAsiaTheme="minorEastAsia" w:hAnsi="Arial" w:cs="Arial"/>
      <w:b/>
      <w:color w:val="00263A" w:themeColor="text1"/>
      <w:szCs w:val="24"/>
    </w:rPr>
  </w:style>
  <w:style w:type="character" w:customStyle="1" w:styleId="ListNos1THFChar">
    <w:name w:val="ListNos1 THF Char"/>
    <w:basedOn w:val="DefaultParagraphFont"/>
    <w:link w:val="ListNos1THF"/>
    <w:rsid w:val="00A0198A"/>
    <w:rPr>
      <w:rFonts w:ascii="Arial" w:eastAsiaTheme="minorEastAsia" w:hAnsi="Arial" w:cs="Arial"/>
      <w:i/>
      <w:color w:val="00263A" w:themeColor="text1"/>
      <w:szCs w:val="24"/>
    </w:rPr>
  </w:style>
  <w:style w:type="paragraph" w:customStyle="1" w:styleId="ListNos3THF">
    <w:name w:val="ListNos3 THF"/>
    <w:basedOn w:val="ListNos2THF"/>
    <w:qFormat/>
    <w:rsid w:val="00751EBA"/>
    <w:pPr>
      <w:ind w:left="2160" w:hanging="180"/>
    </w:pPr>
  </w:style>
  <w:style w:type="paragraph" w:customStyle="1" w:styleId="ListNos4THF">
    <w:name w:val="ListNos4 THF"/>
    <w:basedOn w:val="ListNos3THF"/>
    <w:qFormat/>
    <w:rsid w:val="00751EBA"/>
    <w:pPr>
      <w:ind w:left="2880" w:hanging="360"/>
    </w:pPr>
  </w:style>
  <w:style w:type="paragraph" w:customStyle="1" w:styleId="displaydate">
    <w:name w:val="displaydate"/>
    <w:basedOn w:val="Normal"/>
    <w:rsid w:val="00B33A05"/>
    <w:pPr>
      <w:spacing w:before="100" w:beforeAutospacing="1" w:after="100" w:afterAutospacing="1"/>
    </w:pPr>
    <w:rPr>
      <w:rFonts w:ascii="Times New Roman" w:eastAsia="Times New Roman" w:hAnsi="Times New Roman" w:cs="Times New Roman"/>
      <w:szCs w:val="24"/>
      <w:lang w:eastAsia="en-GB"/>
    </w:rPr>
  </w:style>
  <w:style w:type="paragraph" w:customStyle="1" w:styleId="readingtime">
    <w:name w:val="readingtime"/>
    <w:basedOn w:val="Normal"/>
    <w:rsid w:val="00B33A05"/>
    <w:pPr>
      <w:spacing w:before="100" w:beforeAutospacing="1" w:after="100" w:afterAutospacing="1"/>
    </w:pPr>
    <w:rPr>
      <w:rFonts w:ascii="Times New Roman" w:eastAsia="Times New Roman" w:hAnsi="Times New Roman" w:cs="Times New Roman"/>
      <w:szCs w:val="24"/>
      <w:lang w:eastAsia="en-GB"/>
    </w:rPr>
  </w:style>
  <w:style w:type="paragraph" w:customStyle="1" w:styleId="contributors-holder">
    <w:name w:val="contributors-holder"/>
    <w:basedOn w:val="Normal"/>
    <w:rsid w:val="00B33A05"/>
    <w:pPr>
      <w:spacing w:before="100" w:beforeAutospacing="1" w:after="100" w:afterAutospacing="1"/>
    </w:pPr>
    <w:rPr>
      <w:rFonts w:ascii="Times New Roman" w:eastAsia="Times New Roman" w:hAnsi="Times New Roman" w:cs="Times New Roman"/>
      <w:szCs w:val="24"/>
      <w:lang w:eastAsia="en-GB"/>
    </w:rPr>
  </w:style>
  <w:style w:type="character" w:customStyle="1" w:styleId="contributors-text">
    <w:name w:val="contributors-text"/>
    <w:basedOn w:val="DefaultParagraphFont"/>
    <w:rsid w:val="00B33A05"/>
  </w:style>
  <w:style w:type="paragraph" w:styleId="FootnoteText">
    <w:name w:val="footnote text"/>
    <w:basedOn w:val="Normal"/>
    <w:link w:val="FootnoteTextChar"/>
    <w:uiPriority w:val="99"/>
    <w:unhideWhenUsed/>
    <w:rsid w:val="00271E08"/>
    <w:pPr>
      <w:spacing w:after="0"/>
    </w:pPr>
    <w:rPr>
      <w:szCs w:val="20"/>
    </w:rPr>
  </w:style>
  <w:style w:type="character" w:customStyle="1" w:styleId="FootnoteTextChar">
    <w:name w:val="Footnote Text Char"/>
    <w:basedOn w:val="DefaultParagraphFont"/>
    <w:link w:val="FootnoteText"/>
    <w:uiPriority w:val="99"/>
    <w:rsid w:val="00271E08"/>
    <w:rPr>
      <w:sz w:val="20"/>
      <w:szCs w:val="20"/>
    </w:rPr>
  </w:style>
  <w:style w:type="character" w:styleId="FootnoteReference">
    <w:name w:val="footnote reference"/>
    <w:basedOn w:val="DefaultParagraphFont"/>
    <w:uiPriority w:val="99"/>
    <w:semiHidden/>
    <w:unhideWhenUsed/>
    <w:rsid w:val="00271E08"/>
    <w:rPr>
      <w:vertAlign w:val="superscript"/>
    </w:rPr>
  </w:style>
  <w:style w:type="paragraph" w:styleId="EndnoteText">
    <w:name w:val="endnote text"/>
    <w:basedOn w:val="Normal"/>
    <w:link w:val="EndnoteTextChar"/>
    <w:uiPriority w:val="99"/>
    <w:semiHidden/>
    <w:unhideWhenUsed/>
    <w:rsid w:val="006947C2"/>
    <w:pPr>
      <w:spacing w:after="0"/>
    </w:pPr>
    <w:rPr>
      <w:szCs w:val="20"/>
    </w:rPr>
  </w:style>
  <w:style w:type="character" w:customStyle="1" w:styleId="EndnoteTextChar">
    <w:name w:val="Endnote Text Char"/>
    <w:basedOn w:val="DefaultParagraphFont"/>
    <w:link w:val="EndnoteText"/>
    <w:uiPriority w:val="99"/>
    <w:semiHidden/>
    <w:rsid w:val="006947C2"/>
    <w:rPr>
      <w:sz w:val="20"/>
      <w:szCs w:val="20"/>
    </w:rPr>
  </w:style>
  <w:style w:type="character" w:styleId="EndnoteReference">
    <w:name w:val="endnote reference"/>
    <w:basedOn w:val="DefaultParagraphFont"/>
    <w:uiPriority w:val="99"/>
    <w:semiHidden/>
    <w:unhideWhenUsed/>
    <w:rsid w:val="006947C2"/>
    <w:rPr>
      <w:vertAlign w:val="superscript"/>
    </w:rPr>
  </w:style>
  <w:style w:type="character" w:customStyle="1" w:styleId="Heading4Char">
    <w:name w:val="Heading 4 Char"/>
    <w:basedOn w:val="DefaultParagraphFont"/>
    <w:link w:val="Heading4"/>
    <w:uiPriority w:val="9"/>
    <w:rsid w:val="003F56A7"/>
    <w:rPr>
      <w:rFonts w:ascii="Lato" w:eastAsiaTheme="majorEastAsia" w:hAnsi="Lato" w:cstheme="majorBidi"/>
      <w:b/>
      <w:iCs/>
      <w:color w:val="00263A"/>
    </w:rPr>
  </w:style>
  <w:style w:type="table" w:styleId="GridTable4">
    <w:name w:val="Grid Table 4"/>
    <w:basedOn w:val="TableNormal"/>
    <w:uiPriority w:val="49"/>
    <w:rsid w:val="004C3745"/>
    <w:pPr>
      <w:spacing w:after="0" w:line="240" w:lineRule="auto"/>
    </w:pPr>
    <w:tblPr>
      <w:tblStyleRowBandSize w:val="1"/>
      <w:tblStyleColBandSize w:val="1"/>
      <w:tblBorders>
        <w:top w:val="single" w:sz="4" w:space="0" w:color="009CEE" w:themeColor="text1" w:themeTint="99"/>
        <w:left w:val="single" w:sz="4" w:space="0" w:color="009CEE" w:themeColor="text1" w:themeTint="99"/>
        <w:bottom w:val="single" w:sz="4" w:space="0" w:color="009CEE" w:themeColor="text1" w:themeTint="99"/>
        <w:right w:val="single" w:sz="4" w:space="0" w:color="009CEE" w:themeColor="text1" w:themeTint="99"/>
        <w:insideH w:val="single" w:sz="4" w:space="0" w:color="009CEE" w:themeColor="text1" w:themeTint="99"/>
        <w:insideV w:val="single" w:sz="4" w:space="0" w:color="009CEE" w:themeColor="text1" w:themeTint="99"/>
      </w:tblBorders>
    </w:tblPr>
    <w:tblStylePr w:type="firstRow">
      <w:rPr>
        <w:b/>
        <w:bCs/>
        <w:color w:val="FFFFFF" w:themeColor="background1"/>
      </w:rPr>
      <w:tblPr/>
      <w:tcPr>
        <w:tcBorders>
          <w:top w:val="single" w:sz="4" w:space="0" w:color="00263A" w:themeColor="text1"/>
          <w:left w:val="single" w:sz="4" w:space="0" w:color="00263A" w:themeColor="text1"/>
          <w:bottom w:val="single" w:sz="4" w:space="0" w:color="00263A" w:themeColor="text1"/>
          <w:right w:val="single" w:sz="4" w:space="0" w:color="00263A" w:themeColor="text1"/>
          <w:insideH w:val="nil"/>
          <w:insideV w:val="nil"/>
        </w:tcBorders>
        <w:shd w:val="clear" w:color="auto" w:fill="00263A" w:themeFill="text1"/>
      </w:tcPr>
    </w:tblStylePr>
    <w:tblStylePr w:type="lastRow">
      <w:rPr>
        <w:b/>
        <w:bCs/>
      </w:rPr>
      <w:tblPr/>
      <w:tcPr>
        <w:tcBorders>
          <w:top w:val="double" w:sz="4" w:space="0" w:color="00263A" w:themeColor="text1"/>
        </w:tcBorders>
      </w:tcPr>
    </w:tblStylePr>
    <w:tblStylePr w:type="firstCol">
      <w:rPr>
        <w:b/>
        <w:bCs/>
      </w:rPr>
    </w:tblStylePr>
    <w:tblStylePr w:type="lastCol">
      <w:rPr>
        <w:b/>
        <w:bCs/>
      </w:rPr>
    </w:tblStylePr>
    <w:tblStylePr w:type="band1Vert">
      <w:tblPr/>
      <w:tcPr>
        <w:shd w:val="clear" w:color="auto" w:fill="A4DFFF" w:themeFill="text1" w:themeFillTint="33"/>
      </w:tcPr>
    </w:tblStylePr>
    <w:tblStylePr w:type="band1Horz">
      <w:tblPr/>
      <w:tcPr>
        <w:shd w:val="clear" w:color="auto" w:fill="A4DFFF" w:themeFill="text1" w:themeFillTint="33"/>
      </w:tcPr>
    </w:tblStylePr>
  </w:style>
  <w:style w:type="paragraph" w:customStyle="1" w:styleId="DecimalAligned">
    <w:name w:val="Decimal Aligned"/>
    <w:basedOn w:val="Normal"/>
    <w:uiPriority w:val="40"/>
    <w:qFormat/>
    <w:rsid w:val="003E3C57"/>
    <w:pPr>
      <w:tabs>
        <w:tab w:val="decimal" w:pos="360"/>
      </w:tabs>
      <w:spacing w:after="200" w:line="276" w:lineRule="auto"/>
    </w:pPr>
    <w:rPr>
      <w:rFonts w:asciiTheme="minorHAnsi" w:eastAsiaTheme="minorEastAsia" w:hAnsiTheme="minorHAnsi" w:cs="Times New Roman"/>
      <w:color w:val="auto"/>
      <w:lang w:val="en-US"/>
    </w:rPr>
  </w:style>
  <w:style w:type="character" w:styleId="SubtleEmphasis">
    <w:name w:val="Subtle Emphasis"/>
    <w:basedOn w:val="DefaultParagraphFont"/>
    <w:uiPriority w:val="19"/>
    <w:qFormat/>
    <w:rsid w:val="003E3C57"/>
    <w:rPr>
      <w:i/>
      <w:iCs/>
    </w:rPr>
  </w:style>
  <w:style w:type="table" w:styleId="MediumShading2-Accent5">
    <w:name w:val="Medium Shading 2 Accent 5"/>
    <w:basedOn w:val="TableNormal"/>
    <w:uiPriority w:val="64"/>
    <w:rsid w:val="003E3C57"/>
    <w:pPr>
      <w:spacing w:after="0" w:line="240" w:lineRule="auto"/>
    </w:pPr>
    <w:rPr>
      <w:rFonts w:eastAsiaTheme="minorEastAsia"/>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FFFF"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FFFF" w:themeFill="accent5"/>
      </w:tcPr>
    </w:tblStylePr>
    <w:tblStylePr w:type="lastCol">
      <w:rPr>
        <w:b/>
        <w:bCs/>
        <w:color w:val="FFFFFF" w:themeColor="background1"/>
      </w:rPr>
      <w:tblPr/>
      <w:tcPr>
        <w:tcBorders>
          <w:left w:val="nil"/>
          <w:right w:val="nil"/>
          <w:insideH w:val="nil"/>
          <w:insideV w:val="nil"/>
        </w:tcBorders>
        <w:shd w:val="clear" w:color="auto" w:fill="FFFFFF"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OC4">
    <w:name w:val="toc 4"/>
    <w:basedOn w:val="Normal"/>
    <w:next w:val="Normal"/>
    <w:autoRedefine/>
    <w:uiPriority w:val="39"/>
    <w:unhideWhenUsed/>
    <w:rsid w:val="003A7967"/>
    <w:pPr>
      <w:spacing w:after="100"/>
      <w:ind w:left="600"/>
    </w:pPr>
    <w:rPr>
      <w:color w:val="2B2B2B"/>
    </w:rPr>
  </w:style>
  <w:style w:type="paragraph" w:styleId="TOC5">
    <w:name w:val="toc 5"/>
    <w:basedOn w:val="Normal"/>
    <w:next w:val="Normal"/>
    <w:autoRedefine/>
    <w:uiPriority w:val="39"/>
    <w:unhideWhenUsed/>
    <w:rsid w:val="003A7967"/>
    <w:pPr>
      <w:spacing w:after="100"/>
      <w:ind w:left="800"/>
    </w:pPr>
    <w:rPr>
      <w:color w:val="2B2B2B"/>
    </w:rPr>
  </w:style>
  <w:style w:type="paragraph" w:styleId="TOC6">
    <w:name w:val="toc 6"/>
    <w:basedOn w:val="Normal"/>
    <w:next w:val="Normal"/>
    <w:autoRedefine/>
    <w:uiPriority w:val="39"/>
    <w:unhideWhenUsed/>
    <w:rsid w:val="003A7967"/>
    <w:pPr>
      <w:spacing w:after="100"/>
      <w:ind w:left="1000"/>
    </w:pPr>
    <w:rPr>
      <w:color w:val="2B2B2B"/>
    </w:rPr>
  </w:style>
  <w:style w:type="paragraph" w:styleId="TOC7">
    <w:name w:val="toc 7"/>
    <w:basedOn w:val="Normal"/>
    <w:next w:val="Normal"/>
    <w:autoRedefine/>
    <w:uiPriority w:val="39"/>
    <w:unhideWhenUsed/>
    <w:rsid w:val="003A7967"/>
    <w:pPr>
      <w:spacing w:after="100"/>
      <w:ind w:left="1200"/>
    </w:pPr>
    <w:rPr>
      <w:color w:val="2B2B2B"/>
    </w:rPr>
  </w:style>
  <w:style w:type="paragraph" w:styleId="TOC8">
    <w:name w:val="toc 8"/>
    <w:basedOn w:val="Normal"/>
    <w:next w:val="Normal"/>
    <w:autoRedefine/>
    <w:uiPriority w:val="39"/>
    <w:unhideWhenUsed/>
    <w:rsid w:val="003A7967"/>
    <w:pPr>
      <w:spacing w:after="100"/>
      <w:ind w:left="1400"/>
    </w:pPr>
    <w:rPr>
      <w:color w:val="2B2B2B"/>
    </w:rPr>
  </w:style>
  <w:style w:type="paragraph" w:styleId="TOC9">
    <w:name w:val="toc 9"/>
    <w:basedOn w:val="Normal"/>
    <w:next w:val="Normal"/>
    <w:autoRedefine/>
    <w:uiPriority w:val="39"/>
    <w:unhideWhenUsed/>
    <w:rsid w:val="003A7967"/>
    <w:pPr>
      <w:spacing w:after="100"/>
      <w:ind w:left="1600"/>
    </w:pPr>
    <w:rPr>
      <w:color w:val="2B2B2B"/>
    </w:rPr>
  </w:style>
  <w:style w:type="paragraph" w:customStyle="1" w:styleId="TitlePage">
    <w:name w:val="Title Page"/>
    <w:basedOn w:val="Normal"/>
    <w:link w:val="TitlePageChar"/>
    <w:autoRedefine/>
    <w:qFormat/>
    <w:rsid w:val="009767F7"/>
    <w:rPr>
      <w:rFonts w:asciiTheme="majorHAnsi" w:hAnsiTheme="majorHAnsi"/>
      <w:bCs/>
      <w:sz w:val="56"/>
      <w:szCs w:val="56"/>
    </w:rPr>
  </w:style>
  <w:style w:type="character" w:customStyle="1" w:styleId="TitlePageChar">
    <w:name w:val="Title Page Char"/>
    <w:basedOn w:val="DefaultParagraphFont"/>
    <w:link w:val="TitlePage"/>
    <w:rsid w:val="009767F7"/>
    <w:rPr>
      <w:rFonts w:asciiTheme="majorHAnsi" w:hAnsiTheme="majorHAnsi"/>
      <w:bCs/>
      <w:color w:val="00263A"/>
      <w:sz w:val="56"/>
      <w:szCs w:val="56"/>
    </w:rPr>
  </w:style>
  <w:style w:type="table" w:styleId="GridTable1Light">
    <w:name w:val="Grid Table 1 Light"/>
    <w:basedOn w:val="TableNormal"/>
    <w:uiPriority w:val="46"/>
    <w:rsid w:val="0065279C"/>
    <w:pPr>
      <w:spacing w:after="0" w:line="240" w:lineRule="auto"/>
    </w:pPr>
    <w:tblPr>
      <w:tblStyleRowBandSize w:val="1"/>
      <w:tblStyleColBandSize w:val="1"/>
      <w:tblBorders>
        <w:top w:val="single" w:sz="4" w:space="0" w:color="4AC0FF" w:themeColor="text1" w:themeTint="66"/>
        <w:left w:val="single" w:sz="4" w:space="0" w:color="4AC0FF" w:themeColor="text1" w:themeTint="66"/>
        <w:bottom w:val="single" w:sz="4" w:space="0" w:color="4AC0FF" w:themeColor="text1" w:themeTint="66"/>
        <w:right w:val="single" w:sz="4" w:space="0" w:color="4AC0FF" w:themeColor="text1" w:themeTint="66"/>
        <w:insideH w:val="single" w:sz="4" w:space="0" w:color="4AC0FF" w:themeColor="text1" w:themeTint="66"/>
        <w:insideV w:val="single" w:sz="4" w:space="0" w:color="4AC0FF" w:themeColor="text1" w:themeTint="66"/>
      </w:tblBorders>
    </w:tblPr>
    <w:tblStylePr w:type="firstRow">
      <w:rPr>
        <w:b/>
        <w:bCs/>
      </w:rPr>
      <w:tblPr/>
      <w:tcPr>
        <w:tcBorders>
          <w:bottom w:val="single" w:sz="12" w:space="0" w:color="009CEE" w:themeColor="text1" w:themeTint="99"/>
        </w:tcBorders>
      </w:tcPr>
    </w:tblStylePr>
    <w:tblStylePr w:type="lastRow">
      <w:rPr>
        <w:b/>
        <w:bCs/>
      </w:rPr>
      <w:tblPr/>
      <w:tcPr>
        <w:tcBorders>
          <w:top w:val="double" w:sz="2" w:space="0" w:color="009CEE"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65279C"/>
    <w:pPr>
      <w:spacing w:after="0" w:line="240" w:lineRule="auto"/>
    </w:pPr>
    <w:tblPr>
      <w:tblStyleRowBandSize w:val="1"/>
      <w:tblStyleColBandSize w:val="1"/>
      <w:tblBorders>
        <w:top w:val="single" w:sz="4" w:space="0" w:color="60E8FF" w:themeColor="accent1" w:themeTint="66"/>
        <w:left w:val="single" w:sz="4" w:space="0" w:color="60E8FF" w:themeColor="accent1" w:themeTint="66"/>
        <w:bottom w:val="single" w:sz="4" w:space="0" w:color="60E8FF" w:themeColor="accent1" w:themeTint="66"/>
        <w:right w:val="single" w:sz="4" w:space="0" w:color="60E8FF" w:themeColor="accent1" w:themeTint="66"/>
        <w:insideH w:val="single" w:sz="4" w:space="0" w:color="60E8FF" w:themeColor="accent1" w:themeTint="66"/>
        <w:insideV w:val="single" w:sz="4" w:space="0" w:color="60E8FF" w:themeColor="accent1" w:themeTint="66"/>
      </w:tblBorders>
    </w:tblPr>
    <w:tblStylePr w:type="firstRow">
      <w:rPr>
        <w:b/>
        <w:bCs/>
      </w:rPr>
      <w:tblPr/>
      <w:tcPr>
        <w:tcBorders>
          <w:bottom w:val="single" w:sz="12" w:space="0" w:color="11DDFF" w:themeColor="accent1" w:themeTint="99"/>
        </w:tcBorders>
      </w:tcPr>
    </w:tblStylePr>
    <w:tblStylePr w:type="lastRow">
      <w:rPr>
        <w:b/>
        <w:bCs/>
      </w:rPr>
      <w:tblPr/>
      <w:tcPr>
        <w:tcBorders>
          <w:top w:val="double" w:sz="2" w:space="0" w:color="11DDFF" w:themeColor="accent1" w:themeTint="99"/>
        </w:tcBorders>
      </w:tcPr>
    </w:tblStylePr>
    <w:tblStylePr w:type="firstCol">
      <w:rPr>
        <w:b/>
        <w:bCs/>
      </w:rPr>
    </w:tblStylePr>
    <w:tblStylePr w:type="lastCol">
      <w:rPr>
        <w:b/>
        <w:bCs/>
      </w:rPr>
    </w:tblStylePr>
  </w:style>
  <w:style w:type="table" w:styleId="PlainTable5">
    <w:name w:val="Plain Table 5"/>
    <w:basedOn w:val="TableNormal"/>
    <w:uiPriority w:val="45"/>
    <w:rsid w:val="00A9787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CB0F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CB0F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CB0F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CB0F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ListBullet">
    <w:name w:val="List Bullet"/>
    <w:basedOn w:val="Normal"/>
    <w:uiPriority w:val="99"/>
    <w:unhideWhenUsed/>
    <w:rsid w:val="00066809"/>
    <w:pPr>
      <w:numPr>
        <w:numId w:val="4"/>
      </w:numPr>
      <w:spacing w:after="0" w:line="259" w:lineRule="auto"/>
      <w:contextualSpacing/>
    </w:pPr>
    <w:rPr>
      <w:rFonts w:asciiTheme="minorHAnsi" w:eastAsia="Times New Roman" w:hAnsiTheme="minorHAnsi" w:cs="Times New Roman"/>
      <w:color w:val="auto"/>
    </w:rPr>
  </w:style>
  <w:style w:type="character" w:customStyle="1" w:styleId="hgkelc">
    <w:name w:val="hgkelc"/>
    <w:basedOn w:val="DefaultParagraphFont"/>
    <w:rsid w:val="003D5B65"/>
  </w:style>
  <w:style w:type="character" w:customStyle="1" w:styleId="text-bold">
    <w:name w:val="text-bold"/>
    <w:basedOn w:val="DefaultParagraphFont"/>
    <w:rsid w:val="009A6C41"/>
  </w:style>
  <w:style w:type="paragraph" w:customStyle="1" w:styleId="msonormal0">
    <w:name w:val="msonormal"/>
    <w:basedOn w:val="Normal"/>
    <w:rsid w:val="002145BF"/>
    <w:pPr>
      <w:spacing w:before="100" w:beforeAutospacing="1" w:after="100" w:afterAutospacing="1"/>
    </w:pPr>
    <w:rPr>
      <w:rFonts w:ascii="Times New Roman" w:eastAsia="Times New Roman" w:hAnsi="Times New Roman" w:cs="Times New Roman"/>
      <w:color w:val="auto"/>
      <w:sz w:val="24"/>
      <w:szCs w:val="24"/>
      <w:lang w:eastAsia="en-GB"/>
    </w:rPr>
  </w:style>
  <w:style w:type="paragraph" w:customStyle="1" w:styleId="font5">
    <w:name w:val="font5"/>
    <w:basedOn w:val="Normal"/>
    <w:rsid w:val="002145BF"/>
    <w:pPr>
      <w:spacing w:before="100" w:beforeAutospacing="1" w:after="100" w:afterAutospacing="1"/>
    </w:pPr>
    <w:rPr>
      <w:rFonts w:ascii="Calibri" w:eastAsia="Times New Roman" w:hAnsi="Calibri" w:cs="Calibri"/>
      <w:color w:val="auto"/>
      <w:lang w:eastAsia="en-GB"/>
    </w:rPr>
  </w:style>
  <w:style w:type="paragraph" w:customStyle="1" w:styleId="font6">
    <w:name w:val="font6"/>
    <w:basedOn w:val="Normal"/>
    <w:rsid w:val="002145BF"/>
    <w:pPr>
      <w:spacing w:before="100" w:beforeAutospacing="1" w:after="100" w:afterAutospacing="1"/>
    </w:pPr>
    <w:rPr>
      <w:rFonts w:ascii="Calibri" w:eastAsia="Times New Roman" w:hAnsi="Calibri" w:cs="Calibri"/>
      <w:b/>
      <w:bCs/>
      <w:color w:val="auto"/>
      <w:lang w:eastAsia="en-GB"/>
    </w:rPr>
  </w:style>
  <w:style w:type="paragraph" w:customStyle="1" w:styleId="xl66">
    <w:name w:val="xl66"/>
    <w:basedOn w:val="Normal"/>
    <w:rsid w:val="002145BF"/>
    <w:pPr>
      <w:spacing w:before="100" w:beforeAutospacing="1" w:after="100" w:afterAutospacing="1"/>
      <w:textAlignment w:val="center"/>
    </w:pPr>
    <w:rPr>
      <w:rFonts w:ascii="Times New Roman" w:eastAsia="Times New Roman" w:hAnsi="Times New Roman" w:cs="Times New Roman"/>
      <w:color w:val="auto"/>
      <w:sz w:val="24"/>
      <w:szCs w:val="24"/>
      <w:lang w:eastAsia="en-GB"/>
    </w:rPr>
  </w:style>
  <w:style w:type="paragraph" w:customStyle="1" w:styleId="xl67">
    <w:name w:val="xl67"/>
    <w:basedOn w:val="Normal"/>
    <w:rsid w:val="002145BF"/>
    <w:pPr>
      <w:spacing w:before="100" w:beforeAutospacing="1" w:after="100" w:afterAutospacing="1"/>
      <w:jc w:val="center"/>
    </w:pPr>
    <w:rPr>
      <w:rFonts w:ascii="Times New Roman" w:eastAsia="Times New Roman" w:hAnsi="Times New Roman" w:cs="Times New Roman"/>
      <w:color w:val="auto"/>
      <w:sz w:val="24"/>
      <w:szCs w:val="24"/>
      <w:lang w:eastAsia="en-GB"/>
    </w:rPr>
  </w:style>
  <w:style w:type="paragraph" w:customStyle="1" w:styleId="xl68">
    <w:name w:val="xl68"/>
    <w:basedOn w:val="Normal"/>
    <w:rsid w:val="002145BF"/>
    <w:pPr>
      <w:spacing w:before="100" w:beforeAutospacing="1" w:after="100" w:afterAutospacing="1"/>
      <w:jc w:val="center"/>
      <w:textAlignment w:val="center"/>
    </w:pPr>
    <w:rPr>
      <w:rFonts w:ascii="Times New Roman" w:eastAsia="Times New Roman" w:hAnsi="Times New Roman" w:cs="Times New Roman"/>
      <w:color w:val="auto"/>
      <w:sz w:val="24"/>
      <w:szCs w:val="24"/>
      <w:lang w:eastAsia="en-GB"/>
    </w:rPr>
  </w:style>
  <w:style w:type="paragraph" w:customStyle="1" w:styleId="xl69">
    <w:name w:val="xl69"/>
    <w:basedOn w:val="Normal"/>
    <w:rsid w:val="002145BF"/>
    <w:pPr>
      <w:spacing w:before="100" w:beforeAutospacing="1" w:after="100" w:afterAutospacing="1"/>
      <w:jc w:val="center"/>
      <w:textAlignment w:val="center"/>
    </w:pPr>
    <w:rPr>
      <w:rFonts w:ascii="Times New Roman" w:eastAsia="Times New Roman" w:hAnsi="Times New Roman" w:cs="Times New Roman"/>
      <w:color w:val="auto"/>
      <w:sz w:val="24"/>
      <w:szCs w:val="24"/>
      <w:lang w:eastAsia="en-GB"/>
    </w:rPr>
  </w:style>
  <w:style w:type="paragraph" w:customStyle="1" w:styleId="xl70">
    <w:name w:val="xl70"/>
    <w:basedOn w:val="Normal"/>
    <w:rsid w:val="002145BF"/>
    <w:pPr>
      <w:spacing w:before="100" w:beforeAutospacing="1" w:after="100" w:afterAutospacing="1"/>
      <w:jc w:val="center"/>
      <w:textAlignment w:val="center"/>
    </w:pPr>
    <w:rPr>
      <w:rFonts w:ascii="Times New Roman" w:eastAsia="Times New Roman" w:hAnsi="Times New Roman" w:cs="Times New Roman"/>
      <w:color w:val="auto"/>
      <w:sz w:val="24"/>
      <w:szCs w:val="24"/>
      <w:lang w:eastAsia="en-GB"/>
    </w:rPr>
  </w:style>
  <w:style w:type="paragraph" w:customStyle="1" w:styleId="xl71">
    <w:name w:val="xl71"/>
    <w:basedOn w:val="Normal"/>
    <w:rsid w:val="002145BF"/>
    <w:pPr>
      <w:spacing w:before="100" w:beforeAutospacing="1" w:after="100" w:afterAutospacing="1"/>
      <w:jc w:val="center"/>
      <w:textAlignment w:val="center"/>
    </w:pPr>
    <w:rPr>
      <w:rFonts w:ascii="Times New Roman" w:eastAsia="Times New Roman" w:hAnsi="Times New Roman" w:cs="Times New Roman"/>
      <w:color w:val="auto"/>
      <w:sz w:val="24"/>
      <w:szCs w:val="24"/>
      <w:lang w:eastAsia="en-GB"/>
    </w:rPr>
  </w:style>
  <w:style w:type="paragraph" w:customStyle="1" w:styleId="xl72">
    <w:name w:val="xl72"/>
    <w:basedOn w:val="Normal"/>
    <w:rsid w:val="002145BF"/>
    <w:pPr>
      <w:spacing w:before="100" w:beforeAutospacing="1" w:after="100" w:afterAutospacing="1"/>
      <w:ind w:firstLineChars="200" w:firstLine="200"/>
    </w:pPr>
    <w:rPr>
      <w:rFonts w:ascii="Times New Roman" w:eastAsia="Times New Roman" w:hAnsi="Times New Roman" w:cs="Times New Roman"/>
      <w:color w:val="auto"/>
      <w:sz w:val="24"/>
      <w:szCs w:val="24"/>
      <w:lang w:eastAsia="en-GB"/>
    </w:rPr>
  </w:style>
  <w:style w:type="paragraph" w:customStyle="1" w:styleId="xl73">
    <w:name w:val="xl73"/>
    <w:basedOn w:val="Normal"/>
    <w:rsid w:val="002145BF"/>
    <w:pPr>
      <w:pBdr>
        <w:top w:val="single" w:sz="4" w:space="0" w:color="D9D9D9"/>
        <w:left w:val="single" w:sz="4" w:space="0" w:color="D9D9D9"/>
        <w:bottom w:val="single" w:sz="4" w:space="0" w:color="D9D9D9"/>
        <w:right w:val="single" w:sz="4" w:space="0" w:color="D9D9D9"/>
      </w:pBdr>
      <w:spacing w:before="100" w:beforeAutospacing="1" w:after="100" w:afterAutospacing="1"/>
      <w:jc w:val="center"/>
      <w:textAlignment w:val="center"/>
    </w:pPr>
    <w:rPr>
      <w:rFonts w:ascii="Times New Roman" w:eastAsia="Times New Roman" w:hAnsi="Times New Roman" w:cs="Times New Roman"/>
      <w:color w:val="auto"/>
      <w:sz w:val="24"/>
      <w:szCs w:val="24"/>
      <w:lang w:eastAsia="en-GB"/>
    </w:rPr>
  </w:style>
  <w:style w:type="paragraph" w:customStyle="1" w:styleId="xl74">
    <w:name w:val="xl74"/>
    <w:basedOn w:val="Normal"/>
    <w:rsid w:val="002145BF"/>
    <w:pPr>
      <w:pBdr>
        <w:left w:val="single" w:sz="4" w:space="0" w:color="D9D9D9"/>
        <w:right w:val="single" w:sz="4" w:space="0" w:color="D9D9D9"/>
      </w:pBdr>
      <w:spacing w:before="100" w:beforeAutospacing="1" w:after="100" w:afterAutospacing="1"/>
      <w:textAlignment w:val="center"/>
    </w:pPr>
    <w:rPr>
      <w:rFonts w:ascii="Times New Roman" w:eastAsia="Times New Roman" w:hAnsi="Times New Roman" w:cs="Times New Roman"/>
      <w:color w:val="auto"/>
      <w:sz w:val="24"/>
      <w:szCs w:val="24"/>
      <w:lang w:eastAsia="en-GB"/>
    </w:rPr>
  </w:style>
  <w:style w:type="paragraph" w:customStyle="1" w:styleId="xl75">
    <w:name w:val="xl75"/>
    <w:basedOn w:val="Normal"/>
    <w:rsid w:val="002145BF"/>
    <w:pPr>
      <w:spacing w:before="100" w:beforeAutospacing="1" w:after="100" w:afterAutospacing="1"/>
      <w:jc w:val="center"/>
      <w:textAlignment w:val="center"/>
    </w:pPr>
    <w:rPr>
      <w:rFonts w:ascii="Times New Roman" w:eastAsia="Times New Roman" w:hAnsi="Times New Roman" w:cs="Times New Roman"/>
      <w:color w:val="auto"/>
      <w:sz w:val="24"/>
      <w:szCs w:val="24"/>
      <w:lang w:eastAsia="en-GB"/>
    </w:rPr>
  </w:style>
  <w:style w:type="paragraph" w:customStyle="1" w:styleId="xl76">
    <w:name w:val="xl76"/>
    <w:basedOn w:val="Normal"/>
    <w:rsid w:val="002145BF"/>
    <w:pPr>
      <w:spacing w:before="100" w:beforeAutospacing="1" w:after="100" w:afterAutospacing="1"/>
      <w:jc w:val="center"/>
      <w:textAlignment w:val="center"/>
    </w:pPr>
    <w:rPr>
      <w:rFonts w:ascii="Times New Roman" w:eastAsia="Times New Roman" w:hAnsi="Times New Roman" w:cs="Times New Roman"/>
      <w:color w:val="auto"/>
      <w:sz w:val="24"/>
      <w:szCs w:val="24"/>
      <w:lang w:eastAsia="en-GB"/>
    </w:rPr>
  </w:style>
  <w:style w:type="paragraph" w:customStyle="1" w:styleId="xl77">
    <w:name w:val="xl77"/>
    <w:basedOn w:val="Normal"/>
    <w:rsid w:val="002145BF"/>
    <w:pPr>
      <w:spacing w:before="100" w:beforeAutospacing="1" w:after="100" w:afterAutospacing="1"/>
      <w:jc w:val="center"/>
      <w:textAlignment w:val="center"/>
    </w:pPr>
    <w:rPr>
      <w:rFonts w:ascii="Times New Roman" w:eastAsia="Times New Roman" w:hAnsi="Times New Roman" w:cs="Times New Roman"/>
      <w:color w:val="auto"/>
      <w:sz w:val="24"/>
      <w:szCs w:val="24"/>
      <w:lang w:eastAsia="en-GB"/>
    </w:rPr>
  </w:style>
  <w:style w:type="paragraph" w:customStyle="1" w:styleId="xl78">
    <w:name w:val="xl78"/>
    <w:basedOn w:val="Normal"/>
    <w:rsid w:val="002145BF"/>
    <w:pPr>
      <w:spacing w:before="100" w:beforeAutospacing="1" w:after="100" w:afterAutospacing="1"/>
      <w:ind w:firstLineChars="200" w:firstLine="200"/>
      <w:textAlignment w:val="center"/>
    </w:pPr>
    <w:rPr>
      <w:rFonts w:ascii="Times New Roman" w:eastAsia="Times New Roman" w:hAnsi="Times New Roman" w:cs="Times New Roman"/>
      <w:color w:val="auto"/>
      <w:sz w:val="24"/>
      <w:szCs w:val="24"/>
      <w:lang w:eastAsia="en-GB"/>
    </w:rPr>
  </w:style>
  <w:style w:type="paragraph" w:customStyle="1" w:styleId="xl79">
    <w:name w:val="xl79"/>
    <w:basedOn w:val="Normal"/>
    <w:rsid w:val="002145BF"/>
    <w:pPr>
      <w:spacing w:before="100" w:beforeAutospacing="1" w:after="100" w:afterAutospacing="1"/>
      <w:ind w:firstLineChars="200" w:firstLine="200"/>
      <w:textAlignment w:val="center"/>
    </w:pPr>
    <w:rPr>
      <w:rFonts w:ascii="Times New Roman" w:eastAsia="Times New Roman" w:hAnsi="Times New Roman" w:cs="Times New Roman"/>
      <w:b/>
      <w:bCs/>
      <w:color w:val="auto"/>
      <w:sz w:val="32"/>
      <w:szCs w:val="32"/>
      <w:lang w:eastAsia="en-GB"/>
    </w:rPr>
  </w:style>
  <w:style w:type="paragraph" w:customStyle="1" w:styleId="xl80">
    <w:name w:val="xl80"/>
    <w:basedOn w:val="Normal"/>
    <w:rsid w:val="002145BF"/>
    <w:pPr>
      <w:spacing w:before="100" w:beforeAutospacing="1" w:after="100" w:afterAutospacing="1"/>
      <w:ind w:firstLineChars="200" w:firstLine="200"/>
      <w:textAlignment w:val="center"/>
    </w:pPr>
    <w:rPr>
      <w:rFonts w:ascii="Times New Roman" w:eastAsia="Times New Roman" w:hAnsi="Times New Roman" w:cs="Times New Roman"/>
      <w:color w:val="auto"/>
      <w:sz w:val="28"/>
      <w:szCs w:val="28"/>
      <w:lang w:eastAsia="en-GB"/>
    </w:rPr>
  </w:style>
  <w:style w:type="paragraph" w:customStyle="1" w:styleId="xl81">
    <w:name w:val="xl81"/>
    <w:basedOn w:val="Normal"/>
    <w:rsid w:val="002145BF"/>
    <w:pPr>
      <w:spacing w:before="100" w:beforeAutospacing="1" w:after="100" w:afterAutospacing="1"/>
      <w:ind w:firstLineChars="200" w:firstLine="200"/>
      <w:textAlignment w:val="center"/>
    </w:pPr>
    <w:rPr>
      <w:rFonts w:ascii="Times New Roman" w:eastAsia="Times New Roman" w:hAnsi="Times New Roman" w:cs="Times New Roman"/>
      <w:color w:val="auto"/>
      <w:sz w:val="24"/>
      <w:szCs w:val="24"/>
      <w:lang w:eastAsia="en-GB"/>
    </w:rPr>
  </w:style>
  <w:style w:type="paragraph" w:customStyle="1" w:styleId="xl82">
    <w:name w:val="xl82"/>
    <w:basedOn w:val="Normal"/>
    <w:rsid w:val="002145BF"/>
    <w:pPr>
      <w:spacing w:before="100" w:beforeAutospacing="1" w:after="100" w:afterAutospacing="1"/>
    </w:pPr>
    <w:rPr>
      <w:rFonts w:ascii="Times New Roman" w:eastAsia="Times New Roman" w:hAnsi="Times New Roman" w:cs="Times New Roman"/>
      <w:color w:val="auto"/>
      <w:sz w:val="24"/>
      <w:szCs w:val="24"/>
      <w:lang w:eastAsia="en-GB"/>
    </w:rPr>
  </w:style>
  <w:style w:type="paragraph" w:customStyle="1" w:styleId="xl83">
    <w:name w:val="xl83"/>
    <w:basedOn w:val="Normal"/>
    <w:rsid w:val="002145BF"/>
    <w:pPr>
      <w:spacing w:before="100" w:beforeAutospacing="1" w:after="100" w:afterAutospacing="1"/>
      <w:jc w:val="center"/>
    </w:pPr>
    <w:rPr>
      <w:rFonts w:ascii="Times New Roman" w:eastAsia="Times New Roman" w:hAnsi="Times New Roman" w:cs="Times New Roman"/>
      <w:color w:val="auto"/>
      <w:sz w:val="24"/>
      <w:szCs w:val="24"/>
      <w:lang w:eastAsia="en-GB"/>
    </w:rPr>
  </w:style>
  <w:style w:type="paragraph" w:customStyle="1" w:styleId="xl84">
    <w:name w:val="xl84"/>
    <w:basedOn w:val="Normal"/>
    <w:rsid w:val="002145BF"/>
    <w:pPr>
      <w:spacing w:before="100" w:beforeAutospacing="1" w:after="100" w:afterAutospacing="1"/>
      <w:jc w:val="right"/>
      <w:textAlignment w:val="center"/>
    </w:pPr>
    <w:rPr>
      <w:rFonts w:ascii="Times New Roman" w:eastAsia="Times New Roman" w:hAnsi="Times New Roman" w:cs="Times New Roman"/>
      <w:color w:val="auto"/>
      <w:sz w:val="24"/>
      <w:szCs w:val="24"/>
      <w:lang w:eastAsia="en-GB"/>
    </w:rPr>
  </w:style>
  <w:style w:type="paragraph" w:customStyle="1" w:styleId="xl85">
    <w:name w:val="xl85"/>
    <w:basedOn w:val="Normal"/>
    <w:rsid w:val="002145BF"/>
    <w:pPr>
      <w:spacing w:before="100" w:beforeAutospacing="1" w:after="100" w:afterAutospacing="1"/>
      <w:ind w:firstLineChars="200" w:firstLine="200"/>
      <w:textAlignment w:val="center"/>
    </w:pPr>
    <w:rPr>
      <w:rFonts w:ascii="Times New Roman" w:eastAsia="Times New Roman" w:hAnsi="Times New Roman" w:cs="Times New Roman"/>
      <w:color w:val="auto"/>
      <w:sz w:val="24"/>
      <w:szCs w:val="24"/>
      <w:lang w:eastAsia="en-GB"/>
    </w:rPr>
  </w:style>
  <w:style w:type="paragraph" w:customStyle="1" w:styleId="xl86">
    <w:name w:val="xl86"/>
    <w:basedOn w:val="Normal"/>
    <w:rsid w:val="002145BF"/>
    <w:pPr>
      <w:spacing w:before="100" w:beforeAutospacing="1" w:after="100" w:afterAutospacing="1"/>
      <w:textAlignment w:val="center"/>
    </w:pPr>
    <w:rPr>
      <w:rFonts w:ascii="Times New Roman" w:eastAsia="Times New Roman" w:hAnsi="Times New Roman" w:cs="Times New Roman"/>
      <w:color w:val="auto"/>
      <w:sz w:val="24"/>
      <w:szCs w:val="24"/>
      <w:lang w:eastAsia="en-GB"/>
    </w:rPr>
  </w:style>
  <w:style w:type="paragraph" w:customStyle="1" w:styleId="xl87">
    <w:name w:val="xl87"/>
    <w:basedOn w:val="Normal"/>
    <w:rsid w:val="002145BF"/>
    <w:pPr>
      <w:spacing w:before="100" w:beforeAutospacing="1" w:after="100" w:afterAutospacing="1"/>
      <w:ind w:firstLineChars="200" w:firstLine="200"/>
      <w:textAlignment w:val="center"/>
    </w:pPr>
    <w:rPr>
      <w:rFonts w:ascii="Times New Roman" w:eastAsia="Times New Roman" w:hAnsi="Times New Roman" w:cs="Times New Roman"/>
      <w:color w:val="auto"/>
      <w:sz w:val="24"/>
      <w:szCs w:val="24"/>
      <w:lang w:eastAsia="en-GB"/>
    </w:rPr>
  </w:style>
  <w:style w:type="paragraph" w:customStyle="1" w:styleId="xl88">
    <w:name w:val="xl88"/>
    <w:basedOn w:val="Normal"/>
    <w:rsid w:val="002145BF"/>
    <w:pPr>
      <w:spacing w:before="100" w:beforeAutospacing="1" w:after="100" w:afterAutospacing="1"/>
      <w:textAlignment w:val="center"/>
    </w:pPr>
    <w:rPr>
      <w:rFonts w:ascii="Times New Roman" w:eastAsia="Times New Roman" w:hAnsi="Times New Roman" w:cs="Times New Roman"/>
      <w:color w:val="auto"/>
      <w:sz w:val="24"/>
      <w:szCs w:val="24"/>
      <w:lang w:eastAsia="en-GB"/>
    </w:rPr>
  </w:style>
  <w:style w:type="paragraph" w:customStyle="1" w:styleId="xl89">
    <w:name w:val="xl89"/>
    <w:basedOn w:val="Normal"/>
    <w:rsid w:val="002145BF"/>
    <w:pPr>
      <w:pBdr>
        <w:right w:val="single" w:sz="4" w:space="0" w:color="A6A6A6"/>
      </w:pBdr>
      <w:spacing w:before="100" w:beforeAutospacing="1" w:after="100" w:afterAutospacing="1"/>
    </w:pPr>
    <w:rPr>
      <w:rFonts w:ascii="Times New Roman" w:eastAsia="Times New Roman" w:hAnsi="Times New Roman" w:cs="Times New Roman"/>
      <w:color w:val="auto"/>
      <w:sz w:val="24"/>
      <w:szCs w:val="24"/>
      <w:lang w:eastAsia="en-GB"/>
    </w:rPr>
  </w:style>
  <w:style w:type="paragraph" w:customStyle="1" w:styleId="xl90">
    <w:name w:val="xl90"/>
    <w:basedOn w:val="Normal"/>
    <w:rsid w:val="002145BF"/>
    <w:pPr>
      <w:spacing w:before="100" w:beforeAutospacing="1" w:after="100" w:afterAutospacing="1"/>
      <w:jc w:val="center"/>
      <w:textAlignment w:val="center"/>
    </w:pPr>
    <w:rPr>
      <w:rFonts w:ascii="Times New Roman" w:eastAsia="Times New Roman" w:hAnsi="Times New Roman" w:cs="Times New Roman"/>
      <w:color w:val="auto"/>
      <w:sz w:val="24"/>
      <w:szCs w:val="24"/>
      <w:lang w:eastAsia="en-GB"/>
    </w:rPr>
  </w:style>
  <w:style w:type="paragraph" w:customStyle="1" w:styleId="xl91">
    <w:name w:val="xl91"/>
    <w:basedOn w:val="Normal"/>
    <w:rsid w:val="002145BF"/>
    <w:pPr>
      <w:pBdr>
        <w:right w:val="single" w:sz="4" w:space="0" w:color="A6A6A6"/>
      </w:pBdr>
      <w:spacing w:before="100" w:beforeAutospacing="1" w:after="100" w:afterAutospacing="1"/>
      <w:jc w:val="center"/>
      <w:textAlignment w:val="center"/>
    </w:pPr>
    <w:rPr>
      <w:rFonts w:ascii="Times New Roman" w:eastAsia="Times New Roman" w:hAnsi="Times New Roman" w:cs="Times New Roman"/>
      <w:b/>
      <w:bCs/>
      <w:color w:val="FFFFFF"/>
      <w:sz w:val="20"/>
      <w:szCs w:val="20"/>
      <w:lang w:eastAsia="en-GB"/>
    </w:rPr>
  </w:style>
  <w:style w:type="paragraph" w:customStyle="1" w:styleId="xl92">
    <w:name w:val="xl92"/>
    <w:basedOn w:val="Normal"/>
    <w:rsid w:val="002145BF"/>
    <w:pPr>
      <w:pBdr>
        <w:bottom w:val="single" w:sz="4" w:space="0" w:color="808080"/>
      </w:pBdr>
      <w:spacing w:before="100" w:beforeAutospacing="1" w:after="100" w:afterAutospacing="1"/>
    </w:pPr>
    <w:rPr>
      <w:rFonts w:ascii="Times New Roman" w:eastAsia="Times New Roman" w:hAnsi="Times New Roman" w:cs="Times New Roman"/>
      <w:color w:val="auto"/>
      <w:sz w:val="32"/>
      <w:szCs w:val="32"/>
      <w:lang w:eastAsia="en-GB"/>
    </w:rPr>
  </w:style>
  <w:style w:type="paragraph" w:customStyle="1" w:styleId="xl93">
    <w:name w:val="xl93"/>
    <w:basedOn w:val="Normal"/>
    <w:rsid w:val="002145BF"/>
    <w:pPr>
      <w:pBdr>
        <w:bottom w:val="single" w:sz="4" w:space="0" w:color="808080"/>
      </w:pBdr>
      <w:spacing w:before="100" w:beforeAutospacing="1" w:after="100" w:afterAutospacing="1"/>
      <w:textAlignment w:val="center"/>
    </w:pPr>
    <w:rPr>
      <w:rFonts w:ascii="Times New Roman" w:eastAsia="Times New Roman" w:hAnsi="Times New Roman" w:cs="Times New Roman"/>
      <w:b/>
      <w:bCs/>
      <w:color w:val="auto"/>
      <w:sz w:val="32"/>
      <w:szCs w:val="32"/>
      <w:lang w:eastAsia="en-GB"/>
    </w:rPr>
  </w:style>
  <w:style w:type="paragraph" w:customStyle="1" w:styleId="xl94">
    <w:name w:val="xl94"/>
    <w:basedOn w:val="Normal"/>
    <w:rsid w:val="002145BF"/>
    <w:pPr>
      <w:pBdr>
        <w:bottom w:val="single" w:sz="4" w:space="0" w:color="808080"/>
      </w:pBdr>
      <w:spacing w:before="100" w:beforeAutospacing="1" w:after="100" w:afterAutospacing="1"/>
      <w:textAlignment w:val="center"/>
    </w:pPr>
    <w:rPr>
      <w:rFonts w:ascii="Times New Roman" w:eastAsia="Times New Roman" w:hAnsi="Times New Roman" w:cs="Times New Roman"/>
      <w:b/>
      <w:bCs/>
      <w:color w:val="000000"/>
      <w:sz w:val="32"/>
      <w:szCs w:val="32"/>
      <w:lang w:eastAsia="en-GB"/>
    </w:rPr>
  </w:style>
  <w:style w:type="paragraph" w:customStyle="1" w:styleId="xl95">
    <w:name w:val="xl95"/>
    <w:basedOn w:val="Normal"/>
    <w:rsid w:val="002145BF"/>
    <w:pPr>
      <w:pBdr>
        <w:bottom w:val="single" w:sz="4" w:space="0" w:color="808080"/>
      </w:pBdr>
      <w:spacing w:before="100" w:beforeAutospacing="1" w:after="100" w:afterAutospacing="1"/>
      <w:textAlignment w:val="center"/>
    </w:pPr>
    <w:rPr>
      <w:rFonts w:ascii="Times New Roman" w:eastAsia="Times New Roman" w:hAnsi="Times New Roman" w:cs="Times New Roman"/>
      <w:color w:val="000000"/>
      <w:sz w:val="32"/>
      <w:szCs w:val="32"/>
      <w:lang w:eastAsia="en-GB"/>
    </w:rPr>
  </w:style>
  <w:style w:type="paragraph" w:customStyle="1" w:styleId="xl96">
    <w:name w:val="xl96"/>
    <w:basedOn w:val="Normal"/>
    <w:rsid w:val="002145BF"/>
    <w:pPr>
      <w:pBdr>
        <w:top w:val="single" w:sz="4" w:space="0" w:color="808080"/>
        <w:left w:val="single" w:sz="4" w:space="0" w:color="A6A6A6"/>
      </w:pBdr>
      <w:shd w:val="clear" w:color="000000" w:fill="BFBFBF"/>
      <w:spacing w:before="100" w:beforeAutospacing="1" w:after="100" w:afterAutospacing="1"/>
      <w:jc w:val="center"/>
      <w:textAlignment w:val="center"/>
    </w:pPr>
    <w:rPr>
      <w:rFonts w:ascii="Times New Roman" w:eastAsia="Times New Roman" w:hAnsi="Times New Roman" w:cs="Times New Roman"/>
      <w:color w:val="auto"/>
      <w:sz w:val="20"/>
      <w:szCs w:val="20"/>
      <w:lang w:eastAsia="en-GB"/>
    </w:rPr>
  </w:style>
  <w:style w:type="paragraph" w:customStyle="1" w:styleId="xl97">
    <w:name w:val="xl97"/>
    <w:basedOn w:val="Normal"/>
    <w:rsid w:val="002145BF"/>
    <w:pPr>
      <w:pBdr>
        <w:top w:val="single" w:sz="4" w:space="0" w:color="808080"/>
      </w:pBdr>
      <w:shd w:val="clear" w:color="000000" w:fill="BFBFBF"/>
      <w:spacing w:before="100" w:beforeAutospacing="1" w:after="100" w:afterAutospacing="1"/>
      <w:jc w:val="center"/>
      <w:textAlignment w:val="center"/>
    </w:pPr>
    <w:rPr>
      <w:rFonts w:ascii="Times New Roman" w:eastAsia="Times New Roman" w:hAnsi="Times New Roman" w:cs="Times New Roman"/>
      <w:color w:val="auto"/>
      <w:sz w:val="20"/>
      <w:szCs w:val="20"/>
      <w:lang w:eastAsia="en-GB"/>
    </w:rPr>
  </w:style>
  <w:style w:type="paragraph" w:customStyle="1" w:styleId="xl98">
    <w:name w:val="xl98"/>
    <w:basedOn w:val="Normal"/>
    <w:rsid w:val="002145BF"/>
    <w:pPr>
      <w:pBdr>
        <w:top w:val="single" w:sz="4" w:space="0" w:color="808080"/>
        <w:right w:val="single" w:sz="4" w:space="0" w:color="A6A6A6"/>
      </w:pBdr>
      <w:shd w:val="clear" w:color="000000" w:fill="BFBFBF"/>
      <w:spacing w:before="100" w:beforeAutospacing="1" w:after="100" w:afterAutospacing="1"/>
      <w:jc w:val="center"/>
      <w:textAlignment w:val="center"/>
    </w:pPr>
    <w:rPr>
      <w:rFonts w:ascii="Times New Roman" w:eastAsia="Times New Roman" w:hAnsi="Times New Roman" w:cs="Times New Roman"/>
      <w:color w:val="auto"/>
      <w:sz w:val="20"/>
      <w:szCs w:val="20"/>
      <w:lang w:eastAsia="en-GB"/>
    </w:rPr>
  </w:style>
  <w:style w:type="paragraph" w:customStyle="1" w:styleId="xl99">
    <w:name w:val="xl99"/>
    <w:basedOn w:val="Normal"/>
    <w:rsid w:val="002145BF"/>
    <w:pPr>
      <w:pBdr>
        <w:left w:val="single" w:sz="4" w:space="0" w:color="A6A6A6"/>
      </w:pBdr>
      <w:shd w:val="clear" w:color="000000" w:fill="BFBFBF"/>
      <w:spacing w:before="100" w:beforeAutospacing="1" w:after="100" w:afterAutospacing="1"/>
      <w:jc w:val="center"/>
      <w:textAlignment w:val="center"/>
    </w:pPr>
    <w:rPr>
      <w:rFonts w:ascii="Times New Roman" w:eastAsia="Times New Roman" w:hAnsi="Times New Roman" w:cs="Times New Roman"/>
      <w:color w:val="auto"/>
      <w:sz w:val="20"/>
      <w:szCs w:val="20"/>
      <w:lang w:eastAsia="en-GB"/>
    </w:rPr>
  </w:style>
  <w:style w:type="paragraph" w:customStyle="1" w:styleId="xl100">
    <w:name w:val="xl100"/>
    <w:basedOn w:val="Normal"/>
    <w:rsid w:val="002145BF"/>
    <w:pPr>
      <w:shd w:val="clear" w:color="000000" w:fill="BFBFBF"/>
      <w:spacing w:before="100" w:beforeAutospacing="1" w:after="100" w:afterAutospacing="1"/>
      <w:jc w:val="center"/>
      <w:textAlignment w:val="center"/>
    </w:pPr>
    <w:rPr>
      <w:rFonts w:ascii="Times New Roman" w:eastAsia="Times New Roman" w:hAnsi="Times New Roman" w:cs="Times New Roman"/>
      <w:color w:val="auto"/>
      <w:sz w:val="20"/>
      <w:szCs w:val="20"/>
      <w:lang w:eastAsia="en-GB"/>
    </w:rPr>
  </w:style>
  <w:style w:type="paragraph" w:customStyle="1" w:styleId="xl101">
    <w:name w:val="xl101"/>
    <w:basedOn w:val="Normal"/>
    <w:rsid w:val="002145BF"/>
    <w:pPr>
      <w:pBdr>
        <w:left w:val="single" w:sz="4" w:space="0" w:color="A6A6A6"/>
        <w:bottom w:val="single" w:sz="4" w:space="0" w:color="A6A6A6"/>
      </w:pBdr>
      <w:shd w:val="clear" w:color="000000" w:fill="BFBFBF"/>
      <w:spacing w:before="100" w:beforeAutospacing="1" w:after="100" w:afterAutospacing="1"/>
      <w:jc w:val="center"/>
      <w:textAlignment w:val="center"/>
    </w:pPr>
    <w:rPr>
      <w:rFonts w:ascii="Times New Roman" w:eastAsia="Times New Roman" w:hAnsi="Times New Roman" w:cs="Times New Roman"/>
      <w:color w:val="auto"/>
      <w:sz w:val="20"/>
      <w:szCs w:val="20"/>
      <w:lang w:eastAsia="en-GB"/>
    </w:rPr>
  </w:style>
  <w:style w:type="paragraph" w:customStyle="1" w:styleId="xl102">
    <w:name w:val="xl102"/>
    <w:basedOn w:val="Normal"/>
    <w:rsid w:val="002145BF"/>
    <w:pPr>
      <w:pBdr>
        <w:bottom w:val="single" w:sz="4" w:space="0" w:color="A6A6A6"/>
        <w:right w:val="single" w:sz="4" w:space="0" w:color="A6A6A6"/>
      </w:pBdr>
      <w:shd w:val="clear" w:color="000000" w:fill="BFBFBF"/>
      <w:spacing w:before="100" w:beforeAutospacing="1" w:after="100" w:afterAutospacing="1"/>
      <w:jc w:val="center"/>
      <w:textAlignment w:val="center"/>
    </w:pPr>
    <w:rPr>
      <w:rFonts w:ascii="Times New Roman" w:eastAsia="Times New Roman" w:hAnsi="Times New Roman" w:cs="Times New Roman"/>
      <w:color w:val="auto"/>
      <w:sz w:val="20"/>
      <w:szCs w:val="20"/>
      <w:lang w:eastAsia="en-GB"/>
    </w:rPr>
  </w:style>
  <w:style w:type="paragraph" w:customStyle="1" w:styleId="xl103">
    <w:name w:val="xl103"/>
    <w:basedOn w:val="Normal"/>
    <w:rsid w:val="002145BF"/>
    <w:pPr>
      <w:pBdr>
        <w:right w:val="single" w:sz="4" w:space="0" w:color="A6A6A6"/>
      </w:pBdr>
      <w:shd w:val="clear" w:color="000000" w:fill="BFBFBF"/>
      <w:spacing w:before="100" w:beforeAutospacing="1" w:after="100" w:afterAutospacing="1"/>
      <w:jc w:val="center"/>
      <w:textAlignment w:val="center"/>
    </w:pPr>
    <w:rPr>
      <w:rFonts w:ascii="Times New Roman" w:eastAsia="Times New Roman" w:hAnsi="Times New Roman" w:cs="Times New Roman"/>
      <w:color w:val="auto"/>
      <w:sz w:val="20"/>
      <w:szCs w:val="20"/>
      <w:lang w:eastAsia="en-GB"/>
    </w:rPr>
  </w:style>
  <w:style w:type="paragraph" w:customStyle="1" w:styleId="xl104">
    <w:name w:val="xl104"/>
    <w:basedOn w:val="Normal"/>
    <w:rsid w:val="002145BF"/>
    <w:pPr>
      <w:pBdr>
        <w:top w:val="single" w:sz="4" w:space="0" w:color="A6A6A6"/>
        <w:left w:val="single" w:sz="4" w:space="0" w:color="A6A6A6"/>
        <w:bottom w:val="single" w:sz="4" w:space="0" w:color="A6A6A6"/>
        <w:right w:val="single" w:sz="4" w:space="0" w:color="A6A6A6"/>
      </w:pBdr>
      <w:shd w:val="clear" w:color="000000" w:fill="BFBFBF"/>
      <w:spacing w:before="100" w:beforeAutospacing="1" w:after="100" w:afterAutospacing="1"/>
      <w:jc w:val="center"/>
      <w:textAlignment w:val="center"/>
    </w:pPr>
    <w:rPr>
      <w:rFonts w:ascii="Times New Roman" w:eastAsia="Times New Roman" w:hAnsi="Times New Roman" w:cs="Times New Roman"/>
      <w:color w:val="auto"/>
      <w:sz w:val="20"/>
      <w:szCs w:val="20"/>
      <w:lang w:eastAsia="en-GB"/>
    </w:rPr>
  </w:style>
  <w:style w:type="paragraph" w:customStyle="1" w:styleId="xl105">
    <w:name w:val="xl105"/>
    <w:basedOn w:val="Normal"/>
    <w:rsid w:val="002145BF"/>
    <w:pPr>
      <w:shd w:val="clear" w:color="000000" w:fill="404040"/>
      <w:spacing w:before="100" w:beforeAutospacing="1" w:after="100" w:afterAutospacing="1"/>
      <w:ind w:firstLineChars="100" w:firstLine="100"/>
      <w:textAlignment w:val="center"/>
    </w:pPr>
    <w:rPr>
      <w:rFonts w:ascii="Times New Roman" w:eastAsia="Times New Roman" w:hAnsi="Times New Roman" w:cs="Times New Roman"/>
      <w:b/>
      <w:bCs/>
      <w:color w:val="FFFFFF"/>
      <w:sz w:val="24"/>
      <w:szCs w:val="24"/>
      <w:lang w:eastAsia="en-GB"/>
    </w:rPr>
  </w:style>
  <w:style w:type="paragraph" w:customStyle="1" w:styleId="xl106">
    <w:name w:val="xl106"/>
    <w:basedOn w:val="Normal"/>
    <w:rsid w:val="002145BF"/>
    <w:pPr>
      <w:shd w:val="clear" w:color="000000" w:fill="404040"/>
      <w:spacing w:before="100" w:beforeAutospacing="1" w:after="100" w:afterAutospacing="1"/>
      <w:jc w:val="center"/>
      <w:textAlignment w:val="center"/>
    </w:pPr>
    <w:rPr>
      <w:rFonts w:ascii="Times New Roman" w:eastAsia="Times New Roman" w:hAnsi="Times New Roman" w:cs="Times New Roman"/>
      <w:b/>
      <w:bCs/>
      <w:color w:val="FFFFFF"/>
      <w:sz w:val="24"/>
      <w:szCs w:val="24"/>
      <w:lang w:eastAsia="en-GB"/>
    </w:rPr>
  </w:style>
  <w:style w:type="paragraph" w:customStyle="1" w:styleId="xl107">
    <w:name w:val="xl107"/>
    <w:basedOn w:val="Normal"/>
    <w:rsid w:val="002145BF"/>
    <w:pPr>
      <w:spacing w:before="100" w:beforeAutospacing="1" w:after="100" w:afterAutospacing="1"/>
      <w:ind w:firstLineChars="100" w:firstLine="100"/>
      <w:textAlignment w:val="center"/>
    </w:pPr>
    <w:rPr>
      <w:rFonts w:ascii="Times New Roman" w:eastAsia="Times New Roman" w:hAnsi="Times New Roman" w:cs="Times New Roman"/>
      <w:color w:val="auto"/>
      <w:sz w:val="24"/>
      <w:szCs w:val="24"/>
      <w:lang w:eastAsia="en-GB"/>
    </w:rPr>
  </w:style>
  <w:style w:type="paragraph" w:customStyle="1" w:styleId="xl108">
    <w:name w:val="xl108"/>
    <w:basedOn w:val="Normal"/>
    <w:rsid w:val="002145BF"/>
    <w:pPr>
      <w:shd w:val="clear" w:color="000000" w:fill="852C98"/>
      <w:spacing w:before="100" w:beforeAutospacing="1" w:after="100" w:afterAutospacing="1"/>
      <w:jc w:val="center"/>
      <w:textAlignment w:val="center"/>
    </w:pPr>
    <w:rPr>
      <w:rFonts w:ascii="Times New Roman" w:eastAsia="Times New Roman" w:hAnsi="Times New Roman" w:cs="Times New Roman"/>
      <w:b/>
      <w:bCs/>
      <w:color w:val="FFFFFF"/>
      <w:sz w:val="28"/>
      <w:szCs w:val="28"/>
      <w:lang w:eastAsia="en-GB"/>
    </w:rPr>
  </w:style>
  <w:style w:type="paragraph" w:customStyle="1" w:styleId="xl109">
    <w:name w:val="xl109"/>
    <w:basedOn w:val="Normal"/>
    <w:rsid w:val="002145BF"/>
    <w:pPr>
      <w:shd w:val="clear" w:color="000000" w:fill="20A472"/>
      <w:spacing w:before="100" w:beforeAutospacing="1" w:after="100" w:afterAutospacing="1"/>
      <w:jc w:val="center"/>
      <w:textAlignment w:val="center"/>
    </w:pPr>
    <w:rPr>
      <w:rFonts w:ascii="Times New Roman" w:eastAsia="Times New Roman" w:hAnsi="Times New Roman" w:cs="Times New Roman"/>
      <w:b/>
      <w:bCs/>
      <w:color w:val="FFFFFF"/>
      <w:sz w:val="28"/>
      <w:szCs w:val="28"/>
      <w:lang w:eastAsia="en-GB"/>
    </w:rPr>
  </w:style>
  <w:style w:type="paragraph" w:customStyle="1" w:styleId="xl110">
    <w:name w:val="xl110"/>
    <w:basedOn w:val="Normal"/>
    <w:rsid w:val="002145BF"/>
    <w:pPr>
      <w:shd w:val="clear" w:color="000000" w:fill="00B0F0"/>
      <w:spacing w:before="100" w:beforeAutospacing="1" w:after="100" w:afterAutospacing="1"/>
      <w:jc w:val="center"/>
      <w:textAlignment w:val="center"/>
    </w:pPr>
    <w:rPr>
      <w:rFonts w:ascii="Times New Roman" w:eastAsia="Times New Roman" w:hAnsi="Times New Roman" w:cs="Times New Roman"/>
      <w:b/>
      <w:bCs/>
      <w:color w:val="FFFFFF"/>
      <w:sz w:val="28"/>
      <w:szCs w:val="28"/>
      <w:lang w:eastAsia="en-GB"/>
    </w:rPr>
  </w:style>
  <w:style w:type="paragraph" w:customStyle="1" w:styleId="xl111">
    <w:name w:val="xl111"/>
    <w:basedOn w:val="Normal"/>
    <w:rsid w:val="002145BF"/>
    <w:pPr>
      <w:shd w:val="clear" w:color="000000" w:fill="4868E5"/>
      <w:spacing w:before="100" w:beforeAutospacing="1" w:after="100" w:afterAutospacing="1"/>
      <w:jc w:val="center"/>
      <w:textAlignment w:val="center"/>
    </w:pPr>
    <w:rPr>
      <w:rFonts w:ascii="Times New Roman" w:eastAsia="Times New Roman" w:hAnsi="Times New Roman" w:cs="Times New Roman"/>
      <w:b/>
      <w:bCs/>
      <w:color w:val="FFFFFF"/>
      <w:sz w:val="28"/>
      <w:szCs w:val="28"/>
      <w:lang w:eastAsia="en-GB"/>
    </w:rPr>
  </w:style>
  <w:style w:type="paragraph" w:customStyle="1" w:styleId="xl112">
    <w:name w:val="xl112"/>
    <w:basedOn w:val="Normal"/>
    <w:rsid w:val="002145BF"/>
    <w:pPr>
      <w:shd w:val="clear" w:color="000000" w:fill="FFFFFF"/>
      <w:spacing w:before="100" w:beforeAutospacing="1" w:after="100" w:afterAutospacing="1"/>
      <w:jc w:val="center"/>
      <w:textAlignment w:val="center"/>
    </w:pPr>
    <w:rPr>
      <w:rFonts w:ascii="Times New Roman" w:eastAsia="Times New Roman" w:hAnsi="Times New Roman" w:cs="Times New Roman"/>
      <w:b/>
      <w:bCs/>
      <w:color w:val="auto"/>
      <w:sz w:val="28"/>
      <w:szCs w:val="28"/>
      <w:lang w:eastAsia="en-GB"/>
    </w:rPr>
  </w:style>
  <w:style w:type="paragraph" w:customStyle="1" w:styleId="xl113">
    <w:name w:val="xl113"/>
    <w:basedOn w:val="Normal"/>
    <w:rsid w:val="002145BF"/>
    <w:pPr>
      <w:spacing w:before="100" w:beforeAutospacing="1" w:after="100" w:afterAutospacing="1"/>
      <w:ind w:firstLineChars="100" w:firstLine="100"/>
      <w:textAlignment w:val="center"/>
    </w:pPr>
    <w:rPr>
      <w:rFonts w:ascii="Times New Roman" w:eastAsia="Times New Roman" w:hAnsi="Times New Roman" w:cs="Times New Roman"/>
      <w:b/>
      <w:bCs/>
      <w:color w:val="auto"/>
      <w:sz w:val="24"/>
      <w:szCs w:val="24"/>
      <w:u w:val="single"/>
      <w:lang w:eastAsia="en-GB"/>
    </w:rPr>
  </w:style>
  <w:style w:type="paragraph" w:customStyle="1" w:styleId="xl114">
    <w:name w:val="xl114"/>
    <w:basedOn w:val="Normal"/>
    <w:rsid w:val="002145BF"/>
    <w:pPr>
      <w:spacing w:before="100" w:beforeAutospacing="1" w:after="100" w:afterAutospacing="1"/>
      <w:jc w:val="center"/>
      <w:textAlignment w:val="center"/>
    </w:pPr>
    <w:rPr>
      <w:rFonts w:ascii="Times New Roman" w:eastAsia="Times New Roman" w:hAnsi="Times New Roman" w:cs="Times New Roman"/>
      <w:color w:val="auto"/>
      <w:sz w:val="24"/>
      <w:szCs w:val="24"/>
      <w:lang w:eastAsia="en-GB"/>
    </w:rPr>
  </w:style>
  <w:style w:type="table" w:styleId="GridTable5Dark-Accent2">
    <w:name w:val="Grid Table 5 Dark Accent 2"/>
    <w:basedOn w:val="TableNormal"/>
    <w:uiPriority w:val="50"/>
    <w:rsid w:val="00B9055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E0D2"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671F"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671F"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671F"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671F" w:themeFill="accent2"/>
      </w:tcPr>
    </w:tblStylePr>
    <w:tblStylePr w:type="band1Vert">
      <w:tblPr/>
      <w:tcPr>
        <w:shd w:val="clear" w:color="auto" w:fill="FFC1A5" w:themeFill="accent2" w:themeFillTint="66"/>
      </w:tcPr>
    </w:tblStylePr>
    <w:tblStylePr w:type="band1Horz">
      <w:tblPr/>
      <w:tcPr>
        <w:shd w:val="clear" w:color="auto" w:fill="FFC1A5" w:themeFill="accent2" w:themeFillTint="66"/>
      </w:tcPr>
    </w:tblStylePr>
  </w:style>
  <w:style w:type="table" w:styleId="GridTable7Colorful-Accent2">
    <w:name w:val="Grid Table 7 Colorful Accent 2"/>
    <w:basedOn w:val="TableNormal"/>
    <w:uiPriority w:val="52"/>
    <w:rsid w:val="00B90556"/>
    <w:pPr>
      <w:spacing w:after="0" w:line="240" w:lineRule="auto"/>
    </w:pPr>
    <w:rPr>
      <w:color w:val="D64300" w:themeColor="accent2" w:themeShade="BF"/>
    </w:rPr>
    <w:tblPr>
      <w:tblStyleRowBandSize w:val="1"/>
      <w:tblStyleColBandSize w:val="1"/>
      <w:tblBorders>
        <w:top w:val="single" w:sz="4" w:space="0" w:color="FFA378" w:themeColor="accent2" w:themeTint="99"/>
        <w:left w:val="single" w:sz="4" w:space="0" w:color="FFA378" w:themeColor="accent2" w:themeTint="99"/>
        <w:bottom w:val="single" w:sz="4" w:space="0" w:color="FFA378" w:themeColor="accent2" w:themeTint="99"/>
        <w:right w:val="single" w:sz="4" w:space="0" w:color="FFA378" w:themeColor="accent2" w:themeTint="99"/>
        <w:insideH w:val="single" w:sz="4" w:space="0" w:color="FFA378" w:themeColor="accent2" w:themeTint="99"/>
        <w:insideV w:val="single" w:sz="4" w:space="0" w:color="FFA378"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0D2" w:themeFill="accent2" w:themeFillTint="33"/>
      </w:tcPr>
    </w:tblStylePr>
    <w:tblStylePr w:type="band1Horz">
      <w:tblPr/>
      <w:tcPr>
        <w:shd w:val="clear" w:color="auto" w:fill="FFE0D2" w:themeFill="accent2" w:themeFillTint="33"/>
      </w:tcPr>
    </w:tblStylePr>
    <w:tblStylePr w:type="neCell">
      <w:tblPr/>
      <w:tcPr>
        <w:tcBorders>
          <w:bottom w:val="single" w:sz="4" w:space="0" w:color="FFA378" w:themeColor="accent2" w:themeTint="99"/>
        </w:tcBorders>
      </w:tcPr>
    </w:tblStylePr>
    <w:tblStylePr w:type="nwCell">
      <w:tblPr/>
      <w:tcPr>
        <w:tcBorders>
          <w:bottom w:val="single" w:sz="4" w:space="0" w:color="FFA378" w:themeColor="accent2" w:themeTint="99"/>
        </w:tcBorders>
      </w:tcPr>
    </w:tblStylePr>
    <w:tblStylePr w:type="seCell">
      <w:tblPr/>
      <w:tcPr>
        <w:tcBorders>
          <w:top w:val="single" w:sz="4" w:space="0" w:color="FFA378" w:themeColor="accent2" w:themeTint="99"/>
        </w:tcBorders>
      </w:tcPr>
    </w:tblStylePr>
    <w:tblStylePr w:type="swCell">
      <w:tblPr/>
      <w:tcPr>
        <w:tcBorders>
          <w:top w:val="single" w:sz="4" w:space="0" w:color="FFA378" w:themeColor="accent2" w:themeTint="99"/>
        </w:tcBorders>
      </w:tcPr>
    </w:tblStylePr>
  </w:style>
  <w:style w:type="table" w:styleId="GridTable1Light-Accent6">
    <w:name w:val="Grid Table 1 Light Accent 6"/>
    <w:basedOn w:val="TableNormal"/>
    <w:uiPriority w:val="46"/>
    <w:rsid w:val="005F5268"/>
    <w:pPr>
      <w:spacing w:after="0" w:line="240" w:lineRule="auto"/>
    </w:pPr>
    <w:tblPr>
      <w:tblStyleRowBandSize w:val="1"/>
      <w:tblStyleColBandSize w:val="1"/>
      <w:tblBorders>
        <w:top w:val="single" w:sz="4" w:space="0" w:color="FFFFFF" w:themeColor="accent6" w:themeTint="66"/>
        <w:left w:val="single" w:sz="4" w:space="0" w:color="FFFFFF" w:themeColor="accent6" w:themeTint="66"/>
        <w:bottom w:val="single" w:sz="4" w:space="0" w:color="FFFFFF" w:themeColor="accent6" w:themeTint="66"/>
        <w:right w:val="single" w:sz="4" w:space="0" w:color="FFFFFF" w:themeColor="accent6" w:themeTint="66"/>
        <w:insideH w:val="single" w:sz="4" w:space="0" w:color="FFFFFF" w:themeColor="accent6" w:themeTint="66"/>
        <w:insideV w:val="single" w:sz="4" w:space="0" w:color="FFFFFF" w:themeColor="accent6" w:themeTint="66"/>
      </w:tblBorders>
    </w:tblPr>
    <w:tblStylePr w:type="firstRow">
      <w:rPr>
        <w:b/>
        <w:bCs/>
      </w:rPr>
      <w:tblPr/>
      <w:tcPr>
        <w:tcBorders>
          <w:bottom w:val="single" w:sz="12" w:space="0" w:color="FFFFFF" w:themeColor="accent6" w:themeTint="99"/>
        </w:tcBorders>
      </w:tcPr>
    </w:tblStylePr>
    <w:tblStylePr w:type="lastRow">
      <w:rPr>
        <w:b/>
        <w:bCs/>
      </w:rPr>
      <w:tblPr/>
      <w:tcPr>
        <w:tcBorders>
          <w:top w:val="double" w:sz="2" w:space="0" w:color="FFFFFF" w:themeColor="accent6" w:themeTint="99"/>
        </w:tcBorders>
      </w:tcPr>
    </w:tblStylePr>
    <w:tblStylePr w:type="firstCol">
      <w:rPr>
        <w:b/>
        <w:bCs/>
      </w:rPr>
    </w:tblStylePr>
    <w:tblStylePr w:type="lastCol">
      <w:rPr>
        <w:b/>
        <w:bCs/>
      </w:rPr>
    </w:tblStylePr>
  </w:style>
  <w:style w:type="character" w:styleId="HTMLCode">
    <w:name w:val="HTML Code"/>
    <w:basedOn w:val="DefaultParagraphFont"/>
    <w:uiPriority w:val="99"/>
    <w:semiHidden/>
    <w:unhideWhenUsed/>
    <w:rsid w:val="00D4123A"/>
    <w:rPr>
      <w:rFonts w:ascii="Courier New" w:eastAsia="Times New Roman" w:hAnsi="Courier New" w:cs="Courier New"/>
      <w:sz w:val="20"/>
      <w:szCs w:val="20"/>
    </w:rPr>
  </w:style>
  <w:style w:type="character" w:customStyle="1" w:styleId="ui-provider">
    <w:name w:val="ui-provider"/>
    <w:basedOn w:val="DefaultParagraphFont"/>
    <w:rsid w:val="003B750E"/>
  </w:style>
  <w:style w:type="paragraph" w:customStyle="1" w:styleId="pf0">
    <w:name w:val="pf0"/>
    <w:basedOn w:val="Normal"/>
    <w:rsid w:val="00CF4CF3"/>
    <w:pPr>
      <w:spacing w:before="100" w:beforeAutospacing="1" w:after="100" w:afterAutospacing="1"/>
    </w:pPr>
    <w:rPr>
      <w:rFonts w:ascii="Times New Roman" w:eastAsia="Times New Roman" w:hAnsi="Times New Roman" w:cs="Times New Roman"/>
      <w:color w:val="auto"/>
      <w:sz w:val="24"/>
      <w:szCs w:val="24"/>
      <w:lang w:eastAsia="en-GB"/>
    </w:rPr>
  </w:style>
  <w:style w:type="character" w:customStyle="1" w:styleId="cf01">
    <w:name w:val="cf01"/>
    <w:basedOn w:val="DefaultParagraphFont"/>
    <w:rsid w:val="00CF4CF3"/>
    <w:rPr>
      <w:rFonts w:ascii="Segoe UI" w:hAnsi="Segoe UI" w:cs="Segoe UI" w:hint="default"/>
      <w:color w:val="00263A"/>
      <w:sz w:val="18"/>
      <w:szCs w:val="18"/>
    </w:rPr>
  </w:style>
  <w:style w:type="paragraph" w:styleId="CommentSubject">
    <w:name w:val="annotation subject"/>
    <w:basedOn w:val="CommentText"/>
    <w:next w:val="CommentText"/>
    <w:link w:val="CommentSubjectChar"/>
    <w:uiPriority w:val="99"/>
    <w:semiHidden/>
    <w:unhideWhenUsed/>
    <w:rsid w:val="00960E06"/>
    <w:rPr>
      <w:rFonts w:eastAsiaTheme="minorHAnsi"/>
      <w:b/>
      <w:bCs/>
      <w:sz w:val="20"/>
      <w:szCs w:val="20"/>
      <w:lang w:eastAsia="en-US"/>
    </w:rPr>
  </w:style>
  <w:style w:type="character" w:customStyle="1" w:styleId="CommentSubjectChar">
    <w:name w:val="Comment Subject Char"/>
    <w:basedOn w:val="CommentTextChar"/>
    <w:link w:val="CommentSubject"/>
    <w:uiPriority w:val="99"/>
    <w:semiHidden/>
    <w:rsid w:val="00960E06"/>
    <w:rPr>
      <w:rFonts w:ascii="Lato" w:eastAsiaTheme="minorEastAsia" w:hAnsi="Lato"/>
      <w:b/>
      <w:bCs/>
      <w:color w:val="00263A"/>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727879">
      <w:bodyDiv w:val="1"/>
      <w:marLeft w:val="0"/>
      <w:marRight w:val="0"/>
      <w:marTop w:val="0"/>
      <w:marBottom w:val="0"/>
      <w:divBdr>
        <w:top w:val="none" w:sz="0" w:space="0" w:color="auto"/>
        <w:left w:val="none" w:sz="0" w:space="0" w:color="auto"/>
        <w:bottom w:val="none" w:sz="0" w:space="0" w:color="auto"/>
        <w:right w:val="none" w:sz="0" w:space="0" w:color="auto"/>
      </w:divBdr>
      <w:divsChild>
        <w:div w:id="1347515116">
          <w:marLeft w:val="0"/>
          <w:marRight w:val="0"/>
          <w:marTop w:val="0"/>
          <w:marBottom w:val="0"/>
          <w:divBdr>
            <w:top w:val="none" w:sz="0" w:space="0" w:color="auto"/>
            <w:left w:val="none" w:sz="0" w:space="0" w:color="auto"/>
            <w:bottom w:val="none" w:sz="0" w:space="0" w:color="auto"/>
            <w:right w:val="none" w:sz="0" w:space="0" w:color="auto"/>
          </w:divBdr>
          <w:divsChild>
            <w:div w:id="196436554">
              <w:marLeft w:val="4"/>
              <w:marRight w:val="4"/>
              <w:marTop w:val="0"/>
              <w:marBottom w:val="0"/>
              <w:divBdr>
                <w:top w:val="none" w:sz="0" w:space="0" w:color="auto"/>
                <w:left w:val="none" w:sz="0" w:space="0" w:color="auto"/>
                <w:bottom w:val="none" w:sz="0" w:space="0" w:color="auto"/>
                <w:right w:val="none" w:sz="0" w:space="0" w:color="auto"/>
              </w:divBdr>
              <w:divsChild>
                <w:div w:id="1130787978">
                  <w:marLeft w:val="0"/>
                  <w:marRight w:val="0"/>
                  <w:marTop w:val="0"/>
                  <w:marBottom w:val="0"/>
                  <w:divBdr>
                    <w:top w:val="none" w:sz="0" w:space="0" w:color="auto"/>
                    <w:left w:val="none" w:sz="0" w:space="0" w:color="auto"/>
                    <w:bottom w:val="none" w:sz="0" w:space="0" w:color="auto"/>
                    <w:right w:val="none" w:sz="0" w:space="0" w:color="auto"/>
                  </w:divBdr>
                  <w:divsChild>
                    <w:div w:id="2101414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614456">
      <w:bodyDiv w:val="1"/>
      <w:marLeft w:val="0"/>
      <w:marRight w:val="0"/>
      <w:marTop w:val="0"/>
      <w:marBottom w:val="0"/>
      <w:divBdr>
        <w:top w:val="none" w:sz="0" w:space="0" w:color="auto"/>
        <w:left w:val="none" w:sz="0" w:space="0" w:color="auto"/>
        <w:bottom w:val="none" w:sz="0" w:space="0" w:color="auto"/>
        <w:right w:val="none" w:sz="0" w:space="0" w:color="auto"/>
      </w:divBdr>
      <w:divsChild>
        <w:div w:id="422990817">
          <w:marLeft w:val="0"/>
          <w:marRight w:val="0"/>
          <w:marTop w:val="0"/>
          <w:marBottom w:val="0"/>
          <w:divBdr>
            <w:top w:val="none" w:sz="0" w:space="0" w:color="auto"/>
            <w:left w:val="none" w:sz="0" w:space="0" w:color="auto"/>
            <w:bottom w:val="none" w:sz="0" w:space="0" w:color="auto"/>
            <w:right w:val="none" w:sz="0" w:space="0" w:color="auto"/>
          </w:divBdr>
        </w:div>
      </w:divsChild>
    </w:div>
    <w:div w:id="68619597">
      <w:bodyDiv w:val="1"/>
      <w:marLeft w:val="0"/>
      <w:marRight w:val="0"/>
      <w:marTop w:val="0"/>
      <w:marBottom w:val="0"/>
      <w:divBdr>
        <w:top w:val="none" w:sz="0" w:space="0" w:color="auto"/>
        <w:left w:val="none" w:sz="0" w:space="0" w:color="auto"/>
        <w:bottom w:val="none" w:sz="0" w:space="0" w:color="auto"/>
        <w:right w:val="none" w:sz="0" w:space="0" w:color="auto"/>
      </w:divBdr>
      <w:divsChild>
        <w:div w:id="411858826">
          <w:marLeft w:val="0"/>
          <w:marRight w:val="0"/>
          <w:marTop w:val="0"/>
          <w:marBottom w:val="0"/>
          <w:divBdr>
            <w:top w:val="none" w:sz="0" w:space="0" w:color="auto"/>
            <w:left w:val="none" w:sz="0" w:space="0" w:color="auto"/>
            <w:bottom w:val="none" w:sz="0" w:space="0" w:color="auto"/>
            <w:right w:val="none" w:sz="0" w:space="0" w:color="auto"/>
          </w:divBdr>
          <w:divsChild>
            <w:div w:id="156044550">
              <w:marLeft w:val="0"/>
              <w:marRight w:val="0"/>
              <w:marTop w:val="600"/>
              <w:marBottom w:val="600"/>
              <w:divBdr>
                <w:top w:val="none" w:sz="0" w:space="0" w:color="auto"/>
                <w:left w:val="none" w:sz="0" w:space="0" w:color="auto"/>
                <w:bottom w:val="none" w:sz="0" w:space="0" w:color="auto"/>
                <w:right w:val="none" w:sz="0" w:space="0" w:color="auto"/>
              </w:divBdr>
              <w:divsChild>
                <w:div w:id="438917637">
                  <w:marLeft w:val="0"/>
                  <w:marRight w:val="0"/>
                  <w:marTop w:val="0"/>
                  <w:marBottom w:val="0"/>
                  <w:divBdr>
                    <w:top w:val="none" w:sz="0" w:space="0" w:color="auto"/>
                    <w:left w:val="none" w:sz="0" w:space="0" w:color="auto"/>
                    <w:bottom w:val="none" w:sz="0" w:space="0" w:color="auto"/>
                    <w:right w:val="none" w:sz="0" w:space="0" w:color="auto"/>
                  </w:divBdr>
                  <w:divsChild>
                    <w:div w:id="1864324590">
                      <w:marLeft w:val="0"/>
                      <w:marRight w:val="0"/>
                      <w:marTop w:val="825"/>
                      <w:marBottom w:val="0"/>
                      <w:divBdr>
                        <w:top w:val="none" w:sz="0" w:space="0" w:color="auto"/>
                        <w:left w:val="none" w:sz="0" w:space="0" w:color="auto"/>
                        <w:bottom w:val="none" w:sz="0" w:space="0" w:color="auto"/>
                        <w:right w:val="none" w:sz="0" w:space="0" w:color="auto"/>
                      </w:divBdr>
                    </w:div>
                  </w:divsChild>
                </w:div>
              </w:divsChild>
            </w:div>
          </w:divsChild>
        </w:div>
      </w:divsChild>
    </w:div>
    <w:div w:id="70583457">
      <w:bodyDiv w:val="1"/>
      <w:marLeft w:val="0"/>
      <w:marRight w:val="0"/>
      <w:marTop w:val="0"/>
      <w:marBottom w:val="0"/>
      <w:divBdr>
        <w:top w:val="none" w:sz="0" w:space="0" w:color="auto"/>
        <w:left w:val="none" w:sz="0" w:space="0" w:color="auto"/>
        <w:bottom w:val="none" w:sz="0" w:space="0" w:color="auto"/>
        <w:right w:val="none" w:sz="0" w:space="0" w:color="auto"/>
      </w:divBdr>
    </w:div>
    <w:div w:id="108549874">
      <w:bodyDiv w:val="1"/>
      <w:marLeft w:val="0"/>
      <w:marRight w:val="0"/>
      <w:marTop w:val="0"/>
      <w:marBottom w:val="0"/>
      <w:divBdr>
        <w:top w:val="none" w:sz="0" w:space="0" w:color="auto"/>
        <w:left w:val="none" w:sz="0" w:space="0" w:color="auto"/>
        <w:bottom w:val="none" w:sz="0" w:space="0" w:color="auto"/>
        <w:right w:val="none" w:sz="0" w:space="0" w:color="auto"/>
      </w:divBdr>
    </w:div>
    <w:div w:id="149105092">
      <w:bodyDiv w:val="1"/>
      <w:marLeft w:val="0"/>
      <w:marRight w:val="0"/>
      <w:marTop w:val="0"/>
      <w:marBottom w:val="0"/>
      <w:divBdr>
        <w:top w:val="none" w:sz="0" w:space="0" w:color="auto"/>
        <w:left w:val="none" w:sz="0" w:space="0" w:color="auto"/>
        <w:bottom w:val="none" w:sz="0" w:space="0" w:color="auto"/>
        <w:right w:val="none" w:sz="0" w:space="0" w:color="auto"/>
      </w:divBdr>
    </w:div>
    <w:div w:id="189683733">
      <w:bodyDiv w:val="1"/>
      <w:marLeft w:val="0"/>
      <w:marRight w:val="0"/>
      <w:marTop w:val="0"/>
      <w:marBottom w:val="0"/>
      <w:divBdr>
        <w:top w:val="none" w:sz="0" w:space="0" w:color="auto"/>
        <w:left w:val="none" w:sz="0" w:space="0" w:color="auto"/>
        <w:bottom w:val="none" w:sz="0" w:space="0" w:color="auto"/>
        <w:right w:val="none" w:sz="0" w:space="0" w:color="auto"/>
      </w:divBdr>
      <w:divsChild>
        <w:div w:id="744687507">
          <w:marLeft w:val="0"/>
          <w:marRight w:val="0"/>
          <w:marTop w:val="0"/>
          <w:marBottom w:val="0"/>
          <w:divBdr>
            <w:top w:val="none" w:sz="0" w:space="0" w:color="auto"/>
            <w:left w:val="none" w:sz="0" w:space="0" w:color="auto"/>
            <w:bottom w:val="none" w:sz="0" w:space="0" w:color="auto"/>
            <w:right w:val="none" w:sz="0" w:space="0" w:color="auto"/>
          </w:divBdr>
          <w:divsChild>
            <w:div w:id="202258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25973">
      <w:bodyDiv w:val="1"/>
      <w:marLeft w:val="0"/>
      <w:marRight w:val="0"/>
      <w:marTop w:val="0"/>
      <w:marBottom w:val="0"/>
      <w:divBdr>
        <w:top w:val="none" w:sz="0" w:space="0" w:color="auto"/>
        <w:left w:val="none" w:sz="0" w:space="0" w:color="auto"/>
        <w:bottom w:val="none" w:sz="0" w:space="0" w:color="auto"/>
        <w:right w:val="none" w:sz="0" w:space="0" w:color="auto"/>
      </w:divBdr>
    </w:div>
    <w:div w:id="234900867">
      <w:bodyDiv w:val="1"/>
      <w:marLeft w:val="0"/>
      <w:marRight w:val="0"/>
      <w:marTop w:val="0"/>
      <w:marBottom w:val="0"/>
      <w:divBdr>
        <w:top w:val="none" w:sz="0" w:space="0" w:color="auto"/>
        <w:left w:val="none" w:sz="0" w:space="0" w:color="auto"/>
        <w:bottom w:val="none" w:sz="0" w:space="0" w:color="auto"/>
        <w:right w:val="none" w:sz="0" w:space="0" w:color="auto"/>
      </w:divBdr>
    </w:div>
    <w:div w:id="341711805">
      <w:bodyDiv w:val="1"/>
      <w:marLeft w:val="0"/>
      <w:marRight w:val="0"/>
      <w:marTop w:val="0"/>
      <w:marBottom w:val="0"/>
      <w:divBdr>
        <w:top w:val="none" w:sz="0" w:space="0" w:color="auto"/>
        <w:left w:val="none" w:sz="0" w:space="0" w:color="auto"/>
        <w:bottom w:val="none" w:sz="0" w:space="0" w:color="auto"/>
        <w:right w:val="none" w:sz="0" w:space="0" w:color="auto"/>
      </w:divBdr>
      <w:divsChild>
        <w:div w:id="44793458">
          <w:marLeft w:val="0"/>
          <w:marRight w:val="0"/>
          <w:marTop w:val="0"/>
          <w:marBottom w:val="0"/>
          <w:divBdr>
            <w:top w:val="none" w:sz="0" w:space="0" w:color="auto"/>
            <w:left w:val="none" w:sz="0" w:space="0" w:color="auto"/>
            <w:bottom w:val="none" w:sz="0" w:space="0" w:color="auto"/>
            <w:right w:val="none" w:sz="0" w:space="0" w:color="auto"/>
          </w:divBdr>
          <w:divsChild>
            <w:div w:id="639117505">
              <w:marLeft w:val="0"/>
              <w:marRight w:val="0"/>
              <w:marTop w:val="0"/>
              <w:marBottom w:val="0"/>
              <w:divBdr>
                <w:top w:val="none" w:sz="0" w:space="0" w:color="auto"/>
                <w:left w:val="none" w:sz="0" w:space="0" w:color="auto"/>
                <w:bottom w:val="none" w:sz="0" w:space="0" w:color="auto"/>
                <w:right w:val="none" w:sz="0" w:space="0" w:color="auto"/>
              </w:divBdr>
              <w:divsChild>
                <w:div w:id="2705274">
                  <w:marLeft w:val="0"/>
                  <w:marRight w:val="0"/>
                  <w:marTop w:val="0"/>
                  <w:marBottom w:val="0"/>
                  <w:divBdr>
                    <w:top w:val="none" w:sz="0" w:space="0" w:color="auto"/>
                    <w:left w:val="none" w:sz="0" w:space="0" w:color="auto"/>
                    <w:bottom w:val="none" w:sz="0" w:space="0" w:color="auto"/>
                    <w:right w:val="none" w:sz="0" w:space="0" w:color="auto"/>
                  </w:divBdr>
                  <w:divsChild>
                    <w:div w:id="1471364744">
                      <w:marLeft w:val="0"/>
                      <w:marRight w:val="0"/>
                      <w:marTop w:val="0"/>
                      <w:marBottom w:val="0"/>
                      <w:divBdr>
                        <w:top w:val="none" w:sz="0" w:space="0" w:color="auto"/>
                        <w:left w:val="none" w:sz="0" w:space="0" w:color="auto"/>
                        <w:bottom w:val="none" w:sz="0" w:space="0" w:color="auto"/>
                        <w:right w:val="none" w:sz="0" w:space="0" w:color="auto"/>
                      </w:divBdr>
                      <w:divsChild>
                        <w:div w:id="1584946188">
                          <w:marLeft w:val="0"/>
                          <w:marRight w:val="0"/>
                          <w:marTop w:val="0"/>
                          <w:marBottom w:val="0"/>
                          <w:divBdr>
                            <w:top w:val="none" w:sz="0" w:space="0" w:color="auto"/>
                            <w:left w:val="none" w:sz="0" w:space="0" w:color="auto"/>
                            <w:bottom w:val="none" w:sz="0" w:space="0" w:color="auto"/>
                            <w:right w:val="none" w:sz="0" w:space="0" w:color="auto"/>
                          </w:divBdr>
                          <w:divsChild>
                            <w:div w:id="516577792">
                              <w:marLeft w:val="0"/>
                              <w:marRight w:val="0"/>
                              <w:marTop w:val="0"/>
                              <w:marBottom w:val="0"/>
                              <w:divBdr>
                                <w:top w:val="none" w:sz="0" w:space="0" w:color="auto"/>
                                <w:left w:val="none" w:sz="0" w:space="0" w:color="auto"/>
                                <w:bottom w:val="none" w:sz="0" w:space="0" w:color="auto"/>
                                <w:right w:val="none" w:sz="0" w:space="0" w:color="auto"/>
                              </w:divBdr>
                              <w:divsChild>
                                <w:div w:id="35936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64646149">
      <w:bodyDiv w:val="1"/>
      <w:marLeft w:val="0"/>
      <w:marRight w:val="0"/>
      <w:marTop w:val="0"/>
      <w:marBottom w:val="0"/>
      <w:divBdr>
        <w:top w:val="none" w:sz="0" w:space="0" w:color="auto"/>
        <w:left w:val="none" w:sz="0" w:space="0" w:color="auto"/>
        <w:bottom w:val="none" w:sz="0" w:space="0" w:color="auto"/>
        <w:right w:val="none" w:sz="0" w:space="0" w:color="auto"/>
      </w:divBdr>
    </w:div>
    <w:div w:id="365066732">
      <w:bodyDiv w:val="1"/>
      <w:marLeft w:val="0"/>
      <w:marRight w:val="0"/>
      <w:marTop w:val="0"/>
      <w:marBottom w:val="0"/>
      <w:divBdr>
        <w:top w:val="none" w:sz="0" w:space="0" w:color="auto"/>
        <w:left w:val="none" w:sz="0" w:space="0" w:color="auto"/>
        <w:bottom w:val="none" w:sz="0" w:space="0" w:color="auto"/>
        <w:right w:val="none" w:sz="0" w:space="0" w:color="auto"/>
      </w:divBdr>
    </w:div>
    <w:div w:id="372581525">
      <w:bodyDiv w:val="1"/>
      <w:marLeft w:val="0"/>
      <w:marRight w:val="0"/>
      <w:marTop w:val="0"/>
      <w:marBottom w:val="0"/>
      <w:divBdr>
        <w:top w:val="none" w:sz="0" w:space="0" w:color="auto"/>
        <w:left w:val="none" w:sz="0" w:space="0" w:color="auto"/>
        <w:bottom w:val="none" w:sz="0" w:space="0" w:color="auto"/>
        <w:right w:val="none" w:sz="0" w:space="0" w:color="auto"/>
      </w:divBdr>
    </w:div>
    <w:div w:id="380985043">
      <w:bodyDiv w:val="1"/>
      <w:marLeft w:val="0"/>
      <w:marRight w:val="0"/>
      <w:marTop w:val="0"/>
      <w:marBottom w:val="0"/>
      <w:divBdr>
        <w:top w:val="none" w:sz="0" w:space="0" w:color="auto"/>
        <w:left w:val="none" w:sz="0" w:space="0" w:color="auto"/>
        <w:bottom w:val="none" w:sz="0" w:space="0" w:color="auto"/>
        <w:right w:val="none" w:sz="0" w:space="0" w:color="auto"/>
      </w:divBdr>
    </w:div>
    <w:div w:id="394203563">
      <w:bodyDiv w:val="1"/>
      <w:marLeft w:val="0"/>
      <w:marRight w:val="0"/>
      <w:marTop w:val="0"/>
      <w:marBottom w:val="0"/>
      <w:divBdr>
        <w:top w:val="none" w:sz="0" w:space="0" w:color="auto"/>
        <w:left w:val="none" w:sz="0" w:space="0" w:color="auto"/>
        <w:bottom w:val="none" w:sz="0" w:space="0" w:color="auto"/>
        <w:right w:val="none" w:sz="0" w:space="0" w:color="auto"/>
      </w:divBdr>
    </w:div>
    <w:div w:id="406727156">
      <w:bodyDiv w:val="1"/>
      <w:marLeft w:val="0"/>
      <w:marRight w:val="0"/>
      <w:marTop w:val="0"/>
      <w:marBottom w:val="0"/>
      <w:divBdr>
        <w:top w:val="none" w:sz="0" w:space="0" w:color="auto"/>
        <w:left w:val="none" w:sz="0" w:space="0" w:color="auto"/>
        <w:bottom w:val="none" w:sz="0" w:space="0" w:color="auto"/>
        <w:right w:val="none" w:sz="0" w:space="0" w:color="auto"/>
      </w:divBdr>
      <w:divsChild>
        <w:div w:id="75321457">
          <w:marLeft w:val="0"/>
          <w:marRight w:val="0"/>
          <w:marTop w:val="0"/>
          <w:marBottom w:val="0"/>
          <w:divBdr>
            <w:top w:val="none" w:sz="0" w:space="0" w:color="auto"/>
            <w:left w:val="none" w:sz="0" w:space="0" w:color="auto"/>
            <w:bottom w:val="none" w:sz="0" w:space="0" w:color="auto"/>
            <w:right w:val="none" w:sz="0" w:space="0" w:color="auto"/>
          </w:divBdr>
          <w:divsChild>
            <w:div w:id="1009866384">
              <w:marLeft w:val="0"/>
              <w:marRight w:val="0"/>
              <w:marTop w:val="0"/>
              <w:marBottom w:val="0"/>
              <w:divBdr>
                <w:top w:val="none" w:sz="0" w:space="0" w:color="auto"/>
                <w:left w:val="none" w:sz="0" w:space="0" w:color="auto"/>
                <w:bottom w:val="none" w:sz="0" w:space="0" w:color="auto"/>
                <w:right w:val="none" w:sz="0" w:space="0" w:color="auto"/>
              </w:divBdr>
              <w:divsChild>
                <w:div w:id="1870410757">
                  <w:marLeft w:val="0"/>
                  <w:marRight w:val="0"/>
                  <w:marTop w:val="0"/>
                  <w:marBottom w:val="0"/>
                  <w:divBdr>
                    <w:top w:val="none" w:sz="0" w:space="0" w:color="auto"/>
                    <w:left w:val="none" w:sz="0" w:space="0" w:color="auto"/>
                    <w:bottom w:val="none" w:sz="0" w:space="0" w:color="auto"/>
                    <w:right w:val="none" w:sz="0" w:space="0" w:color="auto"/>
                  </w:divBdr>
                  <w:divsChild>
                    <w:div w:id="117649995">
                      <w:marLeft w:val="0"/>
                      <w:marRight w:val="0"/>
                      <w:marTop w:val="0"/>
                      <w:marBottom w:val="0"/>
                      <w:divBdr>
                        <w:top w:val="none" w:sz="0" w:space="0" w:color="auto"/>
                        <w:left w:val="none" w:sz="0" w:space="0" w:color="auto"/>
                        <w:bottom w:val="none" w:sz="0" w:space="0" w:color="auto"/>
                        <w:right w:val="none" w:sz="0" w:space="0" w:color="auto"/>
                      </w:divBdr>
                      <w:divsChild>
                        <w:div w:id="778141638">
                          <w:marLeft w:val="0"/>
                          <w:marRight w:val="0"/>
                          <w:marTop w:val="0"/>
                          <w:marBottom w:val="0"/>
                          <w:divBdr>
                            <w:top w:val="none" w:sz="0" w:space="0" w:color="auto"/>
                            <w:left w:val="none" w:sz="0" w:space="0" w:color="auto"/>
                            <w:bottom w:val="none" w:sz="0" w:space="0" w:color="auto"/>
                            <w:right w:val="none" w:sz="0" w:space="0" w:color="auto"/>
                          </w:divBdr>
                          <w:divsChild>
                            <w:div w:id="1249999752">
                              <w:marLeft w:val="0"/>
                              <w:marRight w:val="0"/>
                              <w:marTop w:val="0"/>
                              <w:marBottom w:val="0"/>
                              <w:divBdr>
                                <w:top w:val="none" w:sz="0" w:space="0" w:color="auto"/>
                                <w:left w:val="none" w:sz="0" w:space="0" w:color="auto"/>
                                <w:bottom w:val="none" w:sz="0" w:space="0" w:color="auto"/>
                                <w:right w:val="none" w:sz="0" w:space="0" w:color="auto"/>
                              </w:divBdr>
                              <w:divsChild>
                                <w:div w:id="548954951">
                                  <w:marLeft w:val="0"/>
                                  <w:marRight w:val="0"/>
                                  <w:marTop w:val="0"/>
                                  <w:marBottom w:val="0"/>
                                  <w:divBdr>
                                    <w:top w:val="none" w:sz="0" w:space="0" w:color="auto"/>
                                    <w:left w:val="none" w:sz="0" w:space="0" w:color="auto"/>
                                    <w:bottom w:val="none" w:sz="0" w:space="0" w:color="auto"/>
                                    <w:right w:val="none" w:sz="0" w:space="0" w:color="auto"/>
                                  </w:divBdr>
                                  <w:divsChild>
                                    <w:div w:id="2114354899">
                                      <w:marLeft w:val="0"/>
                                      <w:marRight w:val="0"/>
                                      <w:marTop w:val="0"/>
                                      <w:marBottom w:val="0"/>
                                      <w:divBdr>
                                        <w:top w:val="none" w:sz="0" w:space="0" w:color="auto"/>
                                        <w:left w:val="none" w:sz="0" w:space="0" w:color="auto"/>
                                        <w:bottom w:val="none" w:sz="0" w:space="0" w:color="auto"/>
                                        <w:right w:val="none" w:sz="0" w:space="0" w:color="auto"/>
                                      </w:divBdr>
                                      <w:divsChild>
                                        <w:div w:id="343867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11898691">
      <w:bodyDiv w:val="1"/>
      <w:marLeft w:val="0"/>
      <w:marRight w:val="0"/>
      <w:marTop w:val="0"/>
      <w:marBottom w:val="0"/>
      <w:divBdr>
        <w:top w:val="none" w:sz="0" w:space="0" w:color="auto"/>
        <w:left w:val="none" w:sz="0" w:space="0" w:color="auto"/>
        <w:bottom w:val="none" w:sz="0" w:space="0" w:color="auto"/>
        <w:right w:val="none" w:sz="0" w:space="0" w:color="auto"/>
      </w:divBdr>
    </w:div>
    <w:div w:id="414598268">
      <w:bodyDiv w:val="1"/>
      <w:marLeft w:val="0"/>
      <w:marRight w:val="0"/>
      <w:marTop w:val="0"/>
      <w:marBottom w:val="0"/>
      <w:divBdr>
        <w:top w:val="none" w:sz="0" w:space="0" w:color="auto"/>
        <w:left w:val="none" w:sz="0" w:space="0" w:color="auto"/>
        <w:bottom w:val="none" w:sz="0" w:space="0" w:color="auto"/>
        <w:right w:val="none" w:sz="0" w:space="0" w:color="auto"/>
      </w:divBdr>
    </w:div>
    <w:div w:id="415133792">
      <w:bodyDiv w:val="1"/>
      <w:marLeft w:val="0"/>
      <w:marRight w:val="0"/>
      <w:marTop w:val="0"/>
      <w:marBottom w:val="0"/>
      <w:divBdr>
        <w:top w:val="none" w:sz="0" w:space="0" w:color="auto"/>
        <w:left w:val="none" w:sz="0" w:space="0" w:color="auto"/>
        <w:bottom w:val="none" w:sz="0" w:space="0" w:color="auto"/>
        <w:right w:val="none" w:sz="0" w:space="0" w:color="auto"/>
      </w:divBdr>
      <w:divsChild>
        <w:div w:id="534001802">
          <w:marLeft w:val="0"/>
          <w:marRight w:val="0"/>
          <w:marTop w:val="0"/>
          <w:marBottom w:val="0"/>
          <w:divBdr>
            <w:top w:val="none" w:sz="0" w:space="0" w:color="auto"/>
            <w:left w:val="none" w:sz="0" w:space="0" w:color="auto"/>
            <w:bottom w:val="none" w:sz="0" w:space="0" w:color="auto"/>
            <w:right w:val="none" w:sz="0" w:space="0" w:color="auto"/>
          </w:divBdr>
          <w:divsChild>
            <w:div w:id="1137989485">
              <w:marLeft w:val="4"/>
              <w:marRight w:val="4"/>
              <w:marTop w:val="0"/>
              <w:marBottom w:val="0"/>
              <w:divBdr>
                <w:top w:val="none" w:sz="0" w:space="0" w:color="auto"/>
                <w:left w:val="none" w:sz="0" w:space="0" w:color="auto"/>
                <w:bottom w:val="none" w:sz="0" w:space="0" w:color="auto"/>
                <w:right w:val="none" w:sz="0" w:space="0" w:color="auto"/>
              </w:divBdr>
              <w:divsChild>
                <w:div w:id="970987453">
                  <w:marLeft w:val="0"/>
                  <w:marRight w:val="0"/>
                  <w:marTop w:val="0"/>
                  <w:marBottom w:val="0"/>
                  <w:divBdr>
                    <w:top w:val="none" w:sz="0" w:space="0" w:color="auto"/>
                    <w:left w:val="none" w:sz="0" w:space="0" w:color="auto"/>
                    <w:bottom w:val="none" w:sz="0" w:space="0" w:color="auto"/>
                    <w:right w:val="none" w:sz="0" w:space="0" w:color="auto"/>
                  </w:divBdr>
                  <w:divsChild>
                    <w:div w:id="78645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6244249">
      <w:bodyDiv w:val="1"/>
      <w:marLeft w:val="0"/>
      <w:marRight w:val="0"/>
      <w:marTop w:val="0"/>
      <w:marBottom w:val="0"/>
      <w:divBdr>
        <w:top w:val="none" w:sz="0" w:space="0" w:color="auto"/>
        <w:left w:val="none" w:sz="0" w:space="0" w:color="auto"/>
        <w:bottom w:val="none" w:sz="0" w:space="0" w:color="auto"/>
        <w:right w:val="none" w:sz="0" w:space="0" w:color="auto"/>
      </w:divBdr>
    </w:div>
    <w:div w:id="441732719">
      <w:bodyDiv w:val="1"/>
      <w:marLeft w:val="0"/>
      <w:marRight w:val="0"/>
      <w:marTop w:val="0"/>
      <w:marBottom w:val="0"/>
      <w:divBdr>
        <w:top w:val="none" w:sz="0" w:space="0" w:color="auto"/>
        <w:left w:val="none" w:sz="0" w:space="0" w:color="auto"/>
        <w:bottom w:val="none" w:sz="0" w:space="0" w:color="auto"/>
        <w:right w:val="none" w:sz="0" w:space="0" w:color="auto"/>
      </w:divBdr>
    </w:div>
    <w:div w:id="473720668">
      <w:bodyDiv w:val="1"/>
      <w:marLeft w:val="0"/>
      <w:marRight w:val="0"/>
      <w:marTop w:val="0"/>
      <w:marBottom w:val="0"/>
      <w:divBdr>
        <w:top w:val="none" w:sz="0" w:space="0" w:color="auto"/>
        <w:left w:val="none" w:sz="0" w:space="0" w:color="auto"/>
        <w:bottom w:val="none" w:sz="0" w:space="0" w:color="auto"/>
        <w:right w:val="none" w:sz="0" w:space="0" w:color="auto"/>
      </w:divBdr>
      <w:divsChild>
        <w:div w:id="27144444">
          <w:marLeft w:val="-225"/>
          <w:marRight w:val="-225"/>
          <w:marTop w:val="0"/>
          <w:marBottom w:val="0"/>
          <w:divBdr>
            <w:top w:val="none" w:sz="0" w:space="0" w:color="auto"/>
            <w:left w:val="none" w:sz="0" w:space="0" w:color="auto"/>
            <w:bottom w:val="none" w:sz="0" w:space="0" w:color="auto"/>
            <w:right w:val="none" w:sz="0" w:space="0" w:color="auto"/>
          </w:divBdr>
          <w:divsChild>
            <w:div w:id="1652447275">
              <w:marLeft w:val="825"/>
              <w:marRight w:val="0"/>
              <w:marTop w:val="0"/>
              <w:marBottom w:val="0"/>
              <w:divBdr>
                <w:top w:val="none" w:sz="0" w:space="0" w:color="auto"/>
                <w:left w:val="none" w:sz="0" w:space="0" w:color="auto"/>
                <w:bottom w:val="single" w:sz="6" w:space="0" w:color="DEE2E6"/>
                <w:right w:val="none" w:sz="0" w:space="0" w:color="auto"/>
              </w:divBdr>
              <w:divsChild>
                <w:div w:id="1494641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80412">
          <w:marLeft w:val="-225"/>
          <w:marRight w:val="-225"/>
          <w:marTop w:val="0"/>
          <w:marBottom w:val="0"/>
          <w:divBdr>
            <w:top w:val="none" w:sz="0" w:space="0" w:color="auto"/>
            <w:left w:val="none" w:sz="0" w:space="0" w:color="auto"/>
            <w:bottom w:val="none" w:sz="0" w:space="0" w:color="auto"/>
            <w:right w:val="none" w:sz="0" w:space="0" w:color="auto"/>
          </w:divBdr>
          <w:divsChild>
            <w:div w:id="173812989">
              <w:marLeft w:val="825"/>
              <w:marRight w:val="0"/>
              <w:marTop w:val="0"/>
              <w:marBottom w:val="0"/>
              <w:divBdr>
                <w:top w:val="none" w:sz="0" w:space="0" w:color="auto"/>
                <w:left w:val="none" w:sz="0" w:space="0" w:color="auto"/>
                <w:bottom w:val="single" w:sz="6" w:space="0" w:color="DEE2E6"/>
                <w:right w:val="none" w:sz="0" w:space="0" w:color="auto"/>
              </w:divBdr>
              <w:divsChild>
                <w:div w:id="1146161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0552">
          <w:marLeft w:val="-225"/>
          <w:marRight w:val="-225"/>
          <w:marTop w:val="0"/>
          <w:marBottom w:val="0"/>
          <w:divBdr>
            <w:top w:val="none" w:sz="0" w:space="0" w:color="auto"/>
            <w:left w:val="none" w:sz="0" w:space="0" w:color="auto"/>
            <w:bottom w:val="none" w:sz="0" w:space="0" w:color="auto"/>
            <w:right w:val="none" w:sz="0" w:space="0" w:color="auto"/>
          </w:divBdr>
          <w:divsChild>
            <w:div w:id="654839159">
              <w:marLeft w:val="825"/>
              <w:marRight w:val="0"/>
              <w:marTop w:val="0"/>
              <w:marBottom w:val="0"/>
              <w:divBdr>
                <w:top w:val="none" w:sz="0" w:space="0" w:color="auto"/>
                <w:left w:val="none" w:sz="0" w:space="0" w:color="auto"/>
                <w:bottom w:val="single" w:sz="6" w:space="0" w:color="DEE2E6"/>
                <w:right w:val="none" w:sz="0" w:space="0" w:color="auto"/>
              </w:divBdr>
              <w:divsChild>
                <w:div w:id="131485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371422">
          <w:marLeft w:val="-225"/>
          <w:marRight w:val="-225"/>
          <w:marTop w:val="0"/>
          <w:marBottom w:val="0"/>
          <w:divBdr>
            <w:top w:val="none" w:sz="0" w:space="0" w:color="auto"/>
            <w:left w:val="none" w:sz="0" w:space="0" w:color="auto"/>
            <w:bottom w:val="none" w:sz="0" w:space="0" w:color="auto"/>
            <w:right w:val="none" w:sz="0" w:space="0" w:color="auto"/>
          </w:divBdr>
          <w:divsChild>
            <w:div w:id="525949191">
              <w:marLeft w:val="825"/>
              <w:marRight w:val="0"/>
              <w:marTop w:val="0"/>
              <w:marBottom w:val="0"/>
              <w:divBdr>
                <w:top w:val="none" w:sz="0" w:space="0" w:color="auto"/>
                <w:left w:val="none" w:sz="0" w:space="0" w:color="auto"/>
                <w:bottom w:val="single" w:sz="6" w:space="0" w:color="DEE2E6"/>
                <w:right w:val="none" w:sz="0" w:space="0" w:color="auto"/>
              </w:divBdr>
              <w:divsChild>
                <w:div w:id="211232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425317">
          <w:marLeft w:val="-225"/>
          <w:marRight w:val="-225"/>
          <w:marTop w:val="0"/>
          <w:marBottom w:val="0"/>
          <w:divBdr>
            <w:top w:val="none" w:sz="0" w:space="0" w:color="auto"/>
            <w:left w:val="none" w:sz="0" w:space="0" w:color="auto"/>
            <w:bottom w:val="none" w:sz="0" w:space="0" w:color="auto"/>
            <w:right w:val="none" w:sz="0" w:space="0" w:color="auto"/>
          </w:divBdr>
          <w:divsChild>
            <w:div w:id="27993812">
              <w:marLeft w:val="825"/>
              <w:marRight w:val="0"/>
              <w:marTop w:val="0"/>
              <w:marBottom w:val="0"/>
              <w:divBdr>
                <w:top w:val="none" w:sz="0" w:space="0" w:color="auto"/>
                <w:left w:val="none" w:sz="0" w:space="0" w:color="auto"/>
                <w:bottom w:val="single" w:sz="6" w:space="0" w:color="DEE2E6"/>
                <w:right w:val="none" w:sz="0" w:space="0" w:color="auto"/>
              </w:divBdr>
              <w:divsChild>
                <w:div w:id="858927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323176">
          <w:marLeft w:val="-225"/>
          <w:marRight w:val="-225"/>
          <w:marTop w:val="0"/>
          <w:marBottom w:val="0"/>
          <w:divBdr>
            <w:top w:val="none" w:sz="0" w:space="0" w:color="auto"/>
            <w:left w:val="none" w:sz="0" w:space="0" w:color="auto"/>
            <w:bottom w:val="none" w:sz="0" w:space="0" w:color="auto"/>
            <w:right w:val="none" w:sz="0" w:space="0" w:color="auto"/>
          </w:divBdr>
          <w:divsChild>
            <w:div w:id="1930389859">
              <w:marLeft w:val="825"/>
              <w:marRight w:val="0"/>
              <w:marTop w:val="0"/>
              <w:marBottom w:val="0"/>
              <w:divBdr>
                <w:top w:val="none" w:sz="0" w:space="0" w:color="auto"/>
                <w:left w:val="none" w:sz="0" w:space="0" w:color="auto"/>
                <w:bottom w:val="single" w:sz="6" w:space="0" w:color="DEE2E6"/>
                <w:right w:val="none" w:sz="0" w:space="0" w:color="auto"/>
              </w:divBdr>
              <w:divsChild>
                <w:div w:id="285238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006982">
          <w:marLeft w:val="-225"/>
          <w:marRight w:val="-225"/>
          <w:marTop w:val="0"/>
          <w:marBottom w:val="0"/>
          <w:divBdr>
            <w:top w:val="none" w:sz="0" w:space="0" w:color="auto"/>
            <w:left w:val="none" w:sz="0" w:space="0" w:color="auto"/>
            <w:bottom w:val="none" w:sz="0" w:space="0" w:color="auto"/>
            <w:right w:val="none" w:sz="0" w:space="0" w:color="auto"/>
          </w:divBdr>
          <w:divsChild>
            <w:div w:id="1459759298">
              <w:marLeft w:val="825"/>
              <w:marRight w:val="0"/>
              <w:marTop w:val="0"/>
              <w:marBottom w:val="0"/>
              <w:divBdr>
                <w:top w:val="none" w:sz="0" w:space="0" w:color="auto"/>
                <w:left w:val="none" w:sz="0" w:space="0" w:color="auto"/>
                <w:bottom w:val="single" w:sz="6" w:space="0" w:color="DEE2E6"/>
                <w:right w:val="none" w:sz="0" w:space="0" w:color="auto"/>
              </w:divBdr>
              <w:divsChild>
                <w:div w:id="1449467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339654">
          <w:marLeft w:val="-225"/>
          <w:marRight w:val="-225"/>
          <w:marTop w:val="0"/>
          <w:marBottom w:val="0"/>
          <w:divBdr>
            <w:top w:val="none" w:sz="0" w:space="0" w:color="auto"/>
            <w:left w:val="none" w:sz="0" w:space="0" w:color="auto"/>
            <w:bottom w:val="none" w:sz="0" w:space="0" w:color="auto"/>
            <w:right w:val="none" w:sz="0" w:space="0" w:color="auto"/>
          </w:divBdr>
          <w:divsChild>
            <w:div w:id="197939598">
              <w:marLeft w:val="825"/>
              <w:marRight w:val="0"/>
              <w:marTop w:val="0"/>
              <w:marBottom w:val="0"/>
              <w:divBdr>
                <w:top w:val="none" w:sz="0" w:space="0" w:color="auto"/>
                <w:left w:val="none" w:sz="0" w:space="0" w:color="auto"/>
                <w:bottom w:val="single" w:sz="6" w:space="0" w:color="DEE2E6"/>
                <w:right w:val="none" w:sz="0" w:space="0" w:color="auto"/>
              </w:divBdr>
              <w:divsChild>
                <w:div w:id="1146900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795675">
          <w:marLeft w:val="-225"/>
          <w:marRight w:val="-225"/>
          <w:marTop w:val="0"/>
          <w:marBottom w:val="0"/>
          <w:divBdr>
            <w:top w:val="none" w:sz="0" w:space="0" w:color="auto"/>
            <w:left w:val="none" w:sz="0" w:space="0" w:color="auto"/>
            <w:bottom w:val="none" w:sz="0" w:space="0" w:color="auto"/>
            <w:right w:val="none" w:sz="0" w:space="0" w:color="auto"/>
          </w:divBdr>
          <w:divsChild>
            <w:div w:id="1987467119">
              <w:marLeft w:val="825"/>
              <w:marRight w:val="0"/>
              <w:marTop w:val="0"/>
              <w:marBottom w:val="0"/>
              <w:divBdr>
                <w:top w:val="none" w:sz="0" w:space="0" w:color="auto"/>
                <w:left w:val="none" w:sz="0" w:space="0" w:color="auto"/>
                <w:bottom w:val="single" w:sz="6" w:space="0" w:color="DEE2E6"/>
                <w:right w:val="none" w:sz="0" w:space="0" w:color="auto"/>
              </w:divBdr>
              <w:divsChild>
                <w:div w:id="28115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6271375">
          <w:marLeft w:val="-225"/>
          <w:marRight w:val="-225"/>
          <w:marTop w:val="0"/>
          <w:marBottom w:val="0"/>
          <w:divBdr>
            <w:top w:val="none" w:sz="0" w:space="0" w:color="auto"/>
            <w:left w:val="none" w:sz="0" w:space="0" w:color="auto"/>
            <w:bottom w:val="none" w:sz="0" w:space="0" w:color="auto"/>
            <w:right w:val="none" w:sz="0" w:space="0" w:color="auto"/>
          </w:divBdr>
          <w:divsChild>
            <w:div w:id="291405405">
              <w:marLeft w:val="825"/>
              <w:marRight w:val="0"/>
              <w:marTop w:val="0"/>
              <w:marBottom w:val="0"/>
              <w:divBdr>
                <w:top w:val="none" w:sz="0" w:space="0" w:color="auto"/>
                <w:left w:val="none" w:sz="0" w:space="0" w:color="auto"/>
                <w:bottom w:val="single" w:sz="6" w:space="0" w:color="DEE2E6"/>
                <w:right w:val="none" w:sz="0" w:space="0" w:color="auto"/>
              </w:divBdr>
              <w:divsChild>
                <w:div w:id="1684630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1405307">
          <w:marLeft w:val="-225"/>
          <w:marRight w:val="-225"/>
          <w:marTop w:val="0"/>
          <w:marBottom w:val="0"/>
          <w:divBdr>
            <w:top w:val="none" w:sz="0" w:space="0" w:color="auto"/>
            <w:left w:val="none" w:sz="0" w:space="0" w:color="auto"/>
            <w:bottom w:val="none" w:sz="0" w:space="0" w:color="auto"/>
            <w:right w:val="none" w:sz="0" w:space="0" w:color="auto"/>
          </w:divBdr>
          <w:divsChild>
            <w:div w:id="421144311">
              <w:marLeft w:val="825"/>
              <w:marRight w:val="0"/>
              <w:marTop w:val="0"/>
              <w:marBottom w:val="0"/>
              <w:divBdr>
                <w:top w:val="none" w:sz="0" w:space="0" w:color="auto"/>
                <w:left w:val="none" w:sz="0" w:space="0" w:color="auto"/>
                <w:bottom w:val="single" w:sz="6" w:space="0" w:color="DEE2E6"/>
                <w:right w:val="none" w:sz="0" w:space="0" w:color="auto"/>
              </w:divBdr>
              <w:divsChild>
                <w:div w:id="962921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764351">
          <w:marLeft w:val="-225"/>
          <w:marRight w:val="-225"/>
          <w:marTop w:val="0"/>
          <w:marBottom w:val="0"/>
          <w:divBdr>
            <w:top w:val="none" w:sz="0" w:space="0" w:color="auto"/>
            <w:left w:val="none" w:sz="0" w:space="0" w:color="auto"/>
            <w:bottom w:val="none" w:sz="0" w:space="0" w:color="auto"/>
            <w:right w:val="none" w:sz="0" w:space="0" w:color="auto"/>
          </w:divBdr>
          <w:divsChild>
            <w:div w:id="350180491">
              <w:marLeft w:val="825"/>
              <w:marRight w:val="0"/>
              <w:marTop w:val="0"/>
              <w:marBottom w:val="0"/>
              <w:divBdr>
                <w:top w:val="none" w:sz="0" w:space="0" w:color="auto"/>
                <w:left w:val="none" w:sz="0" w:space="0" w:color="auto"/>
                <w:bottom w:val="single" w:sz="6" w:space="0" w:color="DEE2E6"/>
                <w:right w:val="none" w:sz="0" w:space="0" w:color="auto"/>
              </w:divBdr>
              <w:divsChild>
                <w:div w:id="16079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2839783">
      <w:bodyDiv w:val="1"/>
      <w:marLeft w:val="0"/>
      <w:marRight w:val="0"/>
      <w:marTop w:val="0"/>
      <w:marBottom w:val="0"/>
      <w:divBdr>
        <w:top w:val="none" w:sz="0" w:space="0" w:color="auto"/>
        <w:left w:val="none" w:sz="0" w:space="0" w:color="auto"/>
        <w:bottom w:val="none" w:sz="0" w:space="0" w:color="auto"/>
        <w:right w:val="none" w:sz="0" w:space="0" w:color="auto"/>
      </w:divBdr>
    </w:div>
    <w:div w:id="529802636">
      <w:bodyDiv w:val="1"/>
      <w:marLeft w:val="0"/>
      <w:marRight w:val="0"/>
      <w:marTop w:val="0"/>
      <w:marBottom w:val="0"/>
      <w:divBdr>
        <w:top w:val="none" w:sz="0" w:space="0" w:color="auto"/>
        <w:left w:val="none" w:sz="0" w:space="0" w:color="auto"/>
        <w:bottom w:val="none" w:sz="0" w:space="0" w:color="auto"/>
        <w:right w:val="none" w:sz="0" w:space="0" w:color="auto"/>
      </w:divBdr>
      <w:divsChild>
        <w:div w:id="2034307821">
          <w:marLeft w:val="0"/>
          <w:marRight w:val="0"/>
          <w:marTop w:val="0"/>
          <w:marBottom w:val="0"/>
          <w:divBdr>
            <w:top w:val="none" w:sz="0" w:space="0" w:color="auto"/>
            <w:left w:val="none" w:sz="0" w:space="0" w:color="auto"/>
            <w:bottom w:val="none" w:sz="0" w:space="0" w:color="auto"/>
            <w:right w:val="none" w:sz="0" w:space="0" w:color="auto"/>
          </w:divBdr>
          <w:divsChild>
            <w:div w:id="1165130260">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 w:id="564687880">
      <w:bodyDiv w:val="1"/>
      <w:marLeft w:val="0"/>
      <w:marRight w:val="0"/>
      <w:marTop w:val="0"/>
      <w:marBottom w:val="0"/>
      <w:divBdr>
        <w:top w:val="none" w:sz="0" w:space="0" w:color="auto"/>
        <w:left w:val="none" w:sz="0" w:space="0" w:color="auto"/>
        <w:bottom w:val="none" w:sz="0" w:space="0" w:color="auto"/>
        <w:right w:val="none" w:sz="0" w:space="0" w:color="auto"/>
      </w:divBdr>
    </w:div>
    <w:div w:id="576406530">
      <w:bodyDiv w:val="1"/>
      <w:marLeft w:val="0"/>
      <w:marRight w:val="0"/>
      <w:marTop w:val="0"/>
      <w:marBottom w:val="0"/>
      <w:divBdr>
        <w:top w:val="none" w:sz="0" w:space="0" w:color="auto"/>
        <w:left w:val="none" w:sz="0" w:space="0" w:color="auto"/>
        <w:bottom w:val="none" w:sz="0" w:space="0" w:color="auto"/>
        <w:right w:val="none" w:sz="0" w:space="0" w:color="auto"/>
      </w:divBdr>
      <w:divsChild>
        <w:div w:id="1960263739">
          <w:marLeft w:val="0"/>
          <w:marRight w:val="0"/>
          <w:marTop w:val="0"/>
          <w:marBottom w:val="0"/>
          <w:divBdr>
            <w:top w:val="none" w:sz="0" w:space="0" w:color="auto"/>
            <w:left w:val="none" w:sz="0" w:space="0" w:color="auto"/>
            <w:bottom w:val="none" w:sz="0" w:space="0" w:color="auto"/>
            <w:right w:val="none" w:sz="0" w:space="0" w:color="auto"/>
          </w:divBdr>
          <w:divsChild>
            <w:div w:id="1268536486">
              <w:marLeft w:val="0"/>
              <w:marRight w:val="0"/>
              <w:marTop w:val="600"/>
              <w:marBottom w:val="600"/>
              <w:divBdr>
                <w:top w:val="none" w:sz="0" w:space="0" w:color="auto"/>
                <w:left w:val="none" w:sz="0" w:space="0" w:color="auto"/>
                <w:bottom w:val="none" w:sz="0" w:space="0" w:color="auto"/>
                <w:right w:val="none" w:sz="0" w:space="0" w:color="auto"/>
              </w:divBdr>
              <w:divsChild>
                <w:div w:id="88696634">
                  <w:marLeft w:val="0"/>
                  <w:marRight w:val="0"/>
                  <w:marTop w:val="0"/>
                  <w:marBottom w:val="0"/>
                  <w:divBdr>
                    <w:top w:val="none" w:sz="0" w:space="0" w:color="auto"/>
                    <w:left w:val="none" w:sz="0" w:space="0" w:color="auto"/>
                    <w:bottom w:val="none" w:sz="0" w:space="0" w:color="auto"/>
                    <w:right w:val="none" w:sz="0" w:space="0" w:color="auto"/>
                  </w:divBdr>
                  <w:divsChild>
                    <w:div w:id="1453590599">
                      <w:marLeft w:val="0"/>
                      <w:marRight w:val="0"/>
                      <w:marTop w:val="825"/>
                      <w:marBottom w:val="0"/>
                      <w:divBdr>
                        <w:top w:val="none" w:sz="0" w:space="0" w:color="auto"/>
                        <w:left w:val="none" w:sz="0" w:space="0" w:color="auto"/>
                        <w:bottom w:val="none" w:sz="0" w:space="0" w:color="auto"/>
                        <w:right w:val="none" w:sz="0" w:space="0" w:color="auto"/>
                      </w:divBdr>
                    </w:div>
                  </w:divsChild>
                </w:div>
              </w:divsChild>
            </w:div>
          </w:divsChild>
        </w:div>
      </w:divsChild>
    </w:div>
    <w:div w:id="596334154">
      <w:bodyDiv w:val="1"/>
      <w:marLeft w:val="0"/>
      <w:marRight w:val="0"/>
      <w:marTop w:val="0"/>
      <w:marBottom w:val="0"/>
      <w:divBdr>
        <w:top w:val="none" w:sz="0" w:space="0" w:color="auto"/>
        <w:left w:val="none" w:sz="0" w:space="0" w:color="auto"/>
        <w:bottom w:val="none" w:sz="0" w:space="0" w:color="auto"/>
        <w:right w:val="none" w:sz="0" w:space="0" w:color="auto"/>
      </w:divBdr>
    </w:div>
    <w:div w:id="652951437">
      <w:bodyDiv w:val="1"/>
      <w:marLeft w:val="0"/>
      <w:marRight w:val="0"/>
      <w:marTop w:val="0"/>
      <w:marBottom w:val="0"/>
      <w:divBdr>
        <w:top w:val="none" w:sz="0" w:space="0" w:color="auto"/>
        <w:left w:val="none" w:sz="0" w:space="0" w:color="auto"/>
        <w:bottom w:val="none" w:sz="0" w:space="0" w:color="auto"/>
        <w:right w:val="none" w:sz="0" w:space="0" w:color="auto"/>
      </w:divBdr>
    </w:div>
    <w:div w:id="674769189">
      <w:bodyDiv w:val="1"/>
      <w:marLeft w:val="0"/>
      <w:marRight w:val="0"/>
      <w:marTop w:val="0"/>
      <w:marBottom w:val="0"/>
      <w:divBdr>
        <w:top w:val="none" w:sz="0" w:space="0" w:color="auto"/>
        <w:left w:val="none" w:sz="0" w:space="0" w:color="auto"/>
        <w:bottom w:val="none" w:sz="0" w:space="0" w:color="auto"/>
        <w:right w:val="none" w:sz="0" w:space="0" w:color="auto"/>
      </w:divBdr>
      <w:divsChild>
        <w:div w:id="1402824836">
          <w:marLeft w:val="0"/>
          <w:marRight w:val="0"/>
          <w:marTop w:val="0"/>
          <w:marBottom w:val="0"/>
          <w:divBdr>
            <w:top w:val="none" w:sz="0" w:space="0" w:color="auto"/>
            <w:left w:val="none" w:sz="0" w:space="0" w:color="auto"/>
            <w:bottom w:val="none" w:sz="0" w:space="0" w:color="auto"/>
            <w:right w:val="none" w:sz="0" w:space="0" w:color="auto"/>
          </w:divBdr>
        </w:div>
      </w:divsChild>
    </w:div>
    <w:div w:id="689575189">
      <w:bodyDiv w:val="1"/>
      <w:marLeft w:val="0"/>
      <w:marRight w:val="0"/>
      <w:marTop w:val="0"/>
      <w:marBottom w:val="0"/>
      <w:divBdr>
        <w:top w:val="none" w:sz="0" w:space="0" w:color="auto"/>
        <w:left w:val="none" w:sz="0" w:space="0" w:color="auto"/>
        <w:bottom w:val="none" w:sz="0" w:space="0" w:color="auto"/>
        <w:right w:val="none" w:sz="0" w:space="0" w:color="auto"/>
      </w:divBdr>
    </w:div>
    <w:div w:id="693725434">
      <w:bodyDiv w:val="1"/>
      <w:marLeft w:val="0"/>
      <w:marRight w:val="0"/>
      <w:marTop w:val="0"/>
      <w:marBottom w:val="0"/>
      <w:divBdr>
        <w:top w:val="none" w:sz="0" w:space="0" w:color="auto"/>
        <w:left w:val="none" w:sz="0" w:space="0" w:color="auto"/>
        <w:bottom w:val="none" w:sz="0" w:space="0" w:color="auto"/>
        <w:right w:val="none" w:sz="0" w:space="0" w:color="auto"/>
      </w:divBdr>
      <w:divsChild>
        <w:div w:id="934051433">
          <w:marLeft w:val="0"/>
          <w:marRight w:val="0"/>
          <w:marTop w:val="0"/>
          <w:marBottom w:val="0"/>
          <w:divBdr>
            <w:top w:val="none" w:sz="0" w:space="0" w:color="auto"/>
            <w:left w:val="none" w:sz="0" w:space="0" w:color="auto"/>
            <w:bottom w:val="none" w:sz="0" w:space="0" w:color="auto"/>
            <w:right w:val="none" w:sz="0" w:space="0" w:color="auto"/>
          </w:divBdr>
          <w:divsChild>
            <w:div w:id="211423625">
              <w:marLeft w:val="0"/>
              <w:marRight w:val="0"/>
              <w:marTop w:val="0"/>
              <w:marBottom w:val="0"/>
              <w:divBdr>
                <w:top w:val="none" w:sz="0" w:space="0" w:color="auto"/>
                <w:left w:val="none" w:sz="0" w:space="0" w:color="auto"/>
                <w:bottom w:val="none" w:sz="0" w:space="0" w:color="auto"/>
                <w:right w:val="none" w:sz="0" w:space="0" w:color="auto"/>
              </w:divBdr>
              <w:divsChild>
                <w:div w:id="760177014">
                  <w:marLeft w:val="0"/>
                  <w:marRight w:val="0"/>
                  <w:marTop w:val="0"/>
                  <w:marBottom w:val="0"/>
                  <w:divBdr>
                    <w:top w:val="none" w:sz="0" w:space="0" w:color="auto"/>
                    <w:left w:val="none" w:sz="0" w:space="0" w:color="auto"/>
                    <w:bottom w:val="none" w:sz="0" w:space="0" w:color="auto"/>
                    <w:right w:val="none" w:sz="0" w:space="0" w:color="auto"/>
                  </w:divBdr>
                  <w:divsChild>
                    <w:div w:id="711080989">
                      <w:marLeft w:val="0"/>
                      <w:marRight w:val="0"/>
                      <w:marTop w:val="0"/>
                      <w:marBottom w:val="0"/>
                      <w:divBdr>
                        <w:top w:val="none" w:sz="0" w:space="0" w:color="auto"/>
                        <w:left w:val="none" w:sz="0" w:space="0" w:color="auto"/>
                        <w:bottom w:val="none" w:sz="0" w:space="0" w:color="auto"/>
                        <w:right w:val="none" w:sz="0" w:space="0" w:color="auto"/>
                      </w:divBdr>
                      <w:divsChild>
                        <w:div w:id="325477466">
                          <w:marLeft w:val="0"/>
                          <w:marRight w:val="0"/>
                          <w:marTop w:val="0"/>
                          <w:marBottom w:val="0"/>
                          <w:divBdr>
                            <w:top w:val="none" w:sz="0" w:space="0" w:color="auto"/>
                            <w:left w:val="none" w:sz="0" w:space="0" w:color="auto"/>
                            <w:bottom w:val="none" w:sz="0" w:space="0" w:color="auto"/>
                            <w:right w:val="none" w:sz="0" w:space="0" w:color="auto"/>
                          </w:divBdr>
                        </w:div>
                        <w:div w:id="404496032">
                          <w:marLeft w:val="0"/>
                          <w:marRight w:val="0"/>
                          <w:marTop w:val="0"/>
                          <w:marBottom w:val="0"/>
                          <w:divBdr>
                            <w:top w:val="none" w:sz="0" w:space="0" w:color="auto"/>
                            <w:left w:val="none" w:sz="0" w:space="0" w:color="auto"/>
                            <w:bottom w:val="none" w:sz="0" w:space="0" w:color="auto"/>
                            <w:right w:val="none" w:sz="0" w:space="0" w:color="auto"/>
                          </w:divBdr>
                        </w:div>
                        <w:div w:id="660427172">
                          <w:marLeft w:val="0"/>
                          <w:marRight w:val="0"/>
                          <w:marTop w:val="0"/>
                          <w:marBottom w:val="0"/>
                          <w:divBdr>
                            <w:top w:val="none" w:sz="0" w:space="0" w:color="auto"/>
                            <w:left w:val="none" w:sz="0" w:space="0" w:color="auto"/>
                            <w:bottom w:val="none" w:sz="0" w:space="0" w:color="auto"/>
                            <w:right w:val="none" w:sz="0" w:space="0" w:color="auto"/>
                          </w:divBdr>
                        </w:div>
                        <w:div w:id="1268927145">
                          <w:marLeft w:val="0"/>
                          <w:marRight w:val="0"/>
                          <w:marTop w:val="0"/>
                          <w:marBottom w:val="0"/>
                          <w:divBdr>
                            <w:top w:val="none" w:sz="0" w:space="0" w:color="auto"/>
                            <w:left w:val="none" w:sz="0" w:space="0" w:color="auto"/>
                            <w:bottom w:val="none" w:sz="0" w:space="0" w:color="auto"/>
                            <w:right w:val="none" w:sz="0" w:space="0" w:color="auto"/>
                          </w:divBdr>
                        </w:div>
                        <w:div w:id="1492135850">
                          <w:marLeft w:val="0"/>
                          <w:marRight w:val="0"/>
                          <w:marTop w:val="0"/>
                          <w:marBottom w:val="0"/>
                          <w:divBdr>
                            <w:top w:val="none" w:sz="0" w:space="0" w:color="auto"/>
                            <w:left w:val="none" w:sz="0" w:space="0" w:color="auto"/>
                            <w:bottom w:val="none" w:sz="0" w:space="0" w:color="auto"/>
                            <w:right w:val="none" w:sz="0" w:space="0" w:color="auto"/>
                          </w:divBdr>
                        </w:div>
                        <w:div w:id="1735156052">
                          <w:marLeft w:val="0"/>
                          <w:marRight w:val="0"/>
                          <w:marTop w:val="0"/>
                          <w:marBottom w:val="0"/>
                          <w:divBdr>
                            <w:top w:val="none" w:sz="0" w:space="0" w:color="auto"/>
                            <w:left w:val="none" w:sz="0" w:space="0" w:color="auto"/>
                            <w:bottom w:val="none" w:sz="0" w:space="0" w:color="auto"/>
                            <w:right w:val="none" w:sz="0" w:space="0" w:color="auto"/>
                          </w:divBdr>
                        </w:div>
                        <w:div w:id="1869830905">
                          <w:marLeft w:val="0"/>
                          <w:marRight w:val="0"/>
                          <w:marTop w:val="0"/>
                          <w:marBottom w:val="0"/>
                          <w:divBdr>
                            <w:top w:val="none" w:sz="0" w:space="0" w:color="auto"/>
                            <w:left w:val="none" w:sz="0" w:space="0" w:color="auto"/>
                            <w:bottom w:val="none" w:sz="0" w:space="0" w:color="auto"/>
                            <w:right w:val="none" w:sz="0" w:space="0" w:color="auto"/>
                          </w:divBdr>
                        </w:div>
                        <w:div w:id="2134787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01171158">
      <w:bodyDiv w:val="1"/>
      <w:marLeft w:val="0"/>
      <w:marRight w:val="0"/>
      <w:marTop w:val="0"/>
      <w:marBottom w:val="0"/>
      <w:divBdr>
        <w:top w:val="none" w:sz="0" w:space="0" w:color="auto"/>
        <w:left w:val="none" w:sz="0" w:space="0" w:color="auto"/>
        <w:bottom w:val="none" w:sz="0" w:space="0" w:color="auto"/>
        <w:right w:val="none" w:sz="0" w:space="0" w:color="auto"/>
      </w:divBdr>
    </w:div>
    <w:div w:id="723985511">
      <w:bodyDiv w:val="1"/>
      <w:marLeft w:val="0"/>
      <w:marRight w:val="0"/>
      <w:marTop w:val="0"/>
      <w:marBottom w:val="0"/>
      <w:divBdr>
        <w:top w:val="none" w:sz="0" w:space="0" w:color="auto"/>
        <w:left w:val="none" w:sz="0" w:space="0" w:color="auto"/>
        <w:bottom w:val="none" w:sz="0" w:space="0" w:color="auto"/>
        <w:right w:val="none" w:sz="0" w:space="0" w:color="auto"/>
      </w:divBdr>
    </w:div>
    <w:div w:id="733091880">
      <w:bodyDiv w:val="1"/>
      <w:marLeft w:val="0"/>
      <w:marRight w:val="0"/>
      <w:marTop w:val="0"/>
      <w:marBottom w:val="0"/>
      <w:divBdr>
        <w:top w:val="none" w:sz="0" w:space="0" w:color="auto"/>
        <w:left w:val="none" w:sz="0" w:space="0" w:color="auto"/>
        <w:bottom w:val="none" w:sz="0" w:space="0" w:color="auto"/>
        <w:right w:val="none" w:sz="0" w:space="0" w:color="auto"/>
      </w:divBdr>
    </w:div>
    <w:div w:id="740829071">
      <w:bodyDiv w:val="1"/>
      <w:marLeft w:val="0"/>
      <w:marRight w:val="0"/>
      <w:marTop w:val="0"/>
      <w:marBottom w:val="0"/>
      <w:divBdr>
        <w:top w:val="none" w:sz="0" w:space="0" w:color="auto"/>
        <w:left w:val="none" w:sz="0" w:space="0" w:color="auto"/>
        <w:bottom w:val="none" w:sz="0" w:space="0" w:color="auto"/>
        <w:right w:val="none" w:sz="0" w:space="0" w:color="auto"/>
      </w:divBdr>
    </w:div>
    <w:div w:id="752123278">
      <w:bodyDiv w:val="1"/>
      <w:marLeft w:val="0"/>
      <w:marRight w:val="0"/>
      <w:marTop w:val="0"/>
      <w:marBottom w:val="0"/>
      <w:divBdr>
        <w:top w:val="none" w:sz="0" w:space="0" w:color="auto"/>
        <w:left w:val="none" w:sz="0" w:space="0" w:color="auto"/>
        <w:bottom w:val="none" w:sz="0" w:space="0" w:color="auto"/>
        <w:right w:val="none" w:sz="0" w:space="0" w:color="auto"/>
      </w:divBdr>
      <w:divsChild>
        <w:div w:id="509415583">
          <w:marLeft w:val="0"/>
          <w:marRight w:val="0"/>
          <w:marTop w:val="0"/>
          <w:marBottom w:val="0"/>
          <w:divBdr>
            <w:top w:val="none" w:sz="0" w:space="0" w:color="auto"/>
            <w:left w:val="none" w:sz="0" w:space="0" w:color="auto"/>
            <w:bottom w:val="none" w:sz="0" w:space="0" w:color="auto"/>
            <w:right w:val="none" w:sz="0" w:space="0" w:color="auto"/>
          </w:divBdr>
          <w:divsChild>
            <w:div w:id="287052979">
              <w:marLeft w:val="0"/>
              <w:marRight w:val="0"/>
              <w:marTop w:val="600"/>
              <w:marBottom w:val="600"/>
              <w:divBdr>
                <w:top w:val="none" w:sz="0" w:space="0" w:color="auto"/>
                <w:left w:val="none" w:sz="0" w:space="0" w:color="auto"/>
                <w:bottom w:val="none" w:sz="0" w:space="0" w:color="auto"/>
                <w:right w:val="none" w:sz="0" w:space="0" w:color="auto"/>
              </w:divBdr>
              <w:divsChild>
                <w:div w:id="2075466821">
                  <w:marLeft w:val="0"/>
                  <w:marRight w:val="0"/>
                  <w:marTop w:val="0"/>
                  <w:marBottom w:val="0"/>
                  <w:divBdr>
                    <w:top w:val="none" w:sz="0" w:space="0" w:color="auto"/>
                    <w:left w:val="none" w:sz="0" w:space="0" w:color="auto"/>
                    <w:bottom w:val="none" w:sz="0" w:space="0" w:color="auto"/>
                    <w:right w:val="none" w:sz="0" w:space="0" w:color="auto"/>
                  </w:divBdr>
                  <w:divsChild>
                    <w:div w:id="1911236494">
                      <w:marLeft w:val="0"/>
                      <w:marRight w:val="0"/>
                      <w:marTop w:val="825"/>
                      <w:marBottom w:val="0"/>
                      <w:divBdr>
                        <w:top w:val="none" w:sz="0" w:space="0" w:color="auto"/>
                        <w:left w:val="none" w:sz="0" w:space="0" w:color="auto"/>
                        <w:bottom w:val="none" w:sz="0" w:space="0" w:color="auto"/>
                        <w:right w:val="none" w:sz="0" w:space="0" w:color="auto"/>
                      </w:divBdr>
                    </w:div>
                    <w:div w:id="2044986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3940993">
      <w:bodyDiv w:val="1"/>
      <w:marLeft w:val="0"/>
      <w:marRight w:val="0"/>
      <w:marTop w:val="0"/>
      <w:marBottom w:val="0"/>
      <w:divBdr>
        <w:top w:val="none" w:sz="0" w:space="0" w:color="auto"/>
        <w:left w:val="none" w:sz="0" w:space="0" w:color="auto"/>
        <w:bottom w:val="none" w:sz="0" w:space="0" w:color="auto"/>
        <w:right w:val="none" w:sz="0" w:space="0" w:color="auto"/>
      </w:divBdr>
    </w:div>
    <w:div w:id="786197011">
      <w:bodyDiv w:val="1"/>
      <w:marLeft w:val="0"/>
      <w:marRight w:val="0"/>
      <w:marTop w:val="0"/>
      <w:marBottom w:val="0"/>
      <w:divBdr>
        <w:top w:val="none" w:sz="0" w:space="0" w:color="auto"/>
        <w:left w:val="none" w:sz="0" w:space="0" w:color="auto"/>
        <w:bottom w:val="none" w:sz="0" w:space="0" w:color="auto"/>
        <w:right w:val="none" w:sz="0" w:space="0" w:color="auto"/>
      </w:divBdr>
    </w:div>
    <w:div w:id="796459743">
      <w:bodyDiv w:val="1"/>
      <w:marLeft w:val="0"/>
      <w:marRight w:val="0"/>
      <w:marTop w:val="0"/>
      <w:marBottom w:val="0"/>
      <w:divBdr>
        <w:top w:val="none" w:sz="0" w:space="0" w:color="auto"/>
        <w:left w:val="none" w:sz="0" w:space="0" w:color="auto"/>
        <w:bottom w:val="none" w:sz="0" w:space="0" w:color="auto"/>
        <w:right w:val="none" w:sz="0" w:space="0" w:color="auto"/>
      </w:divBdr>
    </w:div>
    <w:div w:id="819810582">
      <w:bodyDiv w:val="1"/>
      <w:marLeft w:val="0"/>
      <w:marRight w:val="0"/>
      <w:marTop w:val="0"/>
      <w:marBottom w:val="0"/>
      <w:divBdr>
        <w:top w:val="none" w:sz="0" w:space="0" w:color="auto"/>
        <w:left w:val="none" w:sz="0" w:space="0" w:color="auto"/>
        <w:bottom w:val="none" w:sz="0" w:space="0" w:color="auto"/>
        <w:right w:val="none" w:sz="0" w:space="0" w:color="auto"/>
      </w:divBdr>
      <w:divsChild>
        <w:div w:id="1070343325">
          <w:marLeft w:val="0"/>
          <w:marRight w:val="0"/>
          <w:marTop w:val="0"/>
          <w:marBottom w:val="0"/>
          <w:divBdr>
            <w:top w:val="none" w:sz="0" w:space="0" w:color="auto"/>
            <w:left w:val="none" w:sz="0" w:space="0" w:color="auto"/>
            <w:bottom w:val="none" w:sz="0" w:space="0" w:color="auto"/>
            <w:right w:val="none" w:sz="0" w:space="0" w:color="auto"/>
          </w:divBdr>
          <w:divsChild>
            <w:div w:id="1223828954">
              <w:marLeft w:val="0"/>
              <w:marRight w:val="0"/>
              <w:marTop w:val="0"/>
              <w:marBottom w:val="0"/>
              <w:divBdr>
                <w:top w:val="none" w:sz="0" w:space="0" w:color="auto"/>
                <w:left w:val="none" w:sz="0" w:space="0" w:color="auto"/>
                <w:bottom w:val="none" w:sz="0" w:space="0" w:color="auto"/>
                <w:right w:val="none" w:sz="0" w:space="0" w:color="auto"/>
              </w:divBdr>
              <w:divsChild>
                <w:div w:id="16240379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829716984">
      <w:bodyDiv w:val="1"/>
      <w:marLeft w:val="0"/>
      <w:marRight w:val="0"/>
      <w:marTop w:val="0"/>
      <w:marBottom w:val="0"/>
      <w:divBdr>
        <w:top w:val="none" w:sz="0" w:space="0" w:color="auto"/>
        <w:left w:val="none" w:sz="0" w:space="0" w:color="auto"/>
        <w:bottom w:val="none" w:sz="0" w:space="0" w:color="auto"/>
        <w:right w:val="none" w:sz="0" w:space="0" w:color="auto"/>
      </w:divBdr>
      <w:divsChild>
        <w:div w:id="1562054785">
          <w:marLeft w:val="0"/>
          <w:marRight w:val="0"/>
          <w:marTop w:val="0"/>
          <w:marBottom w:val="0"/>
          <w:divBdr>
            <w:top w:val="none" w:sz="0" w:space="0" w:color="auto"/>
            <w:left w:val="none" w:sz="0" w:space="0" w:color="auto"/>
            <w:bottom w:val="none" w:sz="0" w:space="0" w:color="auto"/>
            <w:right w:val="none" w:sz="0" w:space="0" w:color="auto"/>
          </w:divBdr>
        </w:div>
      </w:divsChild>
    </w:div>
    <w:div w:id="835413055">
      <w:bodyDiv w:val="1"/>
      <w:marLeft w:val="0"/>
      <w:marRight w:val="0"/>
      <w:marTop w:val="0"/>
      <w:marBottom w:val="0"/>
      <w:divBdr>
        <w:top w:val="none" w:sz="0" w:space="0" w:color="auto"/>
        <w:left w:val="none" w:sz="0" w:space="0" w:color="auto"/>
        <w:bottom w:val="none" w:sz="0" w:space="0" w:color="auto"/>
        <w:right w:val="none" w:sz="0" w:space="0" w:color="auto"/>
      </w:divBdr>
    </w:div>
    <w:div w:id="864446376">
      <w:bodyDiv w:val="1"/>
      <w:marLeft w:val="0"/>
      <w:marRight w:val="0"/>
      <w:marTop w:val="0"/>
      <w:marBottom w:val="0"/>
      <w:divBdr>
        <w:top w:val="none" w:sz="0" w:space="0" w:color="auto"/>
        <w:left w:val="none" w:sz="0" w:space="0" w:color="auto"/>
        <w:bottom w:val="none" w:sz="0" w:space="0" w:color="auto"/>
        <w:right w:val="none" w:sz="0" w:space="0" w:color="auto"/>
      </w:divBdr>
      <w:divsChild>
        <w:div w:id="1103762798">
          <w:marLeft w:val="0"/>
          <w:marRight w:val="0"/>
          <w:marTop w:val="0"/>
          <w:marBottom w:val="0"/>
          <w:divBdr>
            <w:top w:val="none" w:sz="0" w:space="0" w:color="auto"/>
            <w:left w:val="none" w:sz="0" w:space="0" w:color="auto"/>
            <w:bottom w:val="none" w:sz="0" w:space="0" w:color="auto"/>
            <w:right w:val="none" w:sz="0" w:space="0" w:color="auto"/>
          </w:divBdr>
          <w:divsChild>
            <w:div w:id="1046563430">
              <w:marLeft w:val="4"/>
              <w:marRight w:val="4"/>
              <w:marTop w:val="0"/>
              <w:marBottom w:val="0"/>
              <w:divBdr>
                <w:top w:val="none" w:sz="0" w:space="0" w:color="auto"/>
                <w:left w:val="none" w:sz="0" w:space="0" w:color="auto"/>
                <w:bottom w:val="none" w:sz="0" w:space="0" w:color="auto"/>
                <w:right w:val="none" w:sz="0" w:space="0" w:color="auto"/>
              </w:divBdr>
              <w:divsChild>
                <w:div w:id="1485273575">
                  <w:marLeft w:val="0"/>
                  <w:marRight w:val="0"/>
                  <w:marTop w:val="0"/>
                  <w:marBottom w:val="0"/>
                  <w:divBdr>
                    <w:top w:val="none" w:sz="0" w:space="0" w:color="auto"/>
                    <w:left w:val="none" w:sz="0" w:space="0" w:color="auto"/>
                    <w:bottom w:val="none" w:sz="0" w:space="0" w:color="auto"/>
                    <w:right w:val="none" w:sz="0" w:space="0" w:color="auto"/>
                  </w:divBdr>
                  <w:divsChild>
                    <w:div w:id="1185705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8782069">
      <w:bodyDiv w:val="1"/>
      <w:marLeft w:val="0"/>
      <w:marRight w:val="0"/>
      <w:marTop w:val="0"/>
      <w:marBottom w:val="0"/>
      <w:divBdr>
        <w:top w:val="none" w:sz="0" w:space="0" w:color="auto"/>
        <w:left w:val="none" w:sz="0" w:space="0" w:color="auto"/>
        <w:bottom w:val="none" w:sz="0" w:space="0" w:color="auto"/>
        <w:right w:val="none" w:sz="0" w:space="0" w:color="auto"/>
      </w:divBdr>
    </w:div>
    <w:div w:id="923224940">
      <w:bodyDiv w:val="1"/>
      <w:marLeft w:val="0"/>
      <w:marRight w:val="0"/>
      <w:marTop w:val="0"/>
      <w:marBottom w:val="0"/>
      <w:divBdr>
        <w:top w:val="none" w:sz="0" w:space="0" w:color="auto"/>
        <w:left w:val="none" w:sz="0" w:space="0" w:color="auto"/>
        <w:bottom w:val="none" w:sz="0" w:space="0" w:color="auto"/>
        <w:right w:val="none" w:sz="0" w:space="0" w:color="auto"/>
      </w:divBdr>
    </w:div>
    <w:div w:id="935332708">
      <w:bodyDiv w:val="1"/>
      <w:marLeft w:val="0"/>
      <w:marRight w:val="0"/>
      <w:marTop w:val="0"/>
      <w:marBottom w:val="0"/>
      <w:divBdr>
        <w:top w:val="none" w:sz="0" w:space="0" w:color="auto"/>
        <w:left w:val="none" w:sz="0" w:space="0" w:color="auto"/>
        <w:bottom w:val="none" w:sz="0" w:space="0" w:color="auto"/>
        <w:right w:val="none" w:sz="0" w:space="0" w:color="auto"/>
      </w:divBdr>
    </w:div>
    <w:div w:id="971516112">
      <w:bodyDiv w:val="1"/>
      <w:marLeft w:val="0"/>
      <w:marRight w:val="0"/>
      <w:marTop w:val="0"/>
      <w:marBottom w:val="0"/>
      <w:divBdr>
        <w:top w:val="none" w:sz="0" w:space="0" w:color="auto"/>
        <w:left w:val="none" w:sz="0" w:space="0" w:color="auto"/>
        <w:bottom w:val="none" w:sz="0" w:space="0" w:color="auto"/>
        <w:right w:val="none" w:sz="0" w:space="0" w:color="auto"/>
      </w:divBdr>
    </w:div>
    <w:div w:id="978998197">
      <w:bodyDiv w:val="1"/>
      <w:marLeft w:val="0"/>
      <w:marRight w:val="0"/>
      <w:marTop w:val="0"/>
      <w:marBottom w:val="0"/>
      <w:divBdr>
        <w:top w:val="none" w:sz="0" w:space="0" w:color="auto"/>
        <w:left w:val="none" w:sz="0" w:space="0" w:color="auto"/>
        <w:bottom w:val="none" w:sz="0" w:space="0" w:color="auto"/>
        <w:right w:val="none" w:sz="0" w:space="0" w:color="auto"/>
      </w:divBdr>
      <w:divsChild>
        <w:div w:id="1262493423">
          <w:marLeft w:val="0"/>
          <w:marRight w:val="0"/>
          <w:marTop w:val="0"/>
          <w:marBottom w:val="0"/>
          <w:divBdr>
            <w:top w:val="none" w:sz="0" w:space="0" w:color="auto"/>
            <w:left w:val="none" w:sz="0" w:space="0" w:color="auto"/>
            <w:bottom w:val="none" w:sz="0" w:space="0" w:color="auto"/>
            <w:right w:val="none" w:sz="0" w:space="0" w:color="auto"/>
          </w:divBdr>
          <w:divsChild>
            <w:div w:id="712996464">
              <w:marLeft w:val="0"/>
              <w:marRight w:val="0"/>
              <w:marTop w:val="0"/>
              <w:marBottom w:val="0"/>
              <w:divBdr>
                <w:top w:val="none" w:sz="0" w:space="0" w:color="auto"/>
                <w:left w:val="none" w:sz="0" w:space="0" w:color="auto"/>
                <w:bottom w:val="none" w:sz="0" w:space="0" w:color="auto"/>
                <w:right w:val="none" w:sz="0" w:space="0" w:color="auto"/>
              </w:divBdr>
              <w:divsChild>
                <w:div w:id="1316759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349029">
      <w:bodyDiv w:val="1"/>
      <w:marLeft w:val="0"/>
      <w:marRight w:val="0"/>
      <w:marTop w:val="0"/>
      <w:marBottom w:val="0"/>
      <w:divBdr>
        <w:top w:val="none" w:sz="0" w:space="0" w:color="auto"/>
        <w:left w:val="none" w:sz="0" w:space="0" w:color="auto"/>
        <w:bottom w:val="none" w:sz="0" w:space="0" w:color="auto"/>
        <w:right w:val="none" w:sz="0" w:space="0" w:color="auto"/>
      </w:divBdr>
    </w:div>
    <w:div w:id="1007631788">
      <w:bodyDiv w:val="1"/>
      <w:marLeft w:val="0"/>
      <w:marRight w:val="0"/>
      <w:marTop w:val="0"/>
      <w:marBottom w:val="0"/>
      <w:divBdr>
        <w:top w:val="none" w:sz="0" w:space="0" w:color="auto"/>
        <w:left w:val="none" w:sz="0" w:space="0" w:color="auto"/>
        <w:bottom w:val="none" w:sz="0" w:space="0" w:color="auto"/>
        <w:right w:val="none" w:sz="0" w:space="0" w:color="auto"/>
      </w:divBdr>
    </w:div>
    <w:div w:id="1034888627">
      <w:bodyDiv w:val="1"/>
      <w:marLeft w:val="0"/>
      <w:marRight w:val="0"/>
      <w:marTop w:val="0"/>
      <w:marBottom w:val="0"/>
      <w:divBdr>
        <w:top w:val="none" w:sz="0" w:space="0" w:color="auto"/>
        <w:left w:val="none" w:sz="0" w:space="0" w:color="auto"/>
        <w:bottom w:val="none" w:sz="0" w:space="0" w:color="auto"/>
        <w:right w:val="none" w:sz="0" w:space="0" w:color="auto"/>
      </w:divBdr>
      <w:divsChild>
        <w:div w:id="693961496">
          <w:marLeft w:val="0"/>
          <w:marRight w:val="0"/>
          <w:marTop w:val="0"/>
          <w:marBottom w:val="0"/>
          <w:divBdr>
            <w:top w:val="none" w:sz="0" w:space="0" w:color="auto"/>
            <w:left w:val="none" w:sz="0" w:space="0" w:color="auto"/>
            <w:bottom w:val="none" w:sz="0" w:space="0" w:color="auto"/>
            <w:right w:val="none" w:sz="0" w:space="0" w:color="auto"/>
          </w:divBdr>
        </w:div>
      </w:divsChild>
    </w:div>
    <w:div w:id="1052924734">
      <w:bodyDiv w:val="1"/>
      <w:marLeft w:val="0"/>
      <w:marRight w:val="0"/>
      <w:marTop w:val="0"/>
      <w:marBottom w:val="0"/>
      <w:divBdr>
        <w:top w:val="none" w:sz="0" w:space="0" w:color="auto"/>
        <w:left w:val="none" w:sz="0" w:space="0" w:color="auto"/>
        <w:bottom w:val="none" w:sz="0" w:space="0" w:color="auto"/>
        <w:right w:val="none" w:sz="0" w:space="0" w:color="auto"/>
      </w:divBdr>
    </w:div>
    <w:div w:id="1053502095">
      <w:bodyDiv w:val="1"/>
      <w:marLeft w:val="0"/>
      <w:marRight w:val="0"/>
      <w:marTop w:val="0"/>
      <w:marBottom w:val="0"/>
      <w:divBdr>
        <w:top w:val="none" w:sz="0" w:space="0" w:color="auto"/>
        <w:left w:val="none" w:sz="0" w:space="0" w:color="auto"/>
        <w:bottom w:val="none" w:sz="0" w:space="0" w:color="auto"/>
        <w:right w:val="none" w:sz="0" w:space="0" w:color="auto"/>
      </w:divBdr>
      <w:divsChild>
        <w:div w:id="642198486">
          <w:marLeft w:val="0"/>
          <w:marRight w:val="0"/>
          <w:marTop w:val="0"/>
          <w:marBottom w:val="0"/>
          <w:divBdr>
            <w:top w:val="none" w:sz="0" w:space="0" w:color="auto"/>
            <w:left w:val="none" w:sz="0" w:space="0" w:color="auto"/>
            <w:bottom w:val="none" w:sz="0" w:space="0" w:color="auto"/>
            <w:right w:val="none" w:sz="0" w:space="0" w:color="auto"/>
          </w:divBdr>
        </w:div>
      </w:divsChild>
    </w:div>
    <w:div w:id="1055396534">
      <w:bodyDiv w:val="1"/>
      <w:marLeft w:val="0"/>
      <w:marRight w:val="0"/>
      <w:marTop w:val="0"/>
      <w:marBottom w:val="0"/>
      <w:divBdr>
        <w:top w:val="none" w:sz="0" w:space="0" w:color="auto"/>
        <w:left w:val="none" w:sz="0" w:space="0" w:color="auto"/>
        <w:bottom w:val="none" w:sz="0" w:space="0" w:color="auto"/>
        <w:right w:val="none" w:sz="0" w:space="0" w:color="auto"/>
      </w:divBdr>
    </w:div>
    <w:div w:id="1061945813">
      <w:bodyDiv w:val="1"/>
      <w:marLeft w:val="0"/>
      <w:marRight w:val="0"/>
      <w:marTop w:val="0"/>
      <w:marBottom w:val="0"/>
      <w:divBdr>
        <w:top w:val="none" w:sz="0" w:space="0" w:color="auto"/>
        <w:left w:val="none" w:sz="0" w:space="0" w:color="auto"/>
        <w:bottom w:val="none" w:sz="0" w:space="0" w:color="auto"/>
        <w:right w:val="none" w:sz="0" w:space="0" w:color="auto"/>
      </w:divBdr>
      <w:divsChild>
        <w:div w:id="512260893">
          <w:marLeft w:val="0"/>
          <w:marRight w:val="0"/>
          <w:marTop w:val="0"/>
          <w:marBottom w:val="0"/>
          <w:divBdr>
            <w:top w:val="none" w:sz="0" w:space="0" w:color="auto"/>
            <w:left w:val="none" w:sz="0" w:space="0" w:color="auto"/>
            <w:bottom w:val="none" w:sz="0" w:space="0" w:color="auto"/>
            <w:right w:val="none" w:sz="0" w:space="0" w:color="auto"/>
          </w:divBdr>
          <w:divsChild>
            <w:div w:id="1170758259">
              <w:marLeft w:val="0"/>
              <w:marRight w:val="0"/>
              <w:marTop w:val="0"/>
              <w:marBottom w:val="0"/>
              <w:divBdr>
                <w:top w:val="none" w:sz="0" w:space="0" w:color="auto"/>
                <w:left w:val="none" w:sz="0" w:space="0" w:color="auto"/>
                <w:bottom w:val="none" w:sz="0" w:space="0" w:color="auto"/>
                <w:right w:val="none" w:sz="0" w:space="0" w:color="auto"/>
              </w:divBdr>
              <w:divsChild>
                <w:div w:id="551691492">
                  <w:marLeft w:val="0"/>
                  <w:marRight w:val="0"/>
                  <w:marTop w:val="0"/>
                  <w:marBottom w:val="0"/>
                  <w:divBdr>
                    <w:top w:val="none" w:sz="0" w:space="0" w:color="auto"/>
                    <w:left w:val="none" w:sz="0" w:space="0" w:color="auto"/>
                    <w:bottom w:val="none" w:sz="0" w:space="0" w:color="auto"/>
                    <w:right w:val="none" w:sz="0" w:space="0" w:color="auto"/>
                  </w:divBdr>
                  <w:divsChild>
                    <w:div w:id="289284469">
                      <w:marLeft w:val="0"/>
                      <w:marRight w:val="0"/>
                      <w:marTop w:val="0"/>
                      <w:marBottom w:val="0"/>
                      <w:divBdr>
                        <w:top w:val="none" w:sz="0" w:space="0" w:color="auto"/>
                        <w:left w:val="none" w:sz="0" w:space="0" w:color="auto"/>
                        <w:bottom w:val="none" w:sz="0" w:space="0" w:color="auto"/>
                        <w:right w:val="none" w:sz="0" w:space="0" w:color="auto"/>
                      </w:divBdr>
                      <w:divsChild>
                        <w:div w:id="1103841445">
                          <w:marLeft w:val="0"/>
                          <w:marRight w:val="0"/>
                          <w:marTop w:val="0"/>
                          <w:marBottom w:val="0"/>
                          <w:divBdr>
                            <w:top w:val="none" w:sz="0" w:space="0" w:color="auto"/>
                            <w:left w:val="none" w:sz="0" w:space="0" w:color="auto"/>
                            <w:bottom w:val="none" w:sz="0" w:space="0" w:color="auto"/>
                            <w:right w:val="none" w:sz="0" w:space="0" w:color="auto"/>
                          </w:divBdr>
                          <w:divsChild>
                            <w:div w:id="379747372">
                              <w:marLeft w:val="0"/>
                              <w:marRight w:val="0"/>
                              <w:marTop w:val="0"/>
                              <w:marBottom w:val="0"/>
                              <w:divBdr>
                                <w:top w:val="none" w:sz="0" w:space="0" w:color="auto"/>
                                <w:left w:val="none" w:sz="0" w:space="0" w:color="auto"/>
                                <w:bottom w:val="none" w:sz="0" w:space="0" w:color="auto"/>
                                <w:right w:val="none" w:sz="0" w:space="0" w:color="auto"/>
                              </w:divBdr>
                              <w:divsChild>
                                <w:div w:id="1571233768">
                                  <w:marLeft w:val="0"/>
                                  <w:marRight w:val="0"/>
                                  <w:marTop w:val="0"/>
                                  <w:marBottom w:val="660"/>
                                  <w:divBdr>
                                    <w:top w:val="none" w:sz="0" w:space="0" w:color="auto"/>
                                    <w:left w:val="none" w:sz="0" w:space="0" w:color="auto"/>
                                    <w:bottom w:val="none" w:sz="0" w:space="0" w:color="auto"/>
                                    <w:right w:val="none" w:sz="0" w:space="0" w:color="auto"/>
                                  </w:divBdr>
                                  <w:divsChild>
                                    <w:div w:id="500584543">
                                      <w:marLeft w:val="0"/>
                                      <w:marRight w:val="0"/>
                                      <w:marTop w:val="0"/>
                                      <w:marBottom w:val="0"/>
                                      <w:divBdr>
                                        <w:top w:val="none" w:sz="0" w:space="0" w:color="auto"/>
                                        <w:left w:val="none" w:sz="0" w:space="0" w:color="auto"/>
                                        <w:bottom w:val="none" w:sz="0" w:space="0" w:color="auto"/>
                                        <w:right w:val="none" w:sz="0" w:space="0" w:color="auto"/>
                                      </w:divBdr>
                                      <w:divsChild>
                                        <w:div w:id="1103920311">
                                          <w:marLeft w:val="0"/>
                                          <w:marRight w:val="0"/>
                                          <w:marTop w:val="0"/>
                                          <w:marBottom w:val="0"/>
                                          <w:divBdr>
                                            <w:top w:val="none" w:sz="0" w:space="0" w:color="auto"/>
                                            <w:left w:val="none" w:sz="0" w:space="0" w:color="auto"/>
                                            <w:bottom w:val="none" w:sz="0" w:space="0" w:color="auto"/>
                                            <w:right w:val="none" w:sz="0" w:space="0" w:color="auto"/>
                                          </w:divBdr>
                                          <w:divsChild>
                                            <w:div w:id="1127164666">
                                              <w:marLeft w:val="0"/>
                                              <w:marRight w:val="0"/>
                                              <w:marTop w:val="0"/>
                                              <w:marBottom w:val="0"/>
                                              <w:divBdr>
                                                <w:top w:val="none" w:sz="0" w:space="0" w:color="auto"/>
                                                <w:left w:val="none" w:sz="0" w:space="0" w:color="auto"/>
                                                <w:bottom w:val="none" w:sz="0" w:space="0" w:color="auto"/>
                                                <w:right w:val="none" w:sz="0" w:space="0" w:color="auto"/>
                                              </w:divBdr>
                                              <w:divsChild>
                                                <w:div w:id="1740328460">
                                                  <w:marLeft w:val="0"/>
                                                  <w:marRight w:val="0"/>
                                                  <w:marTop w:val="0"/>
                                                  <w:marBottom w:val="0"/>
                                                  <w:divBdr>
                                                    <w:top w:val="none" w:sz="0" w:space="0" w:color="auto"/>
                                                    <w:left w:val="none" w:sz="0" w:space="0" w:color="auto"/>
                                                    <w:bottom w:val="none" w:sz="0" w:space="0" w:color="auto"/>
                                                    <w:right w:val="none" w:sz="0" w:space="0" w:color="auto"/>
                                                  </w:divBdr>
                                                  <w:divsChild>
                                                    <w:div w:id="513999150">
                                                      <w:marLeft w:val="0"/>
                                                      <w:marRight w:val="0"/>
                                                      <w:marTop w:val="0"/>
                                                      <w:marBottom w:val="0"/>
                                                      <w:divBdr>
                                                        <w:top w:val="none" w:sz="0" w:space="0" w:color="auto"/>
                                                        <w:left w:val="none" w:sz="0" w:space="0" w:color="auto"/>
                                                        <w:bottom w:val="none" w:sz="0" w:space="0" w:color="auto"/>
                                                        <w:right w:val="none" w:sz="0" w:space="0" w:color="auto"/>
                                                      </w:divBdr>
                                                      <w:divsChild>
                                                        <w:div w:id="1170290612">
                                                          <w:marLeft w:val="0"/>
                                                          <w:marRight w:val="0"/>
                                                          <w:marTop w:val="0"/>
                                                          <w:marBottom w:val="0"/>
                                                          <w:divBdr>
                                                            <w:top w:val="none" w:sz="0" w:space="0" w:color="auto"/>
                                                            <w:left w:val="none" w:sz="0" w:space="0" w:color="auto"/>
                                                            <w:bottom w:val="none" w:sz="0" w:space="0" w:color="auto"/>
                                                            <w:right w:val="none" w:sz="0" w:space="0" w:color="auto"/>
                                                          </w:divBdr>
                                                          <w:divsChild>
                                                            <w:div w:id="473568823">
                                                              <w:marLeft w:val="0"/>
                                                              <w:marRight w:val="0"/>
                                                              <w:marTop w:val="0"/>
                                                              <w:marBottom w:val="0"/>
                                                              <w:divBdr>
                                                                <w:top w:val="none" w:sz="0" w:space="0" w:color="auto"/>
                                                                <w:left w:val="none" w:sz="0" w:space="0" w:color="auto"/>
                                                                <w:bottom w:val="none" w:sz="0" w:space="0" w:color="auto"/>
                                                                <w:right w:val="none" w:sz="0" w:space="0" w:color="auto"/>
                                                              </w:divBdr>
                                                              <w:divsChild>
                                                                <w:div w:id="1313439326">
                                                                  <w:marLeft w:val="0"/>
                                                                  <w:marRight w:val="0"/>
                                                                  <w:marTop w:val="0"/>
                                                                  <w:marBottom w:val="0"/>
                                                                  <w:divBdr>
                                                                    <w:top w:val="none" w:sz="0" w:space="0" w:color="auto"/>
                                                                    <w:left w:val="none" w:sz="0" w:space="0" w:color="auto"/>
                                                                    <w:bottom w:val="none" w:sz="0" w:space="0" w:color="auto"/>
                                                                    <w:right w:val="none" w:sz="0" w:space="0" w:color="auto"/>
                                                                  </w:divBdr>
                                                                  <w:divsChild>
                                                                    <w:div w:id="1620524815">
                                                                      <w:marLeft w:val="0"/>
                                                                      <w:marRight w:val="0"/>
                                                                      <w:marTop w:val="0"/>
                                                                      <w:marBottom w:val="0"/>
                                                                      <w:divBdr>
                                                                        <w:top w:val="none" w:sz="0" w:space="0" w:color="auto"/>
                                                                        <w:left w:val="none" w:sz="0" w:space="0" w:color="auto"/>
                                                                        <w:bottom w:val="none" w:sz="0" w:space="0" w:color="auto"/>
                                                                        <w:right w:val="none" w:sz="0" w:space="0" w:color="auto"/>
                                                                      </w:divBdr>
                                                                      <w:divsChild>
                                                                        <w:div w:id="2109036152">
                                                                          <w:marLeft w:val="0"/>
                                                                          <w:marRight w:val="0"/>
                                                                          <w:marTop w:val="0"/>
                                                                          <w:marBottom w:val="0"/>
                                                                          <w:divBdr>
                                                                            <w:top w:val="none" w:sz="0" w:space="0" w:color="auto"/>
                                                                            <w:left w:val="none" w:sz="0" w:space="0" w:color="auto"/>
                                                                            <w:bottom w:val="none" w:sz="0" w:space="0" w:color="auto"/>
                                                                            <w:right w:val="none" w:sz="0" w:space="0" w:color="auto"/>
                                                                          </w:divBdr>
                                                                          <w:divsChild>
                                                                            <w:div w:id="447118531">
                                                                              <w:marLeft w:val="0"/>
                                                                              <w:marRight w:val="0"/>
                                                                              <w:marTop w:val="0"/>
                                                                              <w:marBottom w:val="0"/>
                                                                              <w:divBdr>
                                                                                <w:top w:val="none" w:sz="0" w:space="0" w:color="auto"/>
                                                                                <w:left w:val="none" w:sz="0" w:space="0" w:color="auto"/>
                                                                                <w:bottom w:val="none" w:sz="0" w:space="0" w:color="auto"/>
                                                                                <w:right w:val="none" w:sz="0" w:space="0" w:color="auto"/>
                                                                              </w:divBdr>
                                                                              <w:divsChild>
                                                                                <w:div w:id="1323435793">
                                                                                  <w:marLeft w:val="0"/>
                                                                                  <w:marRight w:val="0"/>
                                                                                  <w:marTop w:val="0"/>
                                                                                  <w:marBottom w:val="0"/>
                                                                                  <w:divBdr>
                                                                                    <w:top w:val="none" w:sz="0" w:space="0" w:color="auto"/>
                                                                                    <w:left w:val="none" w:sz="0" w:space="0" w:color="auto"/>
                                                                                    <w:bottom w:val="none" w:sz="0" w:space="0" w:color="auto"/>
                                                                                    <w:right w:val="none" w:sz="0" w:space="0" w:color="auto"/>
                                                                                  </w:divBdr>
                                                                                  <w:divsChild>
                                                                                    <w:div w:id="2107577437">
                                                                                      <w:marLeft w:val="0"/>
                                                                                      <w:marRight w:val="0"/>
                                                                                      <w:marTop w:val="0"/>
                                                                                      <w:marBottom w:val="0"/>
                                                                                      <w:divBdr>
                                                                                        <w:top w:val="none" w:sz="0" w:space="0" w:color="auto"/>
                                                                                        <w:left w:val="none" w:sz="0" w:space="0" w:color="auto"/>
                                                                                        <w:bottom w:val="none" w:sz="0" w:space="0" w:color="auto"/>
                                                                                        <w:right w:val="none" w:sz="0" w:space="0" w:color="auto"/>
                                                                                      </w:divBdr>
                                                                                      <w:divsChild>
                                                                                        <w:div w:id="68776931">
                                                                                          <w:marLeft w:val="0"/>
                                                                                          <w:marRight w:val="0"/>
                                                                                          <w:marTop w:val="0"/>
                                                                                          <w:marBottom w:val="0"/>
                                                                                          <w:divBdr>
                                                                                            <w:top w:val="none" w:sz="0" w:space="0" w:color="auto"/>
                                                                                            <w:left w:val="none" w:sz="0" w:space="0" w:color="auto"/>
                                                                                            <w:bottom w:val="none" w:sz="0" w:space="0" w:color="auto"/>
                                                                                            <w:right w:val="none" w:sz="0" w:space="0" w:color="auto"/>
                                                                                          </w:divBdr>
                                                                                          <w:divsChild>
                                                                                            <w:div w:id="1426421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65035155">
      <w:bodyDiv w:val="1"/>
      <w:marLeft w:val="0"/>
      <w:marRight w:val="0"/>
      <w:marTop w:val="0"/>
      <w:marBottom w:val="0"/>
      <w:divBdr>
        <w:top w:val="none" w:sz="0" w:space="0" w:color="auto"/>
        <w:left w:val="none" w:sz="0" w:space="0" w:color="auto"/>
        <w:bottom w:val="none" w:sz="0" w:space="0" w:color="auto"/>
        <w:right w:val="none" w:sz="0" w:space="0" w:color="auto"/>
      </w:divBdr>
      <w:divsChild>
        <w:div w:id="1164400020">
          <w:marLeft w:val="0"/>
          <w:marRight w:val="0"/>
          <w:marTop w:val="0"/>
          <w:marBottom w:val="0"/>
          <w:divBdr>
            <w:top w:val="none" w:sz="0" w:space="0" w:color="auto"/>
            <w:left w:val="none" w:sz="0" w:space="0" w:color="auto"/>
            <w:bottom w:val="none" w:sz="0" w:space="0" w:color="auto"/>
            <w:right w:val="none" w:sz="0" w:space="0" w:color="auto"/>
          </w:divBdr>
          <w:divsChild>
            <w:div w:id="258103200">
              <w:marLeft w:val="0"/>
              <w:marRight w:val="0"/>
              <w:marTop w:val="0"/>
              <w:marBottom w:val="0"/>
              <w:divBdr>
                <w:top w:val="none" w:sz="0" w:space="0" w:color="auto"/>
                <w:left w:val="none" w:sz="0" w:space="0" w:color="auto"/>
                <w:bottom w:val="none" w:sz="0" w:space="0" w:color="auto"/>
                <w:right w:val="none" w:sz="0" w:space="0" w:color="auto"/>
              </w:divBdr>
              <w:divsChild>
                <w:div w:id="148990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0177548">
      <w:bodyDiv w:val="1"/>
      <w:marLeft w:val="0"/>
      <w:marRight w:val="0"/>
      <w:marTop w:val="0"/>
      <w:marBottom w:val="0"/>
      <w:divBdr>
        <w:top w:val="none" w:sz="0" w:space="0" w:color="auto"/>
        <w:left w:val="none" w:sz="0" w:space="0" w:color="auto"/>
        <w:bottom w:val="none" w:sz="0" w:space="0" w:color="auto"/>
        <w:right w:val="none" w:sz="0" w:space="0" w:color="auto"/>
      </w:divBdr>
    </w:div>
    <w:div w:id="1103499458">
      <w:bodyDiv w:val="1"/>
      <w:marLeft w:val="0"/>
      <w:marRight w:val="0"/>
      <w:marTop w:val="0"/>
      <w:marBottom w:val="0"/>
      <w:divBdr>
        <w:top w:val="none" w:sz="0" w:space="0" w:color="auto"/>
        <w:left w:val="none" w:sz="0" w:space="0" w:color="auto"/>
        <w:bottom w:val="none" w:sz="0" w:space="0" w:color="auto"/>
        <w:right w:val="none" w:sz="0" w:space="0" w:color="auto"/>
      </w:divBdr>
      <w:divsChild>
        <w:div w:id="1536891093">
          <w:marLeft w:val="0"/>
          <w:marRight w:val="0"/>
          <w:marTop w:val="0"/>
          <w:marBottom w:val="0"/>
          <w:divBdr>
            <w:top w:val="none" w:sz="0" w:space="0" w:color="auto"/>
            <w:left w:val="none" w:sz="0" w:space="0" w:color="auto"/>
            <w:bottom w:val="none" w:sz="0" w:space="0" w:color="auto"/>
            <w:right w:val="none" w:sz="0" w:space="0" w:color="auto"/>
          </w:divBdr>
          <w:divsChild>
            <w:div w:id="1785080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047916">
      <w:bodyDiv w:val="1"/>
      <w:marLeft w:val="0"/>
      <w:marRight w:val="0"/>
      <w:marTop w:val="0"/>
      <w:marBottom w:val="0"/>
      <w:divBdr>
        <w:top w:val="none" w:sz="0" w:space="0" w:color="auto"/>
        <w:left w:val="none" w:sz="0" w:space="0" w:color="auto"/>
        <w:bottom w:val="none" w:sz="0" w:space="0" w:color="auto"/>
        <w:right w:val="none" w:sz="0" w:space="0" w:color="auto"/>
      </w:divBdr>
    </w:div>
    <w:div w:id="1117797321">
      <w:bodyDiv w:val="1"/>
      <w:marLeft w:val="0"/>
      <w:marRight w:val="0"/>
      <w:marTop w:val="0"/>
      <w:marBottom w:val="0"/>
      <w:divBdr>
        <w:top w:val="none" w:sz="0" w:space="0" w:color="auto"/>
        <w:left w:val="none" w:sz="0" w:space="0" w:color="auto"/>
        <w:bottom w:val="none" w:sz="0" w:space="0" w:color="auto"/>
        <w:right w:val="none" w:sz="0" w:space="0" w:color="auto"/>
      </w:divBdr>
    </w:div>
    <w:div w:id="1136337770">
      <w:bodyDiv w:val="1"/>
      <w:marLeft w:val="0"/>
      <w:marRight w:val="0"/>
      <w:marTop w:val="0"/>
      <w:marBottom w:val="0"/>
      <w:divBdr>
        <w:top w:val="none" w:sz="0" w:space="0" w:color="auto"/>
        <w:left w:val="none" w:sz="0" w:space="0" w:color="auto"/>
        <w:bottom w:val="none" w:sz="0" w:space="0" w:color="auto"/>
        <w:right w:val="none" w:sz="0" w:space="0" w:color="auto"/>
      </w:divBdr>
    </w:div>
    <w:div w:id="1146242499">
      <w:bodyDiv w:val="1"/>
      <w:marLeft w:val="0"/>
      <w:marRight w:val="0"/>
      <w:marTop w:val="0"/>
      <w:marBottom w:val="0"/>
      <w:divBdr>
        <w:top w:val="none" w:sz="0" w:space="0" w:color="auto"/>
        <w:left w:val="none" w:sz="0" w:space="0" w:color="auto"/>
        <w:bottom w:val="none" w:sz="0" w:space="0" w:color="auto"/>
        <w:right w:val="none" w:sz="0" w:space="0" w:color="auto"/>
      </w:divBdr>
    </w:div>
    <w:div w:id="1152916314">
      <w:bodyDiv w:val="1"/>
      <w:marLeft w:val="0"/>
      <w:marRight w:val="0"/>
      <w:marTop w:val="0"/>
      <w:marBottom w:val="0"/>
      <w:divBdr>
        <w:top w:val="none" w:sz="0" w:space="0" w:color="auto"/>
        <w:left w:val="none" w:sz="0" w:space="0" w:color="auto"/>
        <w:bottom w:val="none" w:sz="0" w:space="0" w:color="auto"/>
        <w:right w:val="none" w:sz="0" w:space="0" w:color="auto"/>
      </w:divBdr>
    </w:div>
    <w:div w:id="1153451748">
      <w:bodyDiv w:val="1"/>
      <w:marLeft w:val="0"/>
      <w:marRight w:val="0"/>
      <w:marTop w:val="0"/>
      <w:marBottom w:val="0"/>
      <w:divBdr>
        <w:top w:val="none" w:sz="0" w:space="0" w:color="auto"/>
        <w:left w:val="none" w:sz="0" w:space="0" w:color="auto"/>
        <w:bottom w:val="none" w:sz="0" w:space="0" w:color="auto"/>
        <w:right w:val="none" w:sz="0" w:space="0" w:color="auto"/>
      </w:divBdr>
      <w:divsChild>
        <w:div w:id="1490512692">
          <w:marLeft w:val="0"/>
          <w:marRight w:val="0"/>
          <w:marTop w:val="0"/>
          <w:marBottom w:val="0"/>
          <w:divBdr>
            <w:top w:val="none" w:sz="0" w:space="0" w:color="auto"/>
            <w:left w:val="none" w:sz="0" w:space="0" w:color="auto"/>
            <w:bottom w:val="none" w:sz="0" w:space="0" w:color="auto"/>
            <w:right w:val="none" w:sz="0" w:space="0" w:color="auto"/>
          </w:divBdr>
          <w:divsChild>
            <w:div w:id="1741824865">
              <w:marLeft w:val="0"/>
              <w:marRight w:val="0"/>
              <w:marTop w:val="0"/>
              <w:marBottom w:val="0"/>
              <w:divBdr>
                <w:top w:val="none" w:sz="0" w:space="0" w:color="auto"/>
                <w:left w:val="none" w:sz="0" w:space="0" w:color="auto"/>
                <w:bottom w:val="none" w:sz="0" w:space="0" w:color="auto"/>
                <w:right w:val="none" w:sz="0" w:space="0" w:color="auto"/>
              </w:divBdr>
              <w:divsChild>
                <w:div w:id="1092777081">
                  <w:marLeft w:val="0"/>
                  <w:marRight w:val="0"/>
                  <w:marTop w:val="0"/>
                  <w:marBottom w:val="0"/>
                  <w:divBdr>
                    <w:top w:val="none" w:sz="0" w:space="0" w:color="auto"/>
                    <w:left w:val="none" w:sz="0" w:space="0" w:color="auto"/>
                    <w:bottom w:val="none" w:sz="0" w:space="0" w:color="auto"/>
                    <w:right w:val="none" w:sz="0" w:space="0" w:color="auto"/>
                  </w:divBdr>
                  <w:divsChild>
                    <w:div w:id="980381452">
                      <w:marLeft w:val="0"/>
                      <w:marRight w:val="0"/>
                      <w:marTop w:val="0"/>
                      <w:marBottom w:val="0"/>
                      <w:divBdr>
                        <w:top w:val="none" w:sz="0" w:space="0" w:color="auto"/>
                        <w:left w:val="none" w:sz="0" w:space="0" w:color="auto"/>
                        <w:bottom w:val="none" w:sz="0" w:space="0" w:color="auto"/>
                        <w:right w:val="none" w:sz="0" w:space="0" w:color="auto"/>
                      </w:divBdr>
                      <w:divsChild>
                        <w:div w:id="718014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8206770">
      <w:bodyDiv w:val="1"/>
      <w:marLeft w:val="0"/>
      <w:marRight w:val="0"/>
      <w:marTop w:val="0"/>
      <w:marBottom w:val="0"/>
      <w:divBdr>
        <w:top w:val="none" w:sz="0" w:space="0" w:color="auto"/>
        <w:left w:val="none" w:sz="0" w:space="0" w:color="auto"/>
        <w:bottom w:val="none" w:sz="0" w:space="0" w:color="auto"/>
        <w:right w:val="none" w:sz="0" w:space="0" w:color="auto"/>
      </w:divBdr>
      <w:divsChild>
        <w:div w:id="2078430783">
          <w:marLeft w:val="0"/>
          <w:marRight w:val="0"/>
          <w:marTop w:val="0"/>
          <w:marBottom w:val="0"/>
          <w:divBdr>
            <w:top w:val="none" w:sz="0" w:space="0" w:color="auto"/>
            <w:left w:val="none" w:sz="0" w:space="0" w:color="auto"/>
            <w:bottom w:val="none" w:sz="0" w:space="0" w:color="auto"/>
            <w:right w:val="none" w:sz="0" w:space="0" w:color="auto"/>
          </w:divBdr>
        </w:div>
      </w:divsChild>
    </w:div>
    <w:div w:id="1194809884">
      <w:bodyDiv w:val="1"/>
      <w:marLeft w:val="0"/>
      <w:marRight w:val="0"/>
      <w:marTop w:val="0"/>
      <w:marBottom w:val="0"/>
      <w:divBdr>
        <w:top w:val="none" w:sz="0" w:space="0" w:color="auto"/>
        <w:left w:val="none" w:sz="0" w:space="0" w:color="auto"/>
        <w:bottom w:val="none" w:sz="0" w:space="0" w:color="auto"/>
        <w:right w:val="none" w:sz="0" w:space="0" w:color="auto"/>
      </w:divBdr>
    </w:div>
    <w:div w:id="1212499170">
      <w:bodyDiv w:val="1"/>
      <w:marLeft w:val="0"/>
      <w:marRight w:val="0"/>
      <w:marTop w:val="0"/>
      <w:marBottom w:val="0"/>
      <w:divBdr>
        <w:top w:val="none" w:sz="0" w:space="0" w:color="auto"/>
        <w:left w:val="none" w:sz="0" w:space="0" w:color="auto"/>
        <w:bottom w:val="none" w:sz="0" w:space="0" w:color="auto"/>
        <w:right w:val="none" w:sz="0" w:space="0" w:color="auto"/>
      </w:divBdr>
      <w:divsChild>
        <w:div w:id="1861166918">
          <w:marLeft w:val="0"/>
          <w:marRight w:val="0"/>
          <w:marTop w:val="100"/>
          <w:marBottom w:val="100"/>
          <w:divBdr>
            <w:top w:val="none" w:sz="0" w:space="0" w:color="auto"/>
            <w:left w:val="none" w:sz="0" w:space="0" w:color="auto"/>
            <w:bottom w:val="none" w:sz="0" w:space="0" w:color="auto"/>
            <w:right w:val="none" w:sz="0" w:space="0" w:color="auto"/>
          </w:divBdr>
          <w:divsChild>
            <w:div w:id="483008404">
              <w:marLeft w:val="0"/>
              <w:marRight w:val="0"/>
              <w:marTop w:val="0"/>
              <w:marBottom w:val="0"/>
              <w:divBdr>
                <w:top w:val="none" w:sz="0" w:space="0" w:color="auto"/>
                <w:left w:val="none" w:sz="0" w:space="0" w:color="auto"/>
                <w:bottom w:val="none" w:sz="0" w:space="0" w:color="auto"/>
                <w:right w:val="none" w:sz="0" w:space="0" w:color="auto"/>
              </w:divBdr>
              <w:divsChild>
                <w:div w:id="1400401451">
                  <w:marLeft w:val="0"/>
                  <w:marRight w:val="0"/>
                  <w:marTop w:val="0"/>
                  <w:marBottom w:val="0"/>
                  <w:divBdr>
                    <w:top w:val="none" w:sz="0" w:space="0" w:color="auto"/>
                    <w:left w:val="none" w:sz="0" w:space="0" w:color="auto"/>
                    <w:bottom w:val="none" w:sz="0" w:space="0" w:color="auto"/>
                    <w:right w:val="none" w:sz="0" w:space="0" w:color="auto"/>
                  </w:divBdr>
                  <w:divsChild>
                    <w:div w:id="1160777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5527839">
      <w:bodyDiv w:val="1"/>
      <w:marLeft w:val="0"/>
      <w:marRight w:val="0"/>
      <w:marTop w:val="0"/>
      <w:marBottom w:val="0"/>
      <w:divBdr>
        <w:top w:val="none" w:sz="0" w:space="0" w:color="auto"/>
        <w:left w:val="none" w:sz="0" w:space="0" w:color="auto"/>
        <w:bottom w:val="none" w:sz="0" w:space="0" w:color="auto"/>
        <w:right w:val="none" w:sz="0" w:space="0" w:color="auto"/>
      </w:divBdr>
    </w:div>
    <w:div w:id="1247575347">
      <w:bodyDiv w:val="1"/>
      <w:marLeft w:val="0"/>
      <w:marRight w:val="0"/>
      <w:marTop w:val="0"/>
      <w:marBottom w:val="0"/>
      <w:divBdr>
        <w:top w:val="none" w:sz="0" w:space="0" w:color="auto"/>
        <w:left w:val="none" w:sz="0" w:space="0" w:color="auto"/>
        <w:bottom w:val="none" w:sz="0" w:space="0" w:color="auto"/>
        <w:right w:val="none" w:sz="0" w:space="0" w:color="auto"/>
      </w:divBdr>
    </w:div>
    <w:div w:id="1251426218">
      <w:bodyDiv w:val="1"/>
      <w:marLeft w:val="0"/>
      <w:marRight w:val="0"/>
      <w:marTop w:val="0"/>
      <w:marBottom w:val="0"/>
      <w:divBdr>
        <w:top w:val="none" w:sz="0" w:space="0" w:color="auto"/>
        <w:left w:val="none" w:sz="0" w:space="0" w:color="auto"/>
        <w:bottom w:val="none" w:sz="0" w:space="0" w:color="auto"/>
        <w:right w:val="none" w:sz="0" w:space="0" w:color="auto"/>
      </w:divBdr>
    </w:div>
    <w:div w:id="1262254309">
      <w:bodyDiv w:val="1"/>
      <w:marLeft w:val="0"/>
      <w:marRight w:val="0"/>
      <w:marTop w:val="0"/>
      <w:marBottom w:val="0"/>
      <w:divBdr>
        <w:top w:val="none" w:sz="0" w:space="0" w:color="auto"/>
        <w:left w:val="none" w:sz="0" w:space="0" w:color="auto"/>
        <w:bottom w:val="none" w:sz="0" w:space="0" w:color="auto"/>
        <w:right w:val="none" w:sz="0" w:space="0" w:color="auto"/>
      </w:divBdr>
    </w:div>
    <w:div w:id="1317538409">
      <w:bodyDiv w:val="1"/>
      <w:marLeft w:val="0"/>
      <w:marRight w:val="0"/>
      <w:marTop w:val="0"/>
      <w:marBottom w:val="0"/>
      <w:divBdr>
        <w:top w:val="none" w:sz="0" w:space="0" w:color="auto"/>
        <w:left w:val="none" w:sz="0" w:space="0" w:color="auto"/>
        <w:bottom w:val="none" w:sz="0" w:space="0" w:color="auto"/>
        <w:right w:val="none" w:sz="0" w:space="0" w:color="auto"/>
      </w:divBdr>
      <w:divsChild>
        <w:div w:id="1943803867">
          <w:marLeft w:val="0"/>
          <w:marRight w:val="0"/>
          <w:marTop w:val="0"/>
          <w:marBottom w:val="0"/>
          <w:divBdr>
            <w:top w:val="none" w:sz="0" w:space="0" w:color="auto"/>
            <w:left w:val="none" w:sz="0" w:space="0" w:color="auto"/>
            <w:bottom w:val="none" w:sz="0" w:space="0" w:color="auto"/>
            <w:right w:val="none" w:sz="0" w:space="0" w:color="auto"/>
          </w:divBdr>
          <w:divsChild>
            <w:div w:id="850337667">
              <w:marLeft w:val="0"/>
              <w:marRight w:val="0"/>
              <w:marTop w:val="0"/>
              <w:marBottom w:val="0"/>
              <w:divBdr>
                <w:top w:val="none" w:sz="0" w:space="0" w:color="auto"/>
                <w:left w:val="none" w:sz="0" w:space="0" w:color="auto"/>
                <w:bottom w:val="none" w:sz="0" w:space="0" w:color="auto"/>
                <w:right w:val="none" w:sz="0" w:space="0" w:color="auto"/>
              </w:divBdr>
              <w:divsChild>
                <w:div w:id="1590381408">
                  <w:marLeft w:val="0"/>
                  <w:marRight w:val="0"/>
                  <w:marTop w:val="0"/>
                  <w:marBottom w:val="0"/>
                  <w:divBdr>
                    <w:top w:val="none" w:sz="0" w:space="0" w:color="auto"/>
                    <w:left w:val="none" w:sz="0" w:space="0" w:color="auto"/>
                    <w:bottom w:val="none" w:sz="0" w:space="0" w:color="auto"/>
                    <w:right w:val="none" w:sz="0" w:space="0" w:color="auto"/>
                  </w:divBdr>
                  <w:divsChild>
                    <w:div w:id="1140998661">
                      <w:marLeft w:val="0"/>
                      <w:marRight w:val="0"/>
                      <w:marTop w:val="0"/>
                      <w:marBottom w:val="0"/>
                      <w:divBdr>
                        <w:top w:val="none" w:sz="0" w:space="0" w:color="auto"/>
                        <w:left w:val="none" w:sz="0" w:space="0" w:color="auto"/>
                        <w:bottom w:val="none" w:sz="0" w:space="0" w:color="auto"/>
                        <w:right w:val="none" w:sz="0" w:space="0" w:color="auto"/>
                      </w:divBdr>
                      <w:divsChild>
                        <w:div w:id="2056855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3392160">
      <w:bodyDiv w:val="1"/>
      <w:marLeft w:val="0"/>
      <w:marRight w:val="0"/>
      <w:marTop w:val="0"/>
      <w:marBottom w:val="0"/>
      <w:divBdr>
        <w:top w:val="none" w:sz="0" w:space="0" w:color="auto"/>
        <w:left w:val="none" w:sz="0" w:space="0" w:color="auto"/>
        <w:bottom w:val="none" w:sz="0" w:space="0" w:color="auto"/>
        <w:right w:val="none" w:sz="0" w:space="0" w:color="auto"/>
      </w:divBdr>
    </w:div>
    <w:div w:id="1328441403">
      <w:bodyDiv w:val="1"/>
      <w:marLeft w:val="0"/>
      <w:marRight w:val="0"/>
      <w:marTop w:val="0"/>
      <w:marBottom w:val="0"/>
      <w:divBdr>
        <w:top w:val="none" w:sz="0" w:space="0" w:color="auto"/>
        <w:left w:val="none" w:sz="0" w:space="0" w:color="auto"/>
        <w:bottom w:val="none" w:sz="0" w:space="0" w:color="auto"/>
        <w:right w:val="none" w:sz="0" w:space="0" w:color="auto"/>
      </w:divBdr>
    </w:div>
    <w:div w:id="1356035090">
      <w:bodyDiv w:val="1"/>
      <w:marLeft w:val="0"/>
      <w:marRight w:val="0"/>
      <w:marTop w:val="0"/>
      <w:marBottom w:val="0"/>
      <w:divBdr>
        <w:top w:val="none" w:sz="0" w:space="0" w:color="auto"/>
        <w:left w:val="none" w:sz="0" w:space="0" w:color="auto"/>
        <w:bottom w:val="none" w:sz="0" w:space="0" w:color="auto"/>
        <w:right w:val="none" w:sz="0" w:space="0" w:color="auto"/>
      </w:divBdr>
    </w:div>
    <w:div w:id="1362365116">
      <w:bodyDiv w:val="1"/>
      <w:marLeft w:val="0"/>
      <w:marRight w:val="0"/>
      <w:marTop w:val="0"/>
      <w:marBottom w:val="0"/>
      <w:divBdr>
        <w:top w:val="none" w:sz="0" w:space="0" w:color="auto"/>
        <w:left w:val="none" w:sz="0" w:space="0" w:color="auto"/>
        <w:bottom w:val="none" w:sz="0" w:space="0" w:color="auto"/>
        <w:right w:val="none" w:sz="0" w:space="0" w:color="auto"/>
      </w:divBdr>
    </w:div>
    <w:div w:id="1375740441">
      <w:bodyDiv w:val="1"/>
      <w:marLeft w:val="0"/>
      <w:marRight w:val="0"/>
      <w:marTop w:val="0"/>
      <w:marBottom w:val="0"/>
      <w:divBdr>
        <w:top w:val="none" w:sz="0" w:space="0" w:color="auto"/>
        <w:left w:val="none" w:sz="0" w:space="0" w:color="auto"/>
        <w:bottom w:val="none" w:sz="0" w:space="0" w:color="auto"/>
        <w:right w:val="none" w:sz="0" w:space="0" w:color="auto"/>
      </w:divBdr>
    </w:div>
    <w:div w:id="1398669436">
      <w:bodyDiv w:val="1"/>
      <w:marLeft w:val="0"/>
      <w:marRight w:val="0"/>
      <w:marTop w:val="0"/>
      <w:marBottom w:val="0"/>
      <w:divBdr>
        <w:top w:val="none" w:sz="0" w:space="0" w:color="auto"/>
        <w:left w:val="none" w:sz="0" w:space="0" w:color="auto"/>
        <w:bottom w:val="none" w:sz="0" w:space="0" w:color="auto"/>
        <w:right w:val="none" w:sz="0" w:space="0" w:color="auto"/>
      </w:divBdr>
    </w:div>
    <w:div w:id="1410156669">
      <w:bodyDiv w:val="1"/>
      <w:marLeft w:val="0"/>
      <w:marRight w:val="0"/>
      <w:marTop w:val="0"/>
      <w:marBottom w:val="0"/>
      <w:divBdr>
        <w:top w:val="none" w:sz="0" w:space="0" w:color="auto"/>
        <w:left w:val="none" w:sz="0" w:space="0" w:color="auto"/>
        <w:bottom w:val="none" w:sz="0" w:space="0" w:color="auto"/>
        <w:right w:val="none" w:sz="0" w:space="0" w:color="auto"/>
      </w:divBdr>
    </w:div>
    <w:div w:id="1410687961">
      <w:bodyDiv w:val="1"/>
      <w:marLeft w:val="0"/>
      <w:marRight w:val="0"/>
      <w:marTop w:val="0"/>
      <w:marBottom w:val="0"/>
      <w:divBdr>
        <w:top w:val="none" w:sz="0" w:space="0" w:color="auto"/>
        <w:left w:val="none" w:sz="0" w:space="0" w:color="auto"/>
        <w:bottom w:val="none" w:sz="0" w:space="0" w:color="auto"/>
        <w:right w:val="none" w:sz="0" w:space="0" w:color="auto"/>
      </w:divBdr>
      <w:divsChild>
        <w:div w:id="592133210">
          <w:marLeft w:val="0"/>
          <w:marRight w:val="0"/>
          <w:marTop w:val="0"/>
          <w:marBottom w:val="0"/>
          <w:divBdr>
            <w:top w:val="none" w:sz="0" w:space="0" w:color="auto"/>
            <w:left w:val="none" w:sz="0" w:space="0" w:color="auto"/>
            <w:bottom w:val="none" w:sz="0" w:space="0" w:color="auto"/>
            <w:right w:val="none" w:sz="0" w:space="0" w:color="auto"/>
          </w:divBdr>
        </w:div>
      </w:divsChild>
    </w:div>
    <w:div w:id="1419979724">
      <w:bodyDiv w:val="1"/>
      <w:marLeft w:val="0"/>
      <w:marRight w:val="0"/>
      <w:marTop w:val="0"/>
      <w:marBottom w:val="0"/>
      <w:divBdr>
        <w:top w:val="none" w:sz="0" w:space="0" w:color="auto"/>
        <w:left w:val="none" w:sz="0" w:space="0" w:color="auto"/>
        <w:bottom w:val="none" w:sz="0" w:space="0" w:color="auto"/>
        <w:right w:val="none" w:sz="0" w:space="0" w:color="auto"/>
      </w:divBdr>
      <w:divsChild>
        <w:div w:id="574122954">
          <w:marLeft w:val="0"/>
          <w:marRight w:val="0"/>
          <w:marTop w:val="0"/>
          <w:marBottom w:val="0"/>
          <w:divBdr>
            <w:top w:val="none" w:sz="0" w:space="0" w:color="auto"/>
            <w:left w:val="none" w:sz="0" w:space="0" w:color="auto"/>
            <w:bottom w:val="none" w:sz="0" w:space="0" w:color="auto"/>
            <w:right w:val="none" w:sz="0" w:space="0" w:color="auto"/>
          </w:divBdr>
          <w:divsChild>
            <w:div w:id="147672894">
              <w:marLeft w:val="0"/>
              <w:marRight w:val="0"/>
              <w:marTop w:val="300"/>
              <w:marBottom w:val="0"/>
              <w:divBdr>
                <w:top w:val="none" w:sz="0" w:space="0" w:color="auto"/>
                <w:left w:val="none" w:sz="0" w:space="0" w:color="auto"/>
                <w:bottom w:val="none" w:sz="0" w:space="0" w:color="auto"/>
                <w:right w:val="none" w:sz="0" w:space="0" w:color="auto"/>
              </w:divBdr>
              <w:divsChild>
                <w:div w:id="155146650">
                  <w:marLeft w:val="0"/>
                  <w:marRight w:val="0"/>
                  <w:marTop w:val="0"/>
                  <w:marBottom w:val="0"/>
                  <w:divBdr>
                    <w:top w:val="none" w:sz="0" w:space="0" w:color="auto"/>
                    <w:left w:val="none" w:sz="0" w:space="0" w:color="auto"/>
                    <w:bottom w:val="none" w:sz="0" w:space="0" w:color="auto"/>
                    <w:right w:val="none" w:sz="0" w:space="0" w:color="auto"/>
                  </w:divBdr>
                  <w:divsChild>
                    <w:div w:id="1362322966">
                      <w:marLeft w:val="0"/>
                      <w:marRight w:val="0"/>
                      <w:marTop w:val="0"/>
                      <w:marBottom w:val="0"/>
                      <w:divBdr>
                        <w:top w:val="none" w:sz="0" w:space="0" w:color="auto"/>
                        <w:left w:val="none" w:sz="0" w:space="0" w:color="auto"/>
                        <w:bottom w:val="none" w:sz="0" w:space="0" w:color="auto"/>
                        <w:right w:val="none" w:sz="0" w:space="0" w:color="auto"/>
                      </w:divBdr>
                      <w:divsChild>
                        <w:div w:id="143852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9348992">
      <w:bodyDiv w:val="1"/>
      <w:marLeft w:val="0"/>
      <w:marRight w:val="0"/>
      <w:marTop w:val="0"/>
      <w:marBottom w:val="0"/>
      <w:divBdr>
        <w:top w:val="none" w:sz="0" w:space="0" w:color="auto"/>
        <w:left w:val="none" w:sz="0" w:space="0" w:color="auto"/>
        <w:bottom w:val="none" w:sz="0" w:space="0" w:color="auto"/>
        <w:right w:val="none" w:sz="0" w:space="0" w:color="auto"/>
      </w:divBdr>
    </w:div>
    <w:div w:id="1504860248">
      <w:bodyDiv w:val="1"/>
      <w:marLeft w:val="0"/>
      <w:marRight w:val="0"/>
      <w:marTop w:val="0"/>
      <w:marBottom w:val="0"/>
      <w:divBdr>
        <w:top w:val="none" w:sz="0" w:space="0" w:color="auto"/>
        <w:left w:val="none" w:sz="0" w:space="0" w:color="auto"/>
        <w:bottom w:val="none" w:sz="0" w:space="0" w:color="auto"/>
        <w:right w:val="none" w:sz="0" w:space="0" w:color="auto"/>
      </w:divBdr>
      <w:divsChild>
        <w:div w:id="924076883">
          <w:marLeft w:val="0"/>
          <w:marRight w:val="0"/>
          <w:marTop w:val="0"/>
          <w:marBottom w:val="0"/>
          <w:divBdr>
            <w:top w:val="none" w:sz="0" w:space="0" w:color="auto"/>
            <w:left w:val="none" w:sz="0" w:space="0" w:color="auto"/>
            <w:bottom w:val="none" w:sz="0" w:space="0" w:color="auto"/>
            <w:right w:val="none" w:sz="0" w:space="0" w:color="auto"/>
          </w:divBdr>
          <w:divsChild>
            <w:div w:id="1379476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223037">
      <w:bodyDiv w:val="1"/>
      <w:marLeft w:val="0"/>
      <w:marRight w:val="0"/>
      <w:marTop w:val="0"/>
      <w:marBottom w:val="0"/>
      <w:divBdr>
        <w:top w:val="none" w:sz="0" w:space="0" w:color="auto"/>
        <w:left w:val="none" w:sz="0" w:space="0" w:color="auto"/>
        <w:bottom w:val="none" w:sz="0" w:space="0" w:color="auto"/>
        <w:right w:val="none" w:sz="0" w:space="0" w:color="auto"/>
      </w:divBdr>
    </w:div>
    <w:div w:id="1632319831">
      <w:bodyDiv w:val="1"/>
      <w:marLeft w:val="0"/>
      <w:marRight w:val="0"/>
      <w:marTop w:val="0"/>
      <w:marBottom w:val="0"/>
      <w:divBdr>
        <w:top w:val="none" w:sz="0" w:space="0" w:color="auto"/>
        <w:left w:val="none" w:sz="0" w:space="0" w:color="auto"/>
        <w:bottom w:val="none" w:sz="0" w:space="0" w:color="auto"/>
        <w:right w:val="none" w:sz="0" w:space="0" w:color="auto"/>
      </w:divBdr>
      <w:divsChild>
        <w:div w:id="143204960">
          <w:marLeft w:val="0"/>
          <w:marRight w:val="0"/>
          <w:marTop w:val="0"/>
          <w:marBottom w:val="0"/>
          <w:divBdr>
            <w:top w:val="none" w:sz="0" w:space="0" w:color="auto"/>
            <w:left w:val="none" w:sz="0" w:space="0" w:color="auto"/>
            <w:bottom w:val="none" w:sz="0" w:space="0" w:color="auto"/>
            <w:right w:val="none" w:sz="0" w:space="0" w:color="auto"/>
          </w:divBdr>
          <w:divsChild>
            <w:div w:id="978877062">
              <w:marLeft w:val="0"/>
              <w:marRight w:val="0"/>
              <w:marTop w:val="0"/>
              <w:marBottom w:val="0"/>
              <w:divBdr>
                <w:top w:val="none" w:sz="0" w:space="0" w:color="auto"/>
                <w:left w:val="none" w:sz="0" w:space="0" w:color="auto"/>
                <w:bottom w:val="none" w:sz="0" w:space="0" w:color="auto"/>
                <w:right w:val="none" w:sz="0" w:space="0" w:color="auto"/>
              </w:divBdr>
              <w:divsChild>
                <w:div w:id="746269000">
                  <w:marLeft w:val="0"/>
                  <w:marRight w:val="0"/>
                  <w:marTop w:val="0"/>
                  <w:marBottom w:val="0"/>
                  <w:divBdr>
                    <w:top w:val="none" w:sz="0" w:space="0" w:color="auto"/>
                    <w:left w:val="none" w:sz="0" w:space="0" w:color="auto"/>
                    <w:bottom w:val="none" w:sz="0" w:space="0" w:color="auto"/>
                    <w:right w:val="none" w:sz="0" w:space="0" w:color="auto"/>
                  </w:divBdr>
                  <w:divsChild>
                    <w:div w:id="480078536">
                      <w:marLeft w:val="0"/>
                      <w:marRight w:val="0"/>
                      <w:marTop w:val="0"/>
                      <w:marBottom w:val="0"/>
                      <w:divBdr>
                        <w:top w:val="none" w:sz="0" w:space="0" w:color="auto"/>
                        <w:left w:val="none" w:sz="0" w:space="0" w:color="auto"/>
                        <w:bottom w:val="none" w:sz="0" w:space="0" w:color="auto"/>
                        <w:right w:val="none" w:sz="0" w:space="0" w:color="auto"/>
                      </w:divBdr>
                      <w:divsChild>
                        <w:div w:id="1739353550">
                          <w:marLeft w:val="0"/>
                          <w:marRight w:val="0"/>
                          <w:marTop w:val="0"/>
                          <w:marBottom w:val="0"/>
                          <w:divBdr>
                            <w:top w:val="none" w:sz="0" w:space="0" w:color="auto"/>
                            <w:left w:val="none" w:sz="0" w:space="0" w:color="auto"/>
                            <w:bottom w:val="none" w:sz="0" w:space="0" w:color="auto"/>
                            <w:right w:val="none" w:sz="0" w:space="0" w:color="auto"/>
                          </w:divBdr>
                          <w:divsChild>
                            <w:div w:id="1035034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5381272">
      <w:bodyDiv w:val="1"/>
      <w:marLeft w:val="0"/>
      <w:marRight w:val="0"/>
      <w:marTop w:val="0"/>
      <w:marBottom w:val="0"/>
      <w:divBdr>
        <w:top w:val="none" w:sz="0" w:space="0" w:color="auto"/>
        <w:left w:val="none" w:sz="0" w:space="0" w:color="auto"/>
        <w:bottom w:val="none" w:sz="0" w:space="0" w:color="auto"/>
        <w:right w:val="none" w:sz="0" w:space="0" w:color="auto"/>
      </w:divBdr>
    </w:div>
    <w:div w:id="1678799909">
      <w:bodyDiv w:val="1"/>
      <w:marLeft w:val="0"/>
      <w:marRight w:val="0"/>
      <w:marTop w:val="0"/>
      <w:marBottom w:val="0"/>
      <w:divBdr>
        <w:top w:val="none" w:sz="0" w:space="0" w:color="auto"/>
        <w:left w:val="none" w:sz="0" w:space="0" w:color="auto"/>
        <w:bottom w:val="none" w:sz="0" w:space="0" w:color="auto"/>
        <w:right w:val="none" w:sz="0" w:space="0" w:color="auto"/>
      </w:divBdr>
    </w:div>
    <w:div w:id="1714424817">
      <w:bodyDiv w:val="1"/>
      <w:marLeft w:val="0"/>
      <w:marRight w:val="0"/>
      <w:marTop w:val="0"/>
      <w:marBottom w:val="0"/>
      <w:divBdr>
        <w:top w:val="none" w:sz="0" w:space="0" w:color="auto"/>
        <w:left w:val="none" w:sz="0" w:space="0" w:color="auto"/>
        <w:bottom w:val="none" w:sz="0" w:space="0" w:color="auto"/>
        <w:right w:val="none" w:sz="0" w:space="0" w:color="auto"/>
      </w:divBdr>
      <w:divsChild>
        <w:div w:id="1978563842">
          <w:marLeft w:val="0"/>
          <w:marRight w:val="0"/>
          <w:marTop w:val="0"/>
          <w:marBottom w:val="0"/>
          <w:divBdr>
            <w:top w:val="none" w:sz="0" w:space="0" w:color="auto"/>
            <w:left w:val="none" w:sz="0" w:space="0" w:color="auto"/>
            <w:bottom w:val="none" w:sz="0" w:space="0" w:color="auto"/>
            <w:right w:val="none" w:sz="0" w:space="0" w:color="auto"/>
          </w:divBdr>
          <w:divsChild>
            <w:div w:id="937908447">
              <w:marLeft w:val="0"/>
              <w:marRight w:val="0"/>
              <w:marTop w:val="0"/>
              <w:marBottom w:val="0"/>
              <w:divBdr>
                <w:top w:val="none" w:sz="0" w:space="0" w:color="auto"/>
                <w:left w:val="none" w:sz="0" w:space="0" w:color="auto"/>
                <w:bottom w:val="none" w:sz="0" w:space="0" w:color="auto"/>
                <w:right w:val="none" w:sz="0" w:space="0" w:color="auto"/>
              </w:divBdr>
              <w:divsChild>
                <w:div w:id="1905262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2385805">
      <w:bodyDiv w:val="1"/>
      <w:marLeft w:val="0"/>
      <w:marRight w:val="0"/>
      <w:marTop w:val="0"/>
      <w:marBottom w:val="0"/>
      <w:divBdr>
        <w:top w:val="none" w:sz="0" w:space="0" w:color="auto"/>
        <w:left w:val="none" w:sz="0" w:space="0" w:color="auto"/>
        <w:bottom w:val="none" w:sz="0" w:space="0" w:color="auto"/>
        <w:right w:val="none" w:sz="0" w:space="0" w:color="auto"/>
      </w:divBdr>
    </w:div>
    <w:div w:id="1780837498">
      <w:bodyDiv w:val="1"/>
      <w:marLeft w:val="0"/>
      <w:marRight w:val="0"/>
      <w:marTop w:val="0"/>
      <w:marBottom w:val="0"/>
      <w:divBdr>
        <w:top w:val="none" w:sz="0" w:space="0" w:color="auto"/>
        <w:left w:val="none" w:sz="0" w:space="0" w:color="auto"/>
        <w:bottom w:val="none" w:sz="0" w:space="0" w:color="auto"/>
        <w:right w:val="none" w:sz="0" w:space="0" w:color="auto"/>
      </w:divBdr>
      <w:divsChild>
        <w:div w:id="1140343919">
          <w:marLeft w:val="0"/>
          <w:marRight w:val="0"/>
          <w:marTop w:val="0"/>
          <w:marBottom w:val="450"/>
          <w:divBdr>
            <w:top w:val="none" w:sz="0" w:space="0" w:color="auto"/>
            <w:left w:val="none" w:sz="0" w:space="0" w:color="auto"/>
            <w:bottom w:val="none" w:sz="0" w:space="0" w:color="auto"/>
            <w:right w:val="none" w:sz="0" w:space="0" w:color="auto"/>
          </w:divBdr>
          <w:divsChild>
            <w:div w:id="1702052327">
              <w:marLeft w:val="0"/>
              <w:marRight w:val="0"/>
              <w:marTop w:val="0"/>
              <w:marBottom w:val="0"/>
              <w:divBdr>
                <w:top w:val="none" w:sz="0" w:space="0" w:color="auto"/>
                <w:left w:val="none" w:sz="0" w:space="0" w:color="auto"/>
                <w:bottom w:val="none" w:sz="0" w:space="0" w:color="auto"/>
                <w:right w:val="none" w:sz="0" w:space="0" w:color="auto"/>
              </w:divBdr>
              <w:divsChild>
                <w:div w:id="1099985050">
                  <w:marLeft w:val="0"/>
                  <w:marRight w:val="0"/>
                  <w:marTop w:val="0"/>
                  <w:marBottom w:val="0"/>
                  <w:divBdr>
                    <w:top w:val="none" w:sz="0" w:space="0" w:color="auto"/>
                    <w:left w:val="none" w:sz="0" w:space="0" w:color="auto"/>
                    <w:bottom w:val="none" w:sz="0" w:space="0" w:color="auto"/>
                    <w:right w:val="none" w:sz="0" w:space="0" w:color="auto"/>
                  </w:divBdr>
                  <w:divsChild>
                    <w:div w:id="1447500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2164375">
      <w:bodyDiv w:val="1"/>
      <w:marLeft w:val="0"/>
      <w:marRight w:val="0"/>
      <w:marTop w:val="0"/>
      <w:marBottom w:val="0"/>
      <w:divBdr>
        <w:top w:val="none" w:sz="0" w:space="0" w:color="auto"/>
        <w:left w:val="none" w:sz="0" w:space="0" w:color="auto"/>
        <w:bottom w:val="none" w:sz="0" w:space="0" w:color="auto"/>
        <w:right w:val="none" w:sz="0" w:space="0" w:color="auto"/>
      </w:divBdr>
    </w:div>
    <w:div w:id="1797798245">
      <w:bodyDiv w:val="1"/>
      <w:marLeft w:val="0"/>
      <w:marRight w:val="0"/>
      <w:marTop w:val="0"/>
      <w:marBottom w:val="0"/>
      <w:divBdr>
        <w:top w:val="none" w:sz="0" w:space="0" w:color="auto"/>
        <w:left w:val="none" w:sz="0" w:space="0" w:color="auto"/>
        <w:bottom w:val="none" w:sz="0" w:space="0" w:color="auto"/>
        <w:right w:val="none" w:sz="0" w:space="0" w:color="auto"/>
      </w:divBdr>
    </w:div>
    <w:div w:id="1805151055">
      <w:bodyDiv w:val="1"/>
      <w:marLeft w:val="0"/>
      <w:marRight w:val="0"/>
      <w:marTop w:val="0"/>
      <w:marBottom w:val="0"/>
      <w:divBdr>
        <w:top w:val="none" w:sz="0" w:space="0" w:color="auto"/>
        <w:left w:val="none" w:sz="0" w:space="0" w:color="auto"/>
        <w:bottom w:val="none" w:sz="0" w:space="0" w:color="auto"/>
        <w:right w:val="none" w:sz="0" w:space="0" w:color="auto"/>
      </w:divBdr>
    </w:div>
    <w:div w:id="1818183048">
      <w:bodyDiv w:val="1"/>
      <w:marLeft w:val="0"/>
      <w:marRight w:val="0"/>
      <w:marTop w:val="0"/>
      <w:marBottom w:val="0"/>
      <w:divBdr>
        <w:top w:val="none" w:sz="0" w:space="0" w:color="auto"/>
        <w:left w:val="none" w:sz="0" w:space="0" w:color="auto"/>
        <w:bottom w:val="none" w:sz="0" w:space="0" w:color="auto"/>
        <w:right w:val="none" w:sz="0" w:space="0" w:color="auto"/>
      </w:divBdr>
    </w:div>
    <w:div w:id="1823277772">
      <w:bodyDiv w:val="1"/>
      <w:marLeft w:val="0"/>
      <w:marRight w:val="0"/>
      <w:marTop w:val="0"/>
      <w:marBottom w:val="0"/>
      <w:divBdr>
        <w:top w:val="none" w:sz="0" w:space="0" w:color="auto"/>
        <w:left w:val="none" w:sz="0" w:space="0" w:color="auto"/>
        <w:bottom w:val="none" w:sz="0" w:space="0" w:color="auto"/>
        <w:right w:val="none" w:sz="0" w:space="0" w:color="auto"/>
      </w:divBdr>
      <w:divsChild>
        <w:div w:id="923416346">
          <w:marLeft w:val="0"/>
          <w:marRight w:val="0"/>
          <w:marTop w:val="0"/>
          <w:marBottom w:val="0"/>
          <w:divBdr>
            <w:top w:val="none" w:sz="0" w:space="0" w:color="auto"/>
            <w:left w:val="none" w:sz="0" w:space="0" w:color="auto"/>
            <w:bottom w:val="none" w:sz="0" w:space="0" w:color="auto"/>
            <w:right w:val="none" w:sz="0" w:space="0" w:color="auto"/>
          </w:divBdr>
          <w:divsChild>
            <w:div w:id="1544560690">
              <w:marLeft w:val="0"/>
              <w:marRight w:val="0"/>
              <w:marTop w:val="600"/>
              <w:marBottom w:val="600"/>
              <w:divBdr>
                <w:top w:val="none" w:sz="0" w:space="0" w:color="auto"/>
                <w:left w:val="none" w:sz="0" w:space="0" w:color="auto"/>
                <w:bottom w:val="none" w:sz="0" w:space="0" w:color="auto"/>
                <w:right w:val="none" w:sz="0" w:space="0" w:color="auto"/>
              </w:divBdr>
              <w:divsChild>
                <w:div w:id="1008599633">
                  <w:marLeft w:val="0"/>
                  <w:marRight w:val="0"/>
                  <w:marTop w:val="0"/>
                  <w:marBottom w:val="0"/>
                  <w:divBdr>
                    <w:top w:val="none" w:sz="0" w:space="0" w:color="auto"/>
                    <w:left w:val="none" w:sz="0" w:space="0" w:color="auto"/>
                    <w:bottom w:val="none" w:sz="0" w:space="0" w:color="auto"/>
                    <w:right w:val="none" w:sz="0" w:space="0" w:color="auto"/>
                  </w:divBdr>
                  <w:divsChild>
                    <w:div w:id="1437678474">
                      <w:marLeft w:val="0"/>
                      <w:marRight w:val="0"/>
                      <w:marTop w:val="825"/>
                      <w:marBottom w:val="0"/>
                      <w:divBdr>
                        <w:top w:val="none" w:sz="0" w:space="0" w:color="auto"/>
                        <w:left w:val="none" w:sz="0" w:space="0" w:color="auto"/>
                        <w:bottom w:val="none" w:sz="0" w:space="0" w:color="auto"/>
                        <w:right w:val="none" w:sz="0" w:space="0" w:color="auto"/>
                      </w:divBdr>
                    </w:div>
                  </w:divsChild>
                </w:div>
              </w:divsChild>
            </w:div>
          </w:divsChild>
        </w:div>
      </w:divsChild>
    </w:div>
    <w:div w:id="1854416677">
      <w:bodyDiv w:val="1"/>
      <w:marLeft w:val="0"/>
      <w:marRight w:val="0"/>
      <w:marTop w:val="0"/>
      <w:marBottom w:val="0"/>
      <w:divBdr>
        <w:top w:val="none" w:sz="0" w:space="0" w:color="auto"/>
        <w:left w:val="none" w:sz="0" w:space="0" w:color="auto"/>
        <w:bottom w:val="none" w:sz="0" w:space="0" w:color="auto"/>
        <w:right w:val="none" w:sz="0" w:space="0" w:color="auto"/>
      </w:divBdr>
    </w:div>
    <w:div w:id="1894147885">
      <w:bodyDiv w:val="1"/>
      <w:marLeft w:val="0"/>
      <w:marRight w:val="0"/>
      <w:marTop w:val="0"/>
      <w:marBottom w:val="0"/>
      <w:divBdr>
        <w:top w:val="none" w:sz="0" w:space="0" w:color="auto"/>
        <w:left w:val="none" w:sz="0" w:space="0" w:color="auto"/>
        <w:bottom w:val="none" w:sz="0" w:space="0" w:color="auto"/>
        <w:right w:val="none" w:sz="0" w:space="0" w:color="auto"/>
      </w:divBdr>
    </w:div>
    <w:div w:id="1908611712">
      <w:bodyDiv w:val="1"/>
      <w:marLeft w:val="0"/>
      <w:marRight w:val="0"/>
      <w:marTop w:val="0"/>
      <w:marBottom w:val="0"/>
      <w:divBdr>
        <w:top w:val="none" w:sz="0" w:space="0" w:color="auto"/>
        <w:left w:val="none" w:sz="0" w:space="0" w:color="auto"/>
        <w:bottom w:val="none" w:sz="0" w:space="0" w:color="auto"/>
        <w:right w:val="none" w:sz="0" w:space="0" w:color="auto"/>
      </w:divBdr>
    </w:div>
    <w:div w:id="1952857146">
      <w:bodyDiv w:val="1"/>
      <w:marLeft w:val="0"/>
      <w:marRight w:val="0"/>
      <w:marTop w:val="0"/>
      <w:marBottom w:val="0"/>
      <w:divBdr>
        <w:top w:val="none" w:sz="0" w:space="0" w:color="auto"/>
        <w:left w:val="none" w:sz="0" w:space="0" w:color="auto"/>
        <w:bottom w:val="none" w:sz="0" w:space="0" w:color="auto"/>
        <w:right w:val="none" w:sz="0" w:space="0" w:color="auto"/>
      </w:divBdr>
      <w:divsChild>
        <w:div w:id="583996807">
          <w:marLeft w:val="0"/>
          <w:marRight w:val="0"/>
          <w:marTop w:val="0"/>
          <w:marBottom w:val="0"/>
          <w:divBdr>
            <w:top w:val="none" w:sz="0" w:space="0" w:color="auto"/>
            <w:left w:val="none" w:sz="0" w:space="0" w:color="auto"/>
            <w:bottom w:val="none" w:sz="0" w:space="0" w:color="auto"/>
            <w:right w:val="none" w:sz="0" w:space="0" w:color="auto"/>
          </w:divBdr>
          <w:divsChild>
            <w:div w:id="1275020747">
              <w:marLeft w:val="0"/>
              <w:marRight w:val="0"/>
              <w:marTop w:val="600"/>
              <w:marBottom w:val="600"/>
              <w:divBdr>
                <w:top w:val="none" w:sz="0" w:space="0" w:color="auto"/>
                <w:left w:val="none" w:sz="0" w:space="0" w:color="auto"/>
                <w:bottom w:val="none" w:sz="0" w:space="0" w:color="auto"/>
                <w:right w:val="none" w:sz="0" w:space="0" w:color="auto"/>
              </w:divBdr>
              <w:divsChild>
                <w:div w:id="714238258">
                  <w:marLeft w:val="0"/>
                  <w:marRight w:val="0"/>
                  <w:marTop w:val="0"/>
                  <w:marBottom w:val="0"/>
                  <w:divBdr>
                    <w:top w:val="none" w:sz="0" w:space="0" w:color="auto"/>
                    <w:left w:val="none" w:sz="0" w:space="0" w:color="auto"/>
                    <w:bottom w:val="none" w:sz="0" w:space="0" w:color="auto"/>
                    <w:right w:val="none" w:sz="0" w:space="0" w:color="auto"/>
                  </w:divBdr>
                  <w:divsChild>
                    <w:div w:id="1471248590">
                      <w:marLeft w:val="0"/>
                      <w:marRight w:val="0"/>
                      <w:marTop w:val="825"/>
                      <w:marBottom w:val="0"/>
                      <w:divBdr>
                        <w:top w:val="none" w:sz="0" w:space="0" w:color="auto"/>
                        <w:left w:val="none" w:sz="0" w:space="0" w:color="auto"/>
                        <w:bottom w:val="none" w:sz="0" w:space="0" w:color="auto"/>
                        <w:right w:val="none" w:sz="0" w:space="0" w:color="auto"/>
                      </w:divBdr>
                    </w:div>
                  </w:divsChild>
                </w:div>
              </w:divsChild>
            </w:div>
          </w:divsChild>
        </w:div>
      </w:divsChild>
    </w:div>
    <w:div w:id="1965766582">
      <w:bodyDiv w:val="1"/>
      <w:marLeft w:val="0"/>
      <w:marRight w:val="0"/>
      <w:marTop w:val="0"/>
      <w:marBottom w:val="0"/>
      <w:divBdr>
        <w:top w:val="none" w:sz="0" w:space="0" w:color="auto"/>
        <w:left w:val="none" w:sz="0" w:space="0" w:color="auto"/>
        <w:bottom w:val="none" w:sz="0" w:space="0" w:color="auto"/>
        <w:right w:val="none" w:sz="0" w:space="0" w:color="auto"/>
      </w:divBdr>
    </w:div>
    <w:div w:id="1979845881">
      <w:bodyDiv w:val="1"/>
      <w:marLeft w:val="0"/>
      <w:marRight w:val="0"/>
      <w:marTop w:val="0"/>
      <w:marBottom w:val="0"/>
      <w:divBdr>
        <w:top w:val="none" w:sz="0" w:space="0" w:color="auto"/>
        <w:left w:val="none" w:sz="0" w:space="0" w:color="auto"/>
        <w:bottom w:val="none" w:sz="0" w:space="0" w:color="auto"/>
        <w:right w:val="none" w:sz="0" w:space="0" w:color="auto"/>
      </w:divBdr>
    </w:div>
    <w:div w:id="2023317681">
      <w:bodyDiv w:val="1"/>
      <w:marLeft w:val="0"/>
      <w:marRight w:val="0"/>
      <w:marTop w:val="0"/>
      <w:marBottom w:val="0"/>
      <w:divBdr>
        <w:top w:val="none" w:sz="0" w:space="0" w:color="auto"/>
        <w:left w:val="none" w:sz="0" w:space="0" w:color="auto"/>
        <w:bottom w:val="none" w:sz="0" w:space="0" w:color="auto"/>
        <w:right w:val="none" w:sz="0" w:space="0" w:color="auto"/>
      </w:divBdr>
      <w:divsChild>
        <w:div w:id="1092117764">
          <w:marLeft w:val="0"/>
          <w:marRight w:val="0"/>
          <w:marTop w:val="180"/>
          <w:marBottom w:val="180"/>
          <w:divBdr>
            <w:top w:val="none" w:sz="0" w:space="0" w:color="auto"/>
            <w:left w:val="none" w:sz="0" w:space="0" w:color="auto"/>
            <w:bottom w:val="none" w:sz="0" w:space="0" w:color="auto"/>
            <w:right w:val="none" w:sz="0" w:space="0" w:color="auto"/>
          </w:divBdr>
        </w:div>
      </w:divsChild>
    </w:div>
    <w:div w:id="2030259215">
      <w:bodyDiv w:val="1"/>
      <w:marLeft w:val="0"/>
      <w:marRight w:val="0"/>
      <w:marTop w:val="0"/>
      <w:marBottom w:val="0"/>
      <w:divBdr>
        <w:top w:val="none" w:sz="0" w:space="0" w:color="auto"/>
        <w:left w:val="none" w:sz="0" w:space="0" w:color="auto"/>
        <w:bottom w:val="none" w:sz="0" w:space="0" w:color="auto"/>
        <w:right w:val="none" w:sz="0" w:space="0" w:color="auto"/>
      </w:divBdr>
    </w:div>
    <w:div w:id="2031758355">
      <w:bodyDiv w:val="1"/>
      <w:marLeft w:val="0"/>
      <w:marRight w:val="0"/>
      <w:marTop w:val="0"/>
      <w:marBottom w:val="0"/>
      <w:divBdr>
        <w:top w:val="none" w:sz="0" w:space="0" w:color="auto"/>
        <w:left w:val="none" w:sz="0" w:space="0" w:color="auto"/>
        <w:bottom w:val="none" w:sz="0" w:space="0" w:color="auto"/>
        <w:right w:val="none" w:sz="0" w:space="0" w:color="auto"/>
      </w:divBdr>
      <w:divsChild>
        <w:div w:id="70322967">
          <w:marLeft w:val="0"/>
          <w:marRight w:val="0"/>
          <w:marTop w:val="0"/>
          <w:marBottom w:val="0"/>
          <w:divBdr>
            <w:top w:val="none" w:sz="0" w:space="0" w:color="auto"/>
            <w:left w:val="none" w:sz="0" w:space="0" w:color="auto"/>
            <w:bottom w:val="none" w:sz="0" w:space="0" w:color="auto"/>
            <w:right w:val="none" w:sz="0" w:space="0" w:color="auto"/>
          </w:divBdr>
          <w:divsChild>
            <w:div w:id="877281782">
              <w:marLeft w:val="0"/>
              <w:marRight w:val="0"/>
              <w:marTop w:val="0"/>
              <w:marBottom w:val="0"/>
              <w:divBdr>
                <w:top w:val="none" w:sz="0" w:space="0" w:color="auto"/>
                <w:left w:val="none" w:sz="0" w:space="0" w:color="auto"/>
                <w:bottom w:val="none" w:sz="0" w:space="0" w:color="auto"/>
                <w:right w:val="none" w:sz="0" w:space="0" w:color="auto"/>
              </w:divBdr>
              <w:divsChild>
                <w:div w:id="750464445">
                  <w:marLeft w:val="0"/>
                  <w:marRight w:val="0"/>
                  <w:marTop w:val="0"/>
                  <w:marBottom w:val="0"/>
                  <w:divBdr>
                    <w:top w:val="none" w:sz="0" w:space="0" w:color="auto"/>
                    <w:left w:val="none" w:sz="0" w:space="0" w:color="auto"/>
                    <w:bottom w:val="none" w:sz="0" w:space="0" w:color="auto"/>
                    <w:right w:val="none" w:sz="0" w:space="0" w:color="auto"/>
                  </w:divBdr>
                  <w:divsChild>
                    <w:div w:id="558638171">
                      <w:marLeft w:val="0"/>
                      <w:marRight w:val="0"/>
                      <w:marTop w:val="0"/>
                      <w:marBottom w:val="0"/>
                      <w:divBdr>
                        <w:top w:val="none" w:sz="0" w:space="0" w:color="auto"/>
                        <w:left w:val="none" w:sz="0" w:space="0" w:color="auto"/>
                        <w:bottom w:val="none" w:sz="0" w:space="0" w:color="auto"/>
                        <w:right w:val="none" w:sz="0" w:space="0" w:color="auto"/>
                      </w:divBdr>
                      <w:divsChild>
                        <w:div w:id="2067870424">
                          <w:marLeft w:val="0"/>
                          <w:marRight w:val="0"/>
                          <w:marTop w:val="0"/>
                          <w:marBottom w:val="0"/>
                          <w:divBdr>
                            <w:top w:val="none" w:sz="0" w:space="0" w:color="auto"/>
                            <w:left w:val="none" w:sz="0" w:space="0" w:color="auto"/>
                            <w:bottom w:val="none" w:sz="0" w:space="0" w:color="auto"/>
                            <w:right w:val="none" w:sz="0" w:space="0" w:color="auto"/>
                          </w:divBdr>
                          <w:divsChild>
                            <w:div w:id="144592431">
                              <w:marLeft w:val="0"/>
                              <w:marRight w:val="0"/>
                              <w:marTop w:val="0"/>
                              <w:marBottom w:val="0"/>
                              <w:divBdr>
                                <w:top w:val="none" w:sz="0" w:space="0" w:color="auto"/>
                                <w:left w:val="none" w:sz="0" w:space="0" w:color="auto"/>
                                <w:bottom w:val="none" w:sz="0" w:space="0" w:color="auto"/>
                                <w:right w:val="none" w:sz="0" w:space="0" w:color="auto"/>
                              </w:divBdr>
                              <w:divsChild>
                                <w:div w:id="1547644537">
                                  <w:marLeft w:val="0"/>
                                  <w:marRight w:val="0"/>
                                  <w:marTop w:val="0"/>
                                  <w:marBottom w:val="0"/>
                                  <w:divBdr>
                                    <w:top w:val="none" w:sz="0" w:space="0" w:color="auto"/>
                                    <w:left w:val="none" w:sz="0" w:space="0" w:color="auto"/>
                                    <w:bottom w:val="none" w:sz="0" w:space="0" w:color="auto"/>
                                    <w:right w:val="none" w:sz="0" w:space="0" w:color="auto"/>
                                  </w:divBdr>
                                </w:div>
                                <w:div w:id="1601524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37533421">
      <w:bodyDiv w:val="1"/>
      <w:marLeft w:val="0"/>
      <w:marRight w:val="0"/>
      <w:marTop w:val="0"/>
      <w:marBottom w:val="0"/>
      <w:divBdr>
        <w:top w:val="none" w:sz="0" w:space="0" w:color="auto"/>
        <w:left w:val="none" w:sz="0" w:space="0" w:color="auto"/>
        <w:bottom w:val="none" w:sz="0" w:space="0" w:color="auto"/>
        <w:right w:val="none" w:sz="0" w:space="0" w:color="auto"/>
      </w:divBdr>
      <w:divsChild>
        <w:div w:id="1335455218">
          <w:marLeft w:val="0"/>
          <w:marRight w:val="0"/>
          <w:marTop w:val="0"/>
          <w:marBottom w:val="0"/>
          <w:divBdr>
            <w:top w:val="none" w:sz="0" w:space="0" w:color="auto"/>
            <w:left w:val="none" w:sz="0" w:space="0" w:color="auto"/>
            <w:bottom w:val="none" w:sz="0" w:space="0" w:color="auto"/>
            <w:right w:val="none" w:sz="0" w:space="0" w:color="auto"/>
          </w:divBdr>
          <w:divsChild>
            <w:div w:id="602886886">
              <w:marLeft w:val="0"/>
              <w:marRight w:val="0"/>
              <w:marTop w:val="300"/>
              <w:marBottom w:val="0"/>
              <w:divBdr>
                <w:top w:val="none" w:sz="0" w:space="0" w:color="auto"/>
                <w:left w:val="none" w:sz="0" w:space="0" w:color="auto"/>
                <w:bottom w:val="none" w:sz="0" w:space="0" w:color="auto"/>
                <w:right w:val="none" w:sz="0" w:space="0" w:color="auto"/>
              </w:divBdr>
              <w:divsChild>
                <w:div w:id="215242756">
                  <w:marLeft w:val="0"/>
                  <w:marRight w:val="0"/>
                  <w:marTop w:val="0"/>
                  <w:marBottom w:val="0"/>
                  <w:divBdr>
                    <w:top w:val="none" w:sz="0" w:space="0" w:color="auto"/>
                    <w:left w:val="none" w:sz="0" w:space="0" w:color="auto"/>
                    <w:bottom w:val="none" w:sz="0" w:space="0" w:color="auto"/>
                    <w:right w:val="none" w:sz="0" w:space="0" w:color="auto"/>
                  </w:divBdr>
                  <w:divsChild>
                    <w:div w:id="111755506">
                      <w:marLeft w:val="0"/>
                      <w:marRight w:val="0"/>
                      <w:marTop w:val="0"/>
                      <w:marBottom w:val="0"/>
                      <w:divBdr>
                        <w:top w:val="none" w:sz="0" w:space="0" w:color="auto"/>
                        <w:left w:val="none" w:sz="0" w:space="0" w:color="auto"/>
                        <w:bottom w:val="none" w:sz="0" w:space="0" w:color="auto"/>
                        <w:right w:val="none" w:sz="0" w:space="0" w:color="auto"/>
                      </w:divBdr>
                      <w:divsChild>
                        <w:div w:id="572591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5591513">
      <w:bodyDiv w:val="1"/>
      <w:marLeft w:val="0"/>
      <w:marRight w:val="0"/>
      <w:marTop w:val="0"/>
      <w:marBottom w:val="0"/>
      <w:divBdr>
        <w:top w:val="none" w:sz="0" w:space="0" w:color="auto"/>
        <w:left w:val="none" w:sz="0" w:space="0" w:color="auto"/>
        <w:bottom w:val="none" w:sz="0" w:space="0" w:color="auto"/>
        <w:right w:val="none" w:sz="0" w:space="0" w:color="auto"/>
      </w:divBdr>
      <w:divsChild>
        <w:div w:id="1198350586">
          <w:marLeft w:val="0"/>
          <w:marRight w:val="0"/>
          <w:marTop w:val="0"/>
          <w:marBottom w:val="0"/>
          <w:divBdr>
            <w:top w:val="none" w:sz="0" w:space="0" w:color="auto"/>
            <w:left w:val="none" w:sz="0" w:space="0" w:color="auto"/>
            <w:bottom w:val="none" w:sz="0" w:space="0" w:color="auto"/>
            <w:right w:val="none" w:sz="0" w:space="0" w:color="auto"/>
          </w:divBdr>
        </w:div>
      </w:divsChild>
    </w:div>
    <w:div w:id="2050954337">
      <w:bodyDiv w:val="1"/>
      <w:marLeft w:val="0"/>
      <w:marRight w:val="0"/>
      <w:marTop w:val="0"/>
      <w:marBottom w:val="0"/>
      <w:divBdr>
        <w:top w:val="none" w:sz="0" w:space="0" w:color="auto"/>
        <w:left w:val="none" w:sz="0" w:space="0" w:color="auto"/>
        <w:bottom w:val="none" w:sz="0" w:space="0" w:color="auto"/>
        <w:right w:val="none" w:sz="0" w:space="0" w:color="auto"/>
      </w:divBdr>
      <w:divsChild>
        <w:div w:id="342048879">
          <w:marLeft w:val="0"/>
          <w:marRight w:val="0"/>
          <w:marTop w:val="0"/>
          <w:marBottom w:val="450"/>
          <w:divBdr>
            <w:top w:val="none" w:sz="0" w:space="0" w:color="auto"/>
            <w:left w:val="none" w:sz="0" w:space="0" w:color="auto"/>
            <w:bottom w:val="none" w:sz="0" w:space="0" w:color="auto"/>
            <w:right w:val="none" w:sz="0" w:space="0" w:color="auto"/>
          </w:divBdr>
          <w:divsChild>
            <w:div w:id="1552811766">
              <w:marLeft w:val="0"/>
              <w:marRight w:val="0"/>
              <w:marTop w:val="0"/>
              <w:marBottom w:val="0"/>
              <w:divBdr>
                <w:top w:val="none" w:sz="0" w:space="0" w:color="auto"/>
                <w:left w:val="none" w:sz="0" w:space="0" w:color="auto"/>
                <w:bottom w:val="none" w:sz="0" w:space="0" w:color="auto"/>
                <w:right w:val="none" w:sz="0" w:space="0" w:color="auto"/>
              </w:divBdr>
              <w:divsChild>
                <w:div w:id="1378974644">
                  <w:marLeft w:val="0"/>
                  <w:marRight w:val="0"/>
                  <w:marTop w:val="0"/>
                  <w:marBottom w:val="0"/>
                  <w:divBdr>
                    <w:top w:val="none" w:sz="0" w:space="0" w:color="auto"/>
                    <w:left w:val="none" w:sz="0" w:space="0" w:color="auto"/>
                    <w:bottom w:val="none" w:sz="0" w:space="0" w:color="auto"/>
                    <w:right w:val="none" w:sz="0" w:space="0" w:color="auto"/>
                  </w:divBdr>
                  <w:divsChild>
                    <w:div w:id="288173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2072148">
      <w:bodyDiv w:val="1"/>
      <w:marLeft w:val="0"/>
      <w:marRight w:val="0"/>
      <w:marTop w:val="0"/>
      <w:marBottom w:val="0"/>
      <w:divBdr>
        <w:top w:val="none" w:sz="0" w:space="0" w:color="auto"/>
        <w:left w:val="none" w:sz="0" w:space="0" w:color="auto"/>
        <w:bottom w:val="none" w:sz="0" w:space="0" w:color="auto"/>
        <w:right w:val="none" w:sz="0" w:space="0" w:color="auto"/>
      </w:divBdr>
    </w:div>
    <w:div w:id="2063165343">
      <w:bodyDiv w:val="1"/>
      <w:marLeft w:val="0"/>
      <w:marRight w:val="0"/>
      <w:marTop w:val="0"/>
      <w:marBottom w:val="0"/>
      <w:divBdr>
        <w:top w:val="none" w:sz="0" w:space="0" w:color="auto"/>
        <w:left w:val="none" w:sz="0" w:space="0" w:color="auto"/>
        <w:bottom w:val="none" w:sz="0" w:space="0" w:color="auto"/>
        <w:right w:val="none" w:sz="0" w:space="0" w:color="auto"/>
      </w:divBdr>
    </w:div>
    <w:div w:id="2098164679">
      <w:bodyDiv w:val="1"/>
      <w:marLeft w:val="0"/>
      <w:marRight w:val="0"/>
      <w:marTop w:val="0"/>
      <w:marBottom w:val="0"/>
      <w:divBdr>
        <w:top w:val="none" w:sz="0" w:space="0" w:color="auto"/>
        <w:left w:val="none" w:sz="0" w:space="0" w:color="auto"/>
        <w:bottom w:val="none" w:sz="0" w:space="0" w:color="auto"/>
        <w:right w:val="none" w:sz="0" w:space="0" w:color="auto"/>
      </w:divBdr>
      <w:divsChild>
        <w:div w:id="1232158934">
          <w:marLeft w:val="0"/>
          <w:marRight w:val="0"/>
          <w:marTop w:val="0"/>
          <w:marBottom w:val="0"/>
          <w:divBdr>
            <w:top w:val="none" w:sz="0" w:space="0" w:color="auto"/>
            <w:left w:val="none" w:sz="0" w:space="0" w:color="auto"/>
            <w:bottom w:val="none" w:sz="0" w:space="0" w:color="auto"/>
            <w:right w:val="none" w:sz="0" w:space="0" w:color="auto"/>
          </w:divBdr>
          <w:divsChild>
            <w:div w:id="1554540360">
              <w:marLeft w:val="0"/>
              <w:marRight w:val="0"/>
              <w:marTop w:val="0"/>
              <w:marBottom w:val="0"/>
              <w:divBdr>
                <w:top w:val="none" w:sz="0" w:space="0" w:color="auto"/>
                <w:left w:val="none" w:sz="0" w:space="0" w:color="auto"/>
                <w:bottom w:val="none" w:sz="0" w:space="0" w:color="auto"/>
                <w:right w:val="none" w:sz="0" w:space="0" w:color="auto"/>
              </w:divBdr>
              <w:divsChild>
                <w:div w:id="146580949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2119328527">
      <w:bodyDiv w:val="1"/>
      <w:marLeft w:val="0"/>
      <w:marRight w:val="0"/>
      <w:marTop w:val="0"/>
      <w:marBottom w:val="0"/>
      <w:divBdr>
        <w:top w:val="none" w:sz="0" w:space="0" w:color="auto"/>
        <w:left w:val="none" w:sz="0" w:space="0" w:color="auto"/>
        <w:bottom w:val="none" w:sz="0" w:space="0" w:color="auto"/>
        <w:right w:val="none" w:sz="0" w:space="0" w:color="auto"/>
      </w:divBdr>
    </w:div>
    <w:div w:id="2133862957">
      <w:bodyDiv w:val="1"/>
      <w:marLeft w:val="0"/>
      <w:marRight w:val="0"/>
      <w:marTop w:val="0"/>
      <w:marBottom w:val="0"/>
      <w:divBdr>
        <w:top w:val="none" w:sz="0" w:space="0" w:color="auto"/>
        <w:left w:val="none" w:sz="0" w:space="0" w:color="auto"/>
        <w:bottom w:val="none" w:sz="0" w:space="0" w:color="auto"/>
        <w:right w:val="none" w:sz="0" w:space="0" w:color="auto"/>
      </w:divBdr>
      <w:divsChild>
        <w:div w:id="639580714">
          <w:marLeft w:val="0"/>
          <w:marRight w:val="0"/>
          <w:marTop w:val="0"/>
          <w:marBottom w:val="0"/>
          <w:divBdr>
            <w:top w:val="none" w:sz="0" w:space="0" w:color="auto"/>
            <w:left w:val="none" w:sz="0" w:space="0" w:color="auto"/>
            <w:bottom w:val="none" w:sz="0" w:space="0" w:color="auto"/>
            <w:right w:val="none" w:sz="0" w:space="0" w:color="auto"/>
          </w:divBdr>
          <w:divsChild>
            <w:div w:id="211577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hyperlink" Target="mailto:hali@kingsfund.org.uk" TargetMode="External"/><Relationship Id="rId42" Type="http://schemas.openxmlformats.org/officeDocument/2006/relationships/package" Target="embeddings/Microsoft_Visio_Drawing.vsdx"/><Relationship Id="rId47" Type="http://schemas.openxmlformats.org/officeDocument/2006/relationships/image" Target="media/image29.emf"/><Relationship Id="rId63" Type="http://schemas.openxmlformats.org/officeDocument/2006/relationships/package" Target="embeddings/Microsoft_Visio_Drawing5.vsdx"/><Relationship Id="rId68" Type="http://schemas.openxmlformats.org/officeDocument/2006/relationships/hyperlink" Target="https://learn.microsoft.com/en-us/azure/defender-for-cloud/alerts-reference" TargetMode="External"/><Relationship Id="rId84" Type="http://schemas.openxmlformats.org/officeDocument/2006/relationships/hyperlink" Target="https://learn.microsoft.com/en-us/sql/dma/dma-migrateserverlogins?view=sql-server-ver16" TargetMode="External"/><Relationship Id="rId89" Type="http://schemas.openxmlformats.org/officeDocument/2006/relationships/image" Target="media/image41.png"/><Relationship Id="rId16" Type="http://schemas.openxmlformats.org/officeDocument/2006/relationships/image" Target="media/image5.png"/><Relationship Id="rId11" Type="http://schemas.openxmlformats.org/officeDocument/2006/relationships/footer" Target="footer1.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hyperlink" Target="https://learn.microsoft.com/en-us/azure/bastion/shareable-link" TargetMode="External"/><Relationship Id="rId58" Type="http://schemas.openxmlformats.org/officeDocument/2006/relationships/image" Target="media/image31.emf"/><Relationship Id="rId74" Type="http://schemas.openxmlformats.org/officeDocument/2006/relationships/hyperlink" Target="mailto:azmonitor@thekingsfund.org.uk" TargetMode="External"/><Relationship Id="rId79" Type="http://schemas.openxmlformats.org/officeDocument/2006/relationships/package" Target="embeddings/Microsoft_Visio_Drawing8.vsdx"/><Relationship Id="rId5" Type="http://schemas.openxmlformats.org/officeDocument/2006/relationships/numbering" Target="numbering.xml"/><Relationship Id="rId90" Type="http://schemas.openxmlformats.org/officeDocument/2006/relationships/image" Target="media/image42.png"/><Relationship Id="rId95" Type="http://schemas.openxmlformats.org/officeDocument/2006/relationships/footer" Target="footer4.xml"/><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hyperlink" Target="https://learn.microsoft.com/en-us/azure/cloud-adoption-framework/ready/azure-best-practices/resource-naming" TargetMode="External"/><Relationship Id="rId48" Type="http://schemas.openxmlformats.org/officeDocument/2006/relationships/package" Target="embeddings/Microsoft_Visio_Drawing2.vsdx"/><Relationship Id="rId64" Type="http://schemas.openxmlformats.org/officeDocument/2006/relationships/image" Target="media/image34.emf"/><Relationship Id="rId69" Type="http://schemas.openxmlformats.org/officeDocument/2006/relationships/hyperlink" Target="https://learn.microsoft.com/en-us/azure/defender-for-cloud/just-in-time-access-overview" TargetMode="External"/><Relationship Id="rId80" Type="http://schemas.openxmlformats.org/officeDocument/2006/relationships/image" Target="media/image38.emf"/><Relationship Id="rId85" Type="http://schemas.openxmlformats.org/officeDocument/2006/relationships/image" Target="media/image39.emf"/><Relationship Id="rId3" Type="http://schemas.openxmlformats.org/officeDocument/2006/relationships/customXml" Target="../customXml/item3.xml"/><Relationship Id="rId12" Type="http://schemas.openxmlformats.org/officeDocument/2006/relationships/footer" Target="footer2.xml"/><Relationship Id="rId17" Type="http://schemas.openxmlformats.org/officeDocument/2006/relationships/image" Target="media/image6.jpe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hyperlink" Target="https://learn.microsoft.com/en-us/azure/governance/policy/samples/iso-27001" TargetMode="External"/><Relationship Id="rId59" Type="http://schemas.openxmlformats.org/officeDocument/2006/relationships/package" Target="embeddings/Microsoft_Visio_Drawing3.vsdx"/><Relationship Id="rId67" Type="http://schemas.openxmlformats.org/officeDocument/2006/relationships/package" Target="embeddings/Microsoft_Visio_Drawing7.vsdx"/><Relationship Id="rId20" Type="http://schemas.openxmlformats.org/officeDocument/2006/relationships/image" Target="media/image9.png"/><Relationship Id="rId41" Type="http://schemas.openxmlformats.org/officeDocument/2006/relationships/image" Target="media/image27.emf"/><Relationship Id="rId54" Type="http://schemas.openxmlformats.org/officeDocument/2006/relationships/hyperlink" Target="https://docs.microsoft.com/en-us/azure/virtual-network/virtual-networks-overview" TargetMode="External"/><Relationship Id="rId62" Type="http://schemas.openxmlformats.org/officeDocument/2006/relationships/image" Target="media/image33.emf"/><Relationship Id="rId70" Type="http://schemas.openxmlformats.org/officeDocument/2006/relationships/hyperlink" Target="https://learn.microsoft.com/en-us/azure/defender-for-cloud/file-integrity-monitoring-overview" TargetMode="External"/><Relationship Id="rId75" Type="http://schemas.openxmlformats.org/officeDocument/2006/relationships/image" Target="media/image36.png"/><Relationship Id="rId83" Type="http://schemas.openxmlformats.org/officeDocument/2006/relationships/hyperlink" Target="https://learn.microsoft.com/en-us/sql/dma/dma-migrateserverlogins?view=sql-server-ver16" TargetMode="External"/><Relationship Id="rId88" Type="http://schemas.openxmlformats.org/officeDocument/2006/relationships/image" Target="media/image40.png"/><Relationship Id="rId91" Type="http://schemas.openxmlformats.org/officeDocument/2006/relationships/image" Target="media/image43.jpe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hyperlink" Target="http://www.transparity.com/terms" TargetMode="External"/><Relationship Id="rId36" Type="http://schemas.openxmlformats.org/officeDocument/2006/relationships/image" Target="media/image23.png"/><Relationship Id="rId49" Type="http://schemas.openxmlformats.org/officeDocument/2006/relationships/hyperlink" Target="https://docs.microsoft.com/en-us/azure/virtual-network/virtual-networks-overview" TargetMode="External"/><Relationship Id="rId57" Type="http://schemas.openxmlformats.org/officeDocument/2006/relationships/hyperlink" Target="https://docs.microsoft.com/en-us/azure/virtual-network/virtual-networks-overview" TargetMode="External"/><Relationship Id="rId10" Type="http://schemas.openxmlformats.org/officeDocument/2006/relationships/endnotes" Target="endnotes.xml"/><Relationship Id="rId31" Type="http://schemas.openxmlformats.org/officeDocument/2006/relationships/image" Target="media/image18.png"/><Relationship Id="rId44" Type="http://schemas.openxmlformats.org/officeDocument/2006/relationships/image" Target="media/image28.emf"/><Relationship Id="rId52" Type="http://schemas.openxmlformats.org/officeDocument/2006/relationships/image" Target="media/image30.png"/><Relationship Id="rId60" Type="http://schemas.openxmlformats.org/officeDocument/2006/relationships/image" Target="media/image32.emf"/><Relationship Id="rId65" Type="http://schemas.openxmlformats.org/officeDocument/2006/relationships/package" Target="embeddings/Microsoft_Visio_Drawing6.vsdx"/><Relationship Id="rId73" Type="http://schemas.openxmlformats.org/officeDocument/2006/relationships/hyperlink" Target="mailto:azcosts@thekingsfund.org.uk" TargetMode="External"/><Relationship Id="rId78" Type="http://schemas.openxmlformats.org/officeDocument/2006/relationships/image" Target="media/image37.emf"/><Relationship Id="rId81" Type="http://schemas.openxmlformats.org/officeDocument/2006/relationships/package" Target="embeddings/Microsoft_Visio_Drawing9.vsdx"/><Relationship Id="rId86" Type="http://schemas.openxmlformats.org/officeDocument/2006/relationships/package" Target="embeddings/Microsoft_Visio_Drawing10.vsdx"/><Relationship Id="rId94" Type="http://schemas.openxmlformats.org/officeDocument/2006/relationships/image" Target="media/image46.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hyperlink" Target="https://learn.microsoft.com/en-us/azure/cloud-adoption-framework/operating-model/compare" TargetMode="External"/><Relationship Id="rId34" Type="http://schemas.openxmlformats.org/officeDocument/2006/relationships/image" Target="media/image21.png"/><Relationship Id="rId50" Type="http://schemas.openxmlformats.org/officeDocument/2006/relationships/hyperlink" Target="https://learn.microsoft.com/en-us/azure/firewall/choose-firewall-sku" TargetMode="External"/><Relationship Id="rId55" Type="http://schemas.openxmlformats.org/officeDocument/2006/relationships/hyperlink" Target="https://docs.microsoft.com/en-us/azure/virtual-network/virtual-networks-overview" TargetMode="External"/><Relationship Id="rId76" Type="http://schemas.openxmlformats.org/officeDocument/2006/relationships/hyperlink" Target="https://portal.azure.com/" TargetMode="External"/><Relationship Id="rId9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yperlink" Target="https://learn.microsoft.com/en-us/azure/defender-for-cloud/plan-defender-for-servers-select-plan" TargetMode="External"/><Relationship Id="rId92" Type="http://schemas.openxmlformats.org/officeDocument/2006/relationships/image" Target="media/image44.png"/><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2.png"/><Relationship Id="rId40" Type="http://schemas.openxmlformats.org/officeDocument/2006/relationships/footer" Target="footer3.xml"/><Relationship Id="rId45" Type="http://schemas.openxmlformats.org/officeDocument/2006/relationships/package" Target="embeddings/Microsoft_Visio_Drawing1.vsdx"/><Relationship Id="rId66" Type="http://schemas.openxmlformats.org/officeDocument/2006/relationships/image" Target="media/image35.emf"/><Relationship Id="rId87" Type="http://schemas.openxmlformats.org/officeDocument/2006/relationships/hyperlink" Target="file:///\\KF-APP-1L\D$\HelpManRepository" TargetMode="External"/><Relationship Id="rId61" Type="http://schemas.openxmlformats.org/officeDocument/2006/relationships/package" Target="embeddings/Microsoft_Visio_Drawing4.vsdx"/><Relationship Id="rId82" Type="http://schemas.openxmlformats.org/officeDocument/2006/relationships/hyperlink" Target="https://learn.microsoft.com/en-us/sql/dma/dma-migrateserverlogins?view=sql-server-ver16" TargetMode="External"/><Relationship Id="rId19" Type="http://schemas.openxmlformats.org/officeDocument/2006/relationships/image" Target="media/image8.jpeg"/><Relationship Id="rId14" Type="http://schemas.openxmlformats.org/officeDocument/2006/relationships/image" Target="media/image3.jpe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hyperlink" Target="https://docs.microsoft.com/en-us/azure/virtual-network/virtual-networks-overview" TargetMode="External"/><Relationship Id="rId77" Type="http://schemas.openxmlformats.org/officeDocument/2006/relationships/hyperlink" Target="https://portal.azure.com/" TargetMode="External"/><Relationship Id="rId8" Type="http://schemas.openxmlformats.org/officeDocument/2006/relationships/webSettings" Target="webSettings.xml"/><Relationship Id="rId51" Type="http://schemas.openxmlformats.org/officeDocument/2006/relationships/hyperlink" Target="http://www.microsoft.com" TargetMode="External"/><Relationship Id="rId72" Type="http://schemas.openxmlformats.org/officeDocument/2006/relationships/hyperlink" Target="mailto:azservice@thekingsfund.org.uk" TargetMode="External"/><Relationship Id="rId93" Type="http://schemas.openxmlformats.org/officeDocument/2006/relationships/image" Target="media/image45.png"/></Relationships>
</file>

<file path=word/_rels/footer1.xml.rels><?xml version="1.0" encoding="UTF-8" standalone="yes"?>
<Relationships xmlns="http://schemas.openxmlformats.org/package/2006/relationships"><Relationship Id="rId1" Type="http://schemas.openxmlformats.org/officeDocument/2006/relationships/image" Target="media/image1.jpg"/></Relationships>
</file>

<file path=word/_rels/footer3.xml.rels><?xml version="1.0" encoding="UTF-8" standalone="yes"?>
<Relationships xmlns="http://schemas.openxmlformats.org/package/2006/relationships"><Relationship Id="rId1" Type="http://schemas.openxmlformats.org/officeDocument/2006/relationships/image" Target="media/image26.png"/></Relationships>
</file>

<file path=word/_rels/footer4.xml.rels><?xml version="1.0" encoding="UTF-8" standalone="yes"?>
<Relationships xmlns="http://schemas.openxmlformats.org/package/2006/relationships"><Relationship Id="rId1" Type="http://schemas.openxmlformats.org/officeDocument/2006/relationships/image" Target="media/image26.png"/></Relationships>
</file>

<file path=word/theme/theme1.xml><?xml version="1.0" encoding="utf-8"?>
<a:theme xmlns:a="http://schemas.openxmlformats.org/drawingml/2006/main" name="Transparity Theme 2022">
  <a:themeElements>
    <a:clrScheme name="Transparity Colours 2022">
      <a:dk1>
        <a:srgbClr val="00263A"/>
      </a:dk1>
      <a:lt1>
        <a:srgbClr val="FFFFFF"/>
      </a:lt1>
      <a:dk2>
        <a:srgbClr val="00263A"/>
      </a:dk2>
      <a:lt2>
        <a:srgbClr val="FFFFFF"/>
      </a:lt2>
      <a:accent1>
        <a:srgbClr val="006272"/>
      </a:accent1>
      <a:accent2>
        <a:srgbClr val="FF671F"/>
      </a:accent2>
      <a:accent3>
        <a:srgbClr val="D9D9D6"/>
      </a:accent3>
      <a:accent4>
        <a:srgbClr val="F2F1F0"/>
      </a:accent4>
      <a:accent5>
        <a:srgbClr val="FFFFFF"/>
      </a:accent5>
      <a:accent6>
        <a:srgbClr val="FFFFFF"/>
      </a:accent6>
      <a:hlink>
        <a:srgbClr val="006272"/>
      </a:hlink>
      <a:folHlink>
        <a:srgbClr val="006272"/>
      </a:folHlink>
    </a:clrScheme>
    <a:fontScheme name="Transparity Fonts 2022">
      <a:majorFont>
        <a:latin typeface="Raleway"/>
        <a:ea typeface=""/>
        <a:cs typeface=""/>
      </a:majorFont>
      <a:minorFont>
        <a:latin typeface="Lato"/>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lgn="l">
          <a:defRPr sz="1400" dirty="0">
            <a:latin typeface="Lato" panose="020F0502020204030203" pitchFamily="34" charset="0"/>
          </a:defRPr>
        </a:defPPr>
      </a:lstStyle>
    </a:txDef>
  </a:objectDefaults>
  <a:extraClrSchemeLst/>
  <a:extLst>
    <a:ext uri="{05A4C25C-085E-4340-85A3-A5531E510DB2}">
      <thm15:themeFamily xmlns:thm15="http://schemas.microsoft.com/office/thememl/2012/main" name="Transparity Theme 2022" id="{508FE83B-2C13-4138-86EF-6DC33B5BCCCF}" vid="{62A1B9E3-C9AA-4A61-9B0B-45995AEC5748}"/>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261AA76190FCA478D6F4DD840089A07" ma:contentTypeVersion="4" ma:contentTypeDescription="Create a new document." ma:contentTypeScope="" ma:versionID="fdda520973e1ca20b4f575dc88d747ce">
  <xsd:schema xmlns:xsd="http://www.w3.org/2001/XMLSchema" xmlns:xs="http://www.w3.org/2001/XMLSchema" xmlns:p="http://schemas.microsoft.com/office/2006/metadata/properties" xmlns:ns2="fb36ad30-d7f8-41a1-9bdc-5d55c39ec5d8" targetNamespace="http://schemas.microsoft.com/office/2006/metadata/properties" ma:root="true" ma:fieldsID="7543101643efdc127f4ed20ce3ec117d" ns2:_="">
    <xsd:import namespace="fb36ad30-d7f8-41a1-9bdc-5d55c39ec5d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b36ad30-d7f8-41a1-9bdc-5d55c39ec5d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577044-7C4A-4ADF-98A6-C12A5C94FBF2}">
  <ds:schemaRefs>
    <ds:schemaRef ds:uri="http://schemas.microsoft.com/sharepoint/v3/contenttype/forms"/>
  </ds:schemaRefs>
</ds:datastoreItem>
</file>

<file path=customXml/itemProps2.xml><?xml version="1.0" encoding="utf-8"?>
<ds:datastoreItem xmlns:ds="http://schemas.openxmlformats.org/officeDocument/2006/customXml" ds:itemID="{52357B63-9737-46F1-A69D-1EACBF096F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b36ad30-d7f8-41a1-9bdc-5d55c39ec5d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592638D-28DB-4192-87A0-E340D1F04015}">
  <ds:schemaRefs>
    <ds:schemaRef ds:uri="http://schemas.microsoft.com/office/infopath/2007/PartnerControls"/>
    <ds:schemaRef ds:uri="http://purl.org/dc/elements/1.1/"/>
    <ds:schemaRef ds:uri="http://schemas.microsoft.com/office/2006/metadata/properties"/>
    <ds:schemaRef ds:uri="fb36ad30-d7f8-41a1-9bdc-5d55c39ec5d8"/>
    <ds:schemaRef ds:uri="http://purl.org/dc/dcmitype/"/>
    <ds:schemaRef ds:uri="http://schemas.microsoft.com/office/2006/documentManagement/types"/>
    <ds:schemaRef ds:uri="http://schemas.openxmlformats.org/package/2006/metadata/core-properties"/>
    <ds:schemaRef ds:uri="http://www.w3.org/XML/1998/namespace"/>
    <ds:schemaRef ds:uri="http://purl.org/dc/terms/"/>
  </ds:schemaRefs>
</ds:datastoreItem>
</file>

<file path=customXml/itemProps4.xml><?xml version="1.0" encoding="utf-8"?>
<ds:datastoreItem xmlns:ds="http://schemas.openxmlformats.org/officeDocument/2006/customXml" ds:itemID="{303E5DAB-1968-4DBE-B323-EB3FE8115C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5480</Words>
  <Characters>202236</Characters>
  <Application>Microsoft Office Word</Application>
  <DocSecurity>4</DocSecurity>
  <Lines>1685</Lines>
  <Paragraphs>474</Paragraphs>
  <ScaleCrop>false</ScaleCrop>
  <HeadingPairs>
    <vt:vector size="2" baseType="variant">
      <vt:variant>
        <vt:lpstr>Title</vt:lpstr>
      </vt:variant>
      <vt:variant>
        <vt:i4>1</vt:i4>
      </vt:variant>
    </vt:vector>
  </HeadingPairs>
  <TitlesOfParts>
    <vt:vector size="1" baseType="lpstr">
      <vt:lpstr/>
    </vt:vector>
  </TitlesOfParts>
  <Company>Transparity Ltd</Company>
  <LinksUpToDate>false</LinksUpToDate>
  <CharactersWithSpaces>237242</CharactersWithSpaces>
  <SharedDoc>false</SharedDoc>
  <HLinks>
    <vt:vector size="864" baseType="variant">
      <vt:variant>
        <vt:i4>8323146</vt:i4>
      </vt:variant>
      <vt:variant>
        <vt:i4>765</vt:i4>
      </vt:variant>
      <vt:variant>
        <vt:i4>0</vt:i4>
      </vt:variant>
      <vt:variant>
        <vt:i4>5</vt:i4>
      </vt:variant>
      <vt:variant>
        <vt:lpwstr/>
      </vt:variant>
      <vt:variant>
        <vt:lpwstr>_Azure_Virtual_Desktop</vt:lpwstr>
      </vt:variant>
      <vt:variant>
        <vt:i4>1048592</vt:i4>
      </vt:variant>
      <vt:variant>
        <vt:i4>762</vt:i4>
      </vt:variant>
      <vt:variant>
        <vt:i4>0</vt:i4>
      </vt:variant>
      <vt:variant>
        <vt:i4>5</vt:i4>
      </vt:variant>
      <vt:variant>
        <vt:lpwstr>\\KF-APP-1L\D$\HelpManRepository</vt:lpwstr>
      </vt:variant>
      <vt:variant>
        <vt:lpwstr/>
      </vt:variant>
      <vt:variant>
        <vt:i4>8323175</vt:i4>
      </vt:variant>
      <vt:variant>
        <vt:i4>756</vt:i4>
      </vt:variant>
      <vt:variant>
        <vt:i4>0</vt:i4>
      </vt:variant>
      <vt:variant>
        <vt:i4>5</vt:i4>
      </vt:variant>
      <vt:variant>
        <vt:lpwstr/>
      </vt:variant>
      <vt:variant>
        <vt:lpwstr>_Azure_Migrate</vt:lpwstr>
      </vt:variant>
      <vt:variant>
        <vt:i4>7143550</vt:i4>
      </vt:variant>
      <vt:variant>
        <vt:i4>753</vt:i4>
      </vt:variant>
      <vt:variant>
        <vt:i4>0</vt:i4>
      </vt:variant>
      <vt:variant>
        <vt:i4>5</vt:i4>
      </vt:variant>
      <vt:variant>
        <vt:lpwstr>https://learn.microsoft.com/en-us/sql/dma/dma-migrateserverlogins?view=sql-server-ver16</vt:lpwstr>
      </vt:variant>
      <vt:variant>
        <vt:lpwstr/>
      </vt:variant>
      <vt:variant>
        <vt:i4>8323143</vt:i4>
      </vt:variant>
      <vt:variant>
        <vt:i4>750</vt:i4>
      </vt:variant>
      <vt:variant>
        <vt:i4>0</vt:i4>
      </vt:variant>
      <vt:variant>
        <vt:i4>5</vt:i4>
      </vt:variant>
      <vt:variant>
        <vt:lpwstr/>
      </vt:variant>
      <vt:variant>
        <vt:lpwstr>_Azure_SQL_PaaS</vt:lpwstr>
      </vt:variant>
      <vt:variant>
        <vt:i4>537722959</vt:i4>
      </vt:variant>
      <vt:variant>
        <vt:i4>747</vt:i4>
      </vt:variant>
      <vt:variant>
        <vt:i4>0</vt:i4>
      </vt:variant>
      <vt:variant>
        <vt:i4>5</vt:i4>
      </vt:variant>
      <vt:variant>
        <vt:lpwstr/>
      </vt:variant>
      <vt:variant>
        <vt:lpwstr>_SQL_–_Database</vt:lpwstr>
      </vt:variant>
      <vt:variant>
        <vt:i4>7143550</vt:i4>
      </vt:variant>
      <vt:variant>
        <vt:i4>744</vt:i4>
      </vt:variant>
      <vt:variant>
        <vt:i4>0</vt:i4>
      </vt:variant>
      <vt:variant>
        <vt:i4>5</vt:i4>
      </vt:variant>
      <vt:variant>
        <vt:lpwstr>https://learn.microsoft.com/en-us/sql/dma/dma-migrateserverlogins?view=sql-server-ver16</vt:lpwstr>
      </vt:variant>
      <vt:variant>
        <vt:lpwstr/>
      </vt:variant>
      <vt:variant>
        <vt:i4>537722959</vt:i4>
      </vt:variant>
      <vt:variant>
        <vt:i4>741</vt:i4>
      </vt:variant>
      <vt:variant>
        <vt:i4>0</vt:i4>
      </vt:variant>
      <vt:variant>
        <vt:i4>5</vt:i4>
      </vt:variant>
      <vt:variant>
        <vt:lpwstr/>
      </vt:variant>
      <vt:variant>
        <vt:lpwstr>_SQL_–_Database</vt:lpwstr>
      </vt:variant>
      <vt:variant>
        <vt:i4>7143550</vt:i4>
      </vt:variant>
      <vt:variant>
        <vt:i4>738</vt:i4>
      </vt:variant>
      <vt:variant>
        <vt:i4>0</vt:i4>
      </vt:variant>
      <vt:variant>
        <vt:i4>5</vt:i4>
      </vt:variant>
      <vt:variant>
        <vt:lpwstr>https://learn.microsoft.com/en-us/sql/dma/dma-migrateserverlogins?view=sql-server-ver16</vt:lpwstr>
      </vt:variant>
      <vt:variant>
        <vt:lpwstr/>
      </vt:variant>
      <vt:variant>
        <vt:i4>8323143</vt:i4>
      </vt:variant>
      <vt:variant>
        <vt:i4>735</vt:i4>
      </vt:variant>
      <vt:variant>
        <vt:i4>0</vt:i4>
      </vt:variant>
      <vt:variant>
        <vt:i4>5</vt:i4>
      </vt:variant>
      <vt:variant>
        <vt:lpwstr/>
      </vt:variant>
      <vt:variant>
        <vt:lpwstr>_Azure_SQL_PaaS</vt:lpwstr>
      </vt:variant>
      <vt:variant>
        <vt:i4>8323175</vt:i4>
      </vt:variant>
      <vt:variant>
        <vt:i4>732</vt:i4>
      </vt:variant>
      <vt:variant>
        <vt:i4>0</vt:i4>
      </vt:variant>
      <vt:variant>
        <vt:i4>5</vt:i4>
      </vt:variant>
      <vt:variant>
        <vt:lpwstr/>
      </vt:variant>
      <vt:variant>
        <vt:lpwstr>_Azure_Migrate</vt:lpwstr>
      </vt:variant>
      <vt:variant>
        <vt:i4>7274582</vt:i4>
      </vt:variant>
      <vt:variant>
        <vt:i4>723</vt:i4>
      </vt:variant>
      <vt:variant>
        <vt:i4>0</vt:i4>
      </vt:variant>
      <vt:variant>
        <vt:i4>5</vt:i4>
      </vt:variant>
      <vt:variant>
        <vt:lpwstr/>
      </vt:variant>
      <vt:variant>
        <vt:lpwstr>_PasswordState_SQL_Database</vt:lpwstr>
      </vt:variant>
      <vt:variant>
        <vt:i4>5832788</vt:i4>
      </vt:variant>
      <vt:variant>
        <vt:i4>720</vt:i4>
      </vt:variant>
      <vt:variant>
        <vt:i4>0</vt:i4>
      </vt:variant>
      <vt:variant>
        <vt:i4>5</vt:i4>
      </vt:variant>
      <vt:variant>
        <vt:lpwstr/>
      </vt:variant>
      <vt:variant>
        <vt:lpwstr>_Password_State</vt:lpwstr>
      </vt:variant>
      <vt:variant>
        <vt:i4>7733315</vt:i4>
      </vt:variant>
      <vt:variant>
        <vt:i4>717</vt:i4>
      </vt:variant>
      <vt:variant>
        <vt:i4>0</vt:i4>
      </vt:variant>
      <vt:variant>
        <vt:i4>5</vt:i4>
      </vt:variant>
      <vt:variant>
        <vt:lpwstr/>
      </vt:variant>
      <vt:variant>
        <vt:lpwstr>_Benefactor_SQL_Server</vt:lpwstr>
      </vt:variant>
      <vt:variant>
        <vt:i4>6684746</vt:i4>
      </vt:variant>
      <vt:variant>
        <vt:i4>714</vt:i4>
      </vt:variant>
      <vt:variant>
        <vt:i4>0</vt:i4>
      </vt:variant>
      <vt:variant>
        <vt:i4>5</vt:i4>
      </vt:variant>
      <vt:variant>
        <vt:lpwstr/>
      </vt:variant>
      <vt:variant>
        <vt:lpwstr>_Benefactor</vt:lpwstr>
      </vt:variant>
      <vt:variant>
        <vt:i4>7405637</vt:i4>
      </vt:variant>
      <vt:variant>
        <vt:i4>711</vt:i4>
      </vt:variant>
      <vt:variant>
        <vt:i4>0</vt:i4>
      </vt:variant>
      <vt:variant>
        <vt:i4>5</vt:i4>
      </vt:variant>
      <vt:variant>
        <vt:lpwstr/>
      </vt:variant>
      <vt:variant>
        <vt:lpwstr>_Jane_SQL_Database</vt:lpwstr>
      </vt:variant>
      <vt:variant>
        <vt:i4>2687027</vt:i4>
      </vt:variant>
      <vt:variant>
        <vt:i4>708</vt:i4>
      </vt:variant>
      <vt:variant>
        <vt:i4>0</vt:i4>
      </vt:variant>
      <vt:variant>
        <vt:i4>5</vt:i4>
      </vt:variant>
      <vt:variant>
        <vt:lpwstr/>
      </vt:variant>
      <vt:variant>
        <vt:lpwstr>_Jane_HR</vt:lpwstr>
      </vt:variant>
      <vt:variant>
        <vt:i4>5242989</vt:i4>
      </vt:variant>
      <vt:variant>
        <vt:i4>705</vt:i4>
      </vt:variant>
      <vt:variant>
        <vt:i4>0</vt:i4>
      </vt:variant>
      <vt:variant>
        <vt:i4>5</vt:i4>
      </vt:variant>
      <vt:variant>
        <vt:lpwstr>https://portal.azure.com/</vt:lpwstr>
      </vt:variant>
      <vt:variant>
        <vt:lpwstr>@inspiresport.com/resource/subscriptions/41ed619c-06f7-4c46-bdba-54837eb2005c/resourceGroups/RG-DS-AUTO-UKS-01/providers/Microsoft.ManagedIdentity/userAssignedIdentities/DS-AzPOL-MI-UKS-01</vt:lpwstr>
      </vt:variant>
      <vt:variant>
        <vt:i4>5242989</vt:i4>
      </vt:variant>
      <vt:variant>
        <vt:i4>702</vt:i4>
      </vt:variant>
      <vt:variant>
        <vt:i4>0</vt:i4>
      </vt:variant>
      <vt:variant>
        <vt:i4>5</vt:i4>
      </vt:variant>
      <vt:variant>
        <vt:lpwstr>https://portal.azure.com/</vt:lpwstr>
      </vt:variant>
      <vt:variant>
        <vt:lpwstr>@inspiresport.com/resource/subscriptions/41ed619c-06f7-4c46-bdba-54837eb2005c/resourceGroups/RG-DS-AUTO-UKS-01/providers/Microsoft.ManagedIdentity/userAssignedIdentities/DS-AzPOL-MI-UKS-01</vt:lpwstr>
      </vt:variant>
      <vt:variant>
        <vt:i4>524395</vt:i4>
      </vt:variant>
      <vt:variant>
        <vt:i4>699</vt:i4>
      </vt:variant>
      <vt:variant>
        <vt:i4>0</vt:i4>
      </vt:variant>
      <vt:variant>
        <vt:i4>5</vt:i4>
      </vt:variant>
      <vt:variant>
        <vt:lpwstr>mailto:azmonitor@thekingsfund.org.uk</vt:lpwstr>
      </vt:variant>
      <vt:variant>
        <vt:lpwstr/>
      </vt:variant>
      <vt:variant>
        <vt:i4>7208985</vt:i4>
      </vt:variant>
      <vt:variant>
        <vt:i4>696</vt:i4>
      </vt:variant>
      <vt:variant>
        <vt:i4>0</vt:i4>
      </vt:variant>
      <vt:variant>
        <vt:i4>5</vt:i4>
      </vt:variant>
      <vt:variant>
        <vt:lpwstr>mailto:azcosts@thekingsfund.org.uk</vt:lpwstr>
      </vt:variant>
      <vt:variant>
        <vt:lpwstr/>
      </vt:variant>
      <vt:variant>
        <vt:i4>114</vt:i4>
      </vt:variant>
      <vt:variant>
        <vt:i4>693</vt:i4>
      </vt:variant>
      <vt:variant>
        <vt:i4>0</vt:i4>
      </vt:variant>
      <vt:variant>
        <vt:i4>5</vt:i4>
      </vt:variant>
      <vt:variant>
        <vt:lpwstr>mailto:azservice@thekingsfund.org.uk</vt:lpwstr>
      </vt:variant>
      <vt:variant>
        <vt:lpwstr/>
      </vt:variant>
      <vt:variant>
        <vt:i4>4915200</vt:i4>
      </vt:variant>
      <vt:variant>
        <vt:i4>690</vt:i4>
      </vt:variant>
      <vt:variant>
        <vt:i4>0</vt:i4>
      </vt:variant>
      <vt:variant>
        <vt:i4>5</vt:i4>
      </vt:variant>
      <vt:variant>
        <vt:lpwstr>https://learn.microsoft.com/en-us/azure/defender-for-cloud/plan-defender-for-servers-select-plan</vt:lpwstr>
      </vt:variant>
      <vt:variant>
        <vt:lpwstr/>
      </vt:variant>
      <vt:variant>
        <vt:i4>4718592</vt:i4>
      </vt:variant>
      <vt:variant>
        <vt:i4>687</vt:i4>
      </vt:variant>
      <vt:variant>
        <vt:i4>0</vt:i4>
      </vt:variant>
      <vt:variant>
        <vt:i4>5</vt:i4>
      </vt:variant>
      <vt:variant>
        <vt:lpwstr>https://learn.microsoft.com/en-us/azure/defender-for-cloud/file-integrity-monitoring-overview</vt:lpwstr>
      </vt:variant>
      <vt:variant>
        <vt:lpwstr/>
      </vt:variant>
      <vt:variant>
        <vt:i4>3342389</vt:i4>
      </vt:variant>
      <vt:variant>
        <vt:i4>684</vt:i4>
      </vt:variant>
      <vt:variant>
        <vt:i4>0</vt:i4>
      </vt:variant>
      <vt:variant>
        <vt:i4>5</vt:i4>
      </vt:variant>
      <vt:variant>
        <vt:lpwstr>https://learn.microsoft.com/en-us/azure/defender-for-cloud/just-in-time-access-overview</vt:lpwstr>
      </vt:variant>
      <vt:variant>
        <vt:lpwstr/>
      </vt:variant>
      <vt:variant>
        <vt:i4>131087</vt:i4>
      </vt:variant>
      <vt:variant>
        <vt:i4>681</vt:i4>
      </vt:variant>
      <vt:variant>
        <vt:i4>0</vt:i4>
      </vt:variant>
      <vt:variant>
        <vt:i4>5</vt:i4>
      </vt:variant>
      <vt:variant>
        <vt:lpwstr>https://learn.microsoft.com/en-us/azure/defender-for-cloud/alerts-reference</vt:lpwstr>
      </vt:variant>
      <vt:variant>
        <vt:lpwstr>alerts-windows</vt:lpwstr>
      </vt:variant>
      <vt:variant>
        <vt:i4>262239</vt:i4>
      </vt:variant>
      <vt:variant>
        <vt:i4>663</vt:i4>
      </vt:variant>
      <vt:variant>
        <vt:i4>0</vt:i4>
      </vt:variant>
      <vt:variant>
        <vt:i4>5</vt:i4>
      </vt:variant>
      <vt:variant>
        <vt:lpwstr>https://docs.microsoft.com/en-us/azure/virtual-network/virtual-networks-overview</vt:lpwstr>
      </vt:variant>
      <vt:variant>
        <vt:lpwstr/>
      </vt:variant>
      <vt:variant>
        <vt:i4>1638450</vt:i4>
      </vt:variant>
      <vt:variant>
        <vt:i4>660</vt:i4>
      </vt:variant>
      <vt:variant>
        <vt:i4>0</vt:i4>
      </vt:variant>
      <vt:variant>
        <vt:i4>5</vt:i4>
      </vt:variant>
      <vt:variant>
        <vt:lpwstr/>
      </vt:variant>
      <vt:variant>
        <vt:lpwstr>_Overview</vt:lpwstr>
      </vt:variant>
      <vt:variant>
        <vt:i4>262239</vt:i4>
      </vt:variant>
      <vt:variant>
        <vt:i4>657</vt:i4>
      </vt:variant>
      <vt:variant>
        <vt:i4>0</vt:i4>
      </vt:variant>
      <vt:variant>
        <vt:i4>5</vt:i4>
      </vt:variant>
      <vt:variant>
        <vt:lpwstr>https://docs.microsoft.com/en-us/azure/virtual-network/virtual-networks-overview</vt:lpwstr>
      </vt:variant>
      <vt:variant>
        <vt:lpwstr/>
      </vt:variant>
      <vt:variant>
        <vt:i4>1638450</vt:i4>
      </vt:variant>
      <vt:variant>
        <vt:i4>654</vt:i4>
      </vt:variant>
      <vt:variant>
        <vt:i4>0</vt:i4>
      </vt:variant>
      <vt:variant>
        <vt:i4>5</vt:i4>
      </vt:variant>
      <vt:variant>
        <vt:lpwstr/>
      </vt:variant>
      <vt:variant>
        <vt:lpwstr>_Overview</vt:lpwstr>
      </vt:variant>
      <vt:variant>
        <vt:i4>262239</vt:i4>
      </vt:variant>
      <vt:variant>
        <vt:i4>651</vt:i4>
      </vt:variant>
      <vt:variant>
        <vt:i4>0</vt:i4>
      </vt:variant>
      <vt:variant>
        <vt:i4>5</vt:i4>
      </vt:variant>
      <vt:variant>
        <vt:lpwstr>https://docs.microsoft.com/en-us/azure/virtual-network/virtual-networks-overview</vt:lpwstr>
      </vt:variant>
      <vt:variant>
        <vt:lpwstr/>
      </vt:variant>
      <vt:variant>
        <vt:i4>1638450</vt:i4>
      </vt:variant>
      <vt:variant>
        <vt:i4>648</vt:i4>
      </vt:variant>
      <vt:variant>
        <vt:i4>0</vt:i4>
      </vt:variant>
      <vt:variant>
        <vt:i4>5</vt:i4>
      </vt:variant>
      <vt:variant>
        <vt:lpwstr/>
      </vt:variant>
      <vt:variant>
        <vt:lpwstr>_Overview</vt:lpwstr>
      </vt:variant>
      <vt:variant>
        <vt:i4>262239</vt:i4>
      </vt:variant>
      <vt:variant>
        <vt:i4>645</vt:i4>
      </vt:variant>
      <vt:variant>
        <vt:i4>0</vt:i4>
      </vt:variant>
      <vt:variant>
        <vt:i4>5</vt:i4>
      </vt:variant>
      <vt:variant>
        <vt:lpwstr>https://docs.microsoft.com/en-us/azure/virtual-network/virtual-networks-overview</vt:lpwstr>
      </vt:variant>
      <vt:variant>
        <vt:lpwstr/>
      </vt:variant>
      <vt:variant>
        <vt:i4>1638450</vt:i4>
      </vt:variant>
      <vt:variant>
        <vt:i4>642</vt:i4>
      </vt:variant>
      <vt:variant>
        <vt:i4>0</vt:i4>
      </vt:variant>
      <vt:variant>
        <vt:i4>5</vt:i4>
      </vt:variant>
      <vt:variant>
        <vt:lpwstr/>
      </vt:variant>
      <vt:variant>
        <vt:lpwstr>_Overview</vt:lpwstr>
      </vt:variant>
      <vt:variant>
        <vt:i4>3539065</vt:i4>
      </vt:variant>
      <vt:variant>
        <vt:i4>639</vt:i4>
      </vt:variant>
      <vt:variant>
        <vt:i4>0</vt:i4>
      </vt:variant>
      <vt:variant>
        <vt:i4>5</vt:i4>
      </vt:variant>
      <vt:variant>
        <vt:lpwstr>https://learn.microsoft.com/en-us/azure/bastion/shareable-link</vt:lpwstr>
      </vt:variant>
      <vt:variant>
        <vt:lpwstr/>
      </vt:variant>
      <vt:variant>
        <vt:i4>6225951</vt:i4>
      </vt:variant>
      <vt:variant>
        <vt:i4>636</vt:i4>
      </vt:variant>
      <vt:variant>
        <vt:i4>0</vt:i4>
      </vt:variant>
      <vt:variant>
        <vt:i4>5</vt:i4>
      </vt:variant>
      <vt:variant>
        <vt:lpwstr>http://www.microsoft.com/</vt:lpwstr>
      </vt:variant>
      <vt:variant>
        <vt:lpwstr/>
      </vt:variant>
      <vt:variant>
        <vt:i4>983062</vt:i4>
      </vt:variant>
      <vt:variant>
        <vt:i4>633</vt:i4>
      </vt:variant>
      <vt:variant>
        <vt:i4>0</vt:i4>
      </vt:variant>
      <vt:variant>
        <vt:i4>5</vt:i4>
      </vt:variant>
      <vt:variant>
        <vt:lpwstr>https://learn.microsoft.com/en-us/azure/firewall/choose-firewall-sku</vt:lpwstr>
      </vt:variant>
      <vt:variant>
        <vt:lpwstr/>
      </vt:variant>
      <vt:variant>
        <vt:i4>262239</vt:i4>
      </vt:variant>
      <vt:variant>
        <vt:i4>630</vt:i4>
      </vt:variant>
      <vt:variant>
        <vt:i4>0</vt:i4>
      </vt:variant>
      <vt:variant>
        <vt:i4>5</vt:i4>
      </vt:variant>
      <vt:variant>
        <vt:lpwstr>https://docs.microsoft.com/en-us/azure/virtual-network/virtual-networks-overview</vt:lpwstr>
      </vt:variant>
      <vt:variant>
        <vt:lpwstr/>
      </vt:variant>
      <vt:variant>
        <vt:i4>6684713</vt:i4>
      </vt:variant>
      <vt:variant>
        <vt:i4>624</vt:i4>
      </vt:variant>
      <vt:variant>
        <vt:i4>0</vt:i4>
      </vt:variant>
      <vt:variant>
        <vt:i4>5</vt:i4>
      </vt:variant>
      <vt:variant>
        <vt:lpwstr>https://learn.microsoft.com/en-us/azure/governance/policy/samples/iso-27001</vt:lpwstr>
      </vt:variant>
      <vt:variant>
        <vt:lpwstr/>
      </vt:variant>
      <vt:variant>
        <vt:i4>8323109</vt:i4>
      </vt:variant>
      <vt:variant>
        <vt:i4>618</vt:i4>
      </vt:variant>
      <vt:variant>
        <vt:i4>0</vt:i4>
      </vt:variant>
      <vt:variant>
        <vt:i4>5</vt:i4>
      </vt:variant>
      <vt:variant>
        <vt:lpwstr>https://learn.microsoft.com/en-us/azure/cloud-adoption-framework/ready/azure-best-practices/resource-naming</vt:lpwstr>
      </vt:variant>
      <vt:variant>
        <vt:lpwstr/>
      </vt:variant>
      <vt:variant>
        <vt:i4>7536732</vt:i4>
      </vt:variant>
      <vt:variant>
        <vt:i4>615</vt:i4>
      </vt:variant>
      <vt:variant>
        <vt:i4>0</vt:i4>
      </vt:variant>
      <vt:variant>
        <vt:i4>5</vt:i4>
      </vt:variant>
      <vt:variant>
        <vt:lpwstr/>
      </vt:variant>
      <vt:variant>
        <vt:lpwstr>_Subscriptions</vt:lpwstr>
      </vt:variant>
      <vt:variant>
        <vt:i4>1048581</vt:i4>
      </vt:variant>
      <vt:variant>
        <vt:i4>609</vt:i4>
      </vt:variant>
      <vt:variant>
        <vt:i4>0</vt:i4>
      </vt:variant>
      <vt:variant>
        <vt:i4>5</vt:i4>
      </vt:variant>
      <vt:variant>
        <vt:lpwstr>https://learn.microsoft.com/en-us/azure/cloud-adoption-framework/operating-model/compare</vt:lpwstr>
      </vt:variant>
      <vt:variant>
        <vt:lpwstr/>
      </vt:variant>
      <vt:variant>
        <vt:i4>4653148</vt:i4>
      </vt:variant>
      <vt:variant>
        <vt:i4>606</vt:i4>
      </vt:variant>
      <vt:variant>
        <vt:i4>0</vt:i4>
      </vt:variant>
      <vt:variant>
        <vt:i4>5</vt:i4>
      </vt:variant>
      <vt:variant>
        <vt:lpwstr>http://www.transparity.com/terms</vt:lpwstr>
      </vt:variant>
      <vt:variant>
        <vt:lpwstr/>
      </vt:variant>
      <vt:variant>
        <vt:i4>3735640</vt:i4>
      </vt:variant>
      <vt:variant>
        <vt:i4>603</vt:i4>
      </vt:variant>
      <vt:variant>
        <vt:i4>0</vt:i4>
      </vt:variant>
      <vt:variant>
        <vt:i4>5</vt:i4>
      </vt:variant>
      <vt:variant>
        <vt:lpwstr>mailto:hali@kingsfund.org.uk</vt:lpwstr>
      </vt:variant>
      <vt:variant>
        <vt:lpwstr/>
      </vt:variant>
      <vt:variant>
        <vt:i4>1310781</vt:i4>
      </vt:variant>
      <vt:variant>
        <vt:i4>596</vt:i4>
      </vt:variant>
      <vt:variant>
        <vt:i4>0</vt:i4>
      </vt:variant>
      <vt:variant>
        <vt:i4>5</vt:i4>
      </vt:variant>
      <vt:variant>
        <vt:lpwstr/>
      </vt:variant>
      <vt:variant>
        <vt:lpwstr>_Toc158808466</vt:lpwstr>
      </vt:variant>
      <vt:variant>
        <vt:i4>1310781</vt:i4>
      </vt:variant>
      <vt:variant>
        <vt:i4>590</vt:i4>
      </vt:variant>
      <vt:variant>
        <vt:i4>0</vt:i4>
      </vt:variant>
      <vt:variant>
        <vt:i4>5</vt:i4>
      </vt:variant>
      <vt:variant>
        <vt:lpwstr/>
      </vt:variant>
      <vt:variant>
        <vt:lpwstr>_Toc158808465</vt:lpwstr>
      </vt:variant>
      <vt:variant>
        <vt:i4>1310781</vt:i4>
      </vt:variant>
      <vt:variant>
        <vt:i4>584</vt:i4>
      </vt:variant>
      <vt:variant>
        <vt:i4>0</vt:i4>
      </vt:variant>
      <vt:variant>
        <vt:i4>5</vt:i4>
      </vt:variant>
      <vt:variant>
        <vt:lpwstr/>
      </vt:variant>
      <vt:variant>
        <vt:lpwstr>_Toc158808464</vt:lpwstr>
      </vt:variant>
      <vt:variant>
        <vt:i4>1310781</vt:i4>
      </vt:variant>
      <vt:variant>
        <vt:i4>578</vt:i4>
      </vt:variant>
      <vt:variant>
        <vt:i4>0</vt:i4>
      </vt:variant>
      <vt:variant>
        <vt:i4>5</vt:i4>
      </vt:variant>
      <vt:variant>
        <vt:lpwstr/>
      </vt:variant>
      <vt:variant>
        <vt:lpwstr>_Toc158808463</vt:lpwstr>
      </vt:variant>
      <vt:variant>
        <vt:i4>1310781</vt:i4>
      </vt:variant>
      <vt:variant>
        <vt:i4>572</vt:i4>
      </vt:variant>
      <vt:variant>
        <vt:i4>0</vt:i4>
      </vt:variant>
      <vt:variant>
        <vt:i4>5</vt:i4>
      </vt:variant>
      <vt:variant>
        <vt:lpwstr/>
      </vt:variant>
      <vt:variant>
        <vt:lpwstr>_Toc158808462</vt:lpwstr>
      </vt:variant>
      <vt:variant>
        <vt:i4>1310781</vt:i4>
      </vt:variant>
      <vt:variant>
        <vt:i4>566</vt:i4>
      </vt:variant>
      <vt:variant>
        <vt:i4>0</vt:i4>
      </vt:variant>
      <vt:variant>
        <vt:i4>5</vt:i4>
      </vt:variant>
      <vt:variant>
        <vt:lpwstr/>
      </vt:variant>
      <vt:variant>
        <vt:lpwstr>_Toc158808461</vt:lpwstr>
      </vt:variant>
      <vt:variant>
        <vt:i4>1310781</vt:i4>
      </vt:variant>
      <vt:variant>
        <vt:i4>560</vt:i4>
      </vt:variant>
      <vt:variant>
        <vt:i4>0</vt:i4>
      </vt:variant>
      <vt:variant>
        <vt:i4>5</vt:i4>
      </vt:variant>
      <vt:variant>
        <vt:lpwstr/>
      </vt:variant>
      <vt:variant>
        <vt:lpwstr>_Toc158808460</vt:lpwstr>
      </vt:variant>
      <vt:variant>
        <vt:i4>1507389</vt:i4>
      </vt:variant>
      <vt:variant>
        <vt:i4>554</vt:i4>
      </vt:variant>
      <vt:variant>
        <vt:i4>0</vt:i4>
      </vt:variant>
      <vt:variant>
        <vt:i4>5</vt:i4>
      </vt:variant>
      <vt:variant>
        <vt:lpwstr/>
      </vt:variant>
      <vt:variant>
        <vt:lpwstr>_Toc158808459</vt:lpwstr>
      </vt:variant>
      <vt:variant>
        <vt:i4>1507389</vt:i4>
      </vt:variant>
      <vt:variant>
        <vt:i4>548</vt:i4>
      </vt:variant>
      <vt:variant>
        <vt:i4>0</vt:i4>
      </vt:variant>
      <vt:variant>
        <vt:i4>5</vt:i4>
      </vt:variant>
      <vt:variant>
        <vt:lpwstr/>
      </vt:variant>
      <vt:variant>
        <vt:lpwstr>_Toc158808458</vt:lpwstr>
      </vt:variant>
      <vt:variant>
        <vt:i4>1507389</vt:i4>
      </vt:variant>
      <vt:variant>
        <vt:i4>542</vt:i4>
      </vt:variant>
      <vt:variant>
        <vt:i4>0</vt:i4>
      </vt:variant>
      <vt:variant>
        <vt:i4>5</vt:i4>
      </vt:variant>
      <vt:variant>
        <vt:lpwstr/>
      </vt:variant>
      <vt:variant>
        <vt:lpwstr>_Toc158808457</vt:lpwstr>
      </vt:variant>
      <vt:variant>
        <vt:i4>1507389</vt:i4>
      </vt:variant>
      <vt:variant>
        <vt:i4>536</vt:i4>
      </vt:variant>
      <vt:variant>
        <vt:i4>0</vt:i4>
      </vt:variant>
      <vt:variant>
        <vt:i4>5</vt:i4>
      </vt:variant>
      <vt:variant>
        <vt:lpwstr/>
      </vt:variant>
      <vt:variant>
        <vt:lpwstr>_Toc158808456</vt:lpwstr>
      </vt:variant>
      <vt:variant>
        <vt:i4>1507389</vt:i4>
      </vt:variant>
      <vt:variant>
        <vt:i4>530</vt:i4>
      </vt:variant>
      <vt:variant>
        <vt:i4>0</vt:i4>
      </vt:variant>
      <vt:variant>
        <vt:i4>5</vt:i4>
      </vt:variant>
      <vt:variant>
        <vt:lpwstr/>
      </vt:variant>
      <vt:variant>
        <vt:lpwstr>_Toc158808455</vt:lpwstr>
      </vt:variant>
      <vt:variant>
        <vt:i4>1507389</vt:i4>
      </vt:variant>
      <vt:variant>
        <vt:i4>524</vt:i4>
      </vt:variant>
      <vt:variant>
        <vt:i4>0</vt:i4>
      </vt:variant>
      <vt:variant>
        <vt:i4>5</vt:i4>
      </vt:variant>
      <vt:variant>
        <vt:lpwstr/>
      </vt:variant>
      <vt:variant>
        <vt:lpwstr>_Toc158808454</vt:lpwstr>
      </vt:variant>
      <vt:variant>
        <vt:i4>1507389</vt:i4>
      </vt:variant>
      <vt:variant>
        <vt:i4>518</vt:i4>
      </vt:variant>
      <vt:variant>
        <vt:i4>0</vt:i4>
      </vt:variant>
      <vt:variant>
        <vt:i4>5</vt:i4>
      </vt:variant>
      <vt:variant>
        <vt:lpwstr/>
      </vt:variant>
      <vt:variant>
        <vt:lpwstr>_Toc158808453</vt:lpwstr>
      </vt:variant>
      <vt:variant>
        <vt:i4>1507389</vt:i4>
      </vt:variant>
      <vt:variant>
        <vt:i4>512</vt:i4>
      </vt:variant>
      <vt:variant>
        <vt:i4>0</vt:i4>
      </vt:variant>
      <vt:variant>
        <vt:i4>5</vt:i4>
      </vt:variant>
      <vt:variant>
        <vt:lpwstr/>
      </vt:variant>
      <vt:variant>
        <vt:lpwstr>_Toc158808452</vt:lpwstr>
      </vt:variant>
      <vt:variant>
        <vt:i4>1507389</vt:i4>
      </vt:variant>
      <vt:variant>
        <vt:i4>506</vt:i4>
      </vt:variant>
      <vt:variant>
        <vt:i4>0</vt:i4>
      </vt:variant>
      <vt:variant>
        <vt:i4>5</vt:i4>
      </vt:variant>
      <vt:variant>
        <vt:lpwstr/>
      </vt:variant>
      <vt:variant>
        <vt:lpwstr>_Toc158808451</vt:lpwstr>
      </vt:variant>
      <vt:variant>
        <vt:i4>1507389</vt:i4>
      </vt:variant>
      <vt:variant>
        <vt:i4>500</vt:i4>
      </vt:variant>
      <vt:variant>
        <vt:i4>0</vt:i4>
      </vt:variant>
      <vt:variant>
        <vt:i4>5</vt:i4>
      </vt:variant>
      <vt:variant>
        <vt:lpwstr/>
      </vt:variant>
      <vt:variant>
        <vt:lpwstr>_Toc158808450</vt:lpwstr>
      </vt:variant>
      <vt:variant>
        <vt:i4>1441853</vt:i4>
      </vt:variant>
      <vt:variant>
        <vt:i4>494</vt:i4>
      </vt:variant>
      <vt:variant>
        <vt:i4>0</vt:i4>
      </vt:variant>
      <vt:variant>
        <vt:i4>5</vt:i4>
      </vt:variant>
      <vt:variant>
        <vt:lpwstr/>
      </vt:variant>
      <vt:variant>
        <vt:lpwstr>_Toc158808449</vt:lpwstr>
      </vt:variant>
      <vt:variant>
        <vt:i4>1441853</vt:i4>
      </vt:variant>
      <vt:variant>
        <vt:i4>488</vt:i4>
      </vt:variant>
      <vt:variant>
        <vt:i4>0</vt:i4>
      </vt:variant>
      <vt:variant>
        <vt:i4>5</vt:i4>
      </vt:variant>
      <vt:variant>
        <vt:lpwstr/>
      </vt:variant>
      <vt:variant>
        <vt:lpwstr>_Toc158808448</vt:lpwstr>
      </vt:variant>
      <vt:variant>
        <vt:i4>1441853</vt:i4>
      </vt:variant>
      <vt:variant>
        <vt:i4>482</vt:i4>
      </vt:variant>
      <vt:variant>
        <vt:i4>0</vt:i4>
      </vt:variant>
      <vt:variant>
        <vt:i4>5</vt:i4>
      </vt:variant>
      <vt:variant>
        <vt:lpwstr/>
      </vt:variant>
      <vt:variant>
        <vt:lpwstr>_Toc158808447</vt:lpwstr>
      </vt:variant>
      <vt:variant>
        <vt:i4>1441853</vt:i4>
      </vt:variant>
      <vt:variant>
        <vt:i4>476</vt:i4>
      </vt:variant>
      <vt:variant>
        <vt:i4>0</vt:i4>
      </vt:variant>
      <vt:variant>
        <vt:i4>5</vt:i4>
      </vt:variant>
      <vt:variant>
        <vt:lpwstr/>
      </vt:variant>
      <vt:variant>
        <vt:lpwstr>_Toc158808446</vt:lpwstr>
      </vt:variant>
      <vt:variant>
        <vt:i4>1441853</vt:i4>
      </vt:variant>
      <vt:variant>
        <vt:i4>470</vt:i4>
      </vt:variant>
      <vt:variant>
        <vt:i4>0</vt:i4>
      </vt:variant>
      <vt:variant>
        <vt:i4>5</vt:i4>
      </vt:variant>
      <vt:variant>
        <vt:lpwstr/>
      </vt:variant>
      <vt:variant>
        <vt:lpwstr>_Toc158808445</vt:lpwstr>
      </vt:variant>
      <vt:variant>
        <vt:i4>1441853</vt:i4>
      </vt:variant>
      <vt:variant>
        <vt:i4>464</vt:i4>
      </vt:variant>
      <vt:variant>
        <vt:i4>0</vt:i4>
      </vt:variant>
      <vt:variant>
        <vt:i4>5</vt:i4>
      </vt:variant>
      <vt:variant>
        <vt:lpwstr/>
      </vt:variant>
      <vt:variant>
        <vt:lpwstr>_Toc158808444</vt:lpwstr>
      </vt:variant>
      <vt:variant>
        <vt:i4>1441853</vt:i4>
      </vt:variant>
      <vt:variant>
        <vt:i4>458</vt:i4>
      </vt:variant>
      <vt:variant>
        <vt:i4>0</vt:i4>
      </vt:variant>
      <vt:variant>
        <vt:i4>5</vt:i4>
      </vt:variant>
      <vt:variant>
        <vt:lpwstr/>
      </vt:variant>
      <vt:variant>
        <vt:lpwstr>_Toc158808443</vt:lpwstr>
      </vt:variant>
      <vt:variant>
        <vt:i4>1441853</vt:i4>
      </vt:variant>
      <vt:variant>
        <vt:i4>452</vt:i4>
      </vt:variant>
      <vt:variant>
        <vt:i4>0</vt:i4>
      </vt:variant>
      <vt:variant>
        <vt:i4>5</vt:i4>
      </vt:variant>
      <vt:variant>
        <vt:lpwstr/>
      </vt:variant>
      <vt:variant>
        <vt:lpwstr>_Toc158808442</vt:lpwstr>
      </vt:variant>
      <vt:variant>
        <vt:i4>1441853</vt:i4>
      </vt:variant>
      <vt:variant>
        <vt:i4>446</vt:i4>
      </vt:variant>
      <vt:variant>
        <vt:i4>0</vt:i4>
      </vt:variant>
      <vt:variant>
        <vt:i4>5</vt:i4>
      </vt:variant>
      <vt:variant>
        <vt:lpwstr/>
      </vt:variant>
      <vt:variant>
        <vt:lpwstr>_Toc158808441</vt:lpwstr>
      </vt:variant>
      <vt:variant>
        <vt:i4>1441853</vt:i4>
      </vt:variant>
      <vt:variant>
        <vt:i4>440</vt:i4>
      </vt:variant>
      <vt:variant>
        <vt:i4>0</vt:i4>
      </vt:variant>
      <vt:variant>
        <vt:i4>5</vt:i4>
      </vt:variant>
      <vt:variant>
        <vt:lpwstr/>
      </vt:variant>
      <vt:variant>
        <vt:lpwstr>_Toc158808440</vt:lpwstr>
      </vt:variant>
      <vt:variant>
        <vt:i4>1114173</vt:i4>
      </vt:variant>
      <vt:variant>
        <vt:i4>434</vt:i4>
      </vt:variant>
      <vt:variant>
        <vt:i4>0</vt:i4>
      </vt:variant>
      <vt:variant>
        <vt:i4>5</vt:i4>
      </vt:variant>
      <vt:variant>
        <vt:lpwstr/>
      </vt:variant>
      <vt:variant>
        <vt:lpwstr>_Toc158808439</vt:lpwstr>
      </vt:variant>
      <vt:variant>
        <vt:i4>1114173</vt:i4>
      </vt:variant>
      <vt:variant>
        <vt:i4>428</vt:i4>
      </vt:variant>
      <vt:variant>
        <vt:i4>0</vt:i4>
      </vt:variant>
      <vt:variant>
        <vt:i4>5</vt:i4>
      </vt:variant>
      <vt:variant>
        <vt:lpwstr/>
      </vt:variant>
      <vt:variant>
        <vt:lpwstr>_Toc158808438</vt:lpwstr>
      </vt:variant>
      <vt:variant>
        <vt:i4>1114173</vt:i4>
      </vt:variant>
      <vt:variant>
        <vt:i4>422</vt:i4>
      </vt:variant>
      <vt:variant>
        <vt:i4>0</vt:i4>
      </vt:variant>
      <vt:variant>
        <vt:i4>5</vt:i4>
      </vt:variant>
      <vt:variant>
        <vt:lpwstr/>
      </vt:variant>
      <vt:variant>
        <vt:lpwstr>_Toc158808437</vt:lpwstr>
      </vt:variant>
      <vt:variant>
        <vt:i4>1114173</vt:i4>
      </vt:variant>
      <vt:variant>
        <vt:i4>416</vt:i4>
      </vt:variant>
      <vt:variant>
        <vt:i4>0</vt:i4>
      </vt:variant>
      <vt:variant>
        <vt:i4>5</vt:i4>
      </vt:variant>
      <vt:variant>
        <vt:lpwstr/>
      </vt:variant>
      <vt:variant>
        <vt:lpwstr>_Toc158808436</vt:lpwstr>
      </vt:variant>
      <vt:variant>
        <vt:i4>1114173</vt:i4>
      </vt:variant>
      <vt:variant>
        <vt:i4>410</vt:i4>
      </vt:variant>
      <vt:variant>
        <vt:i4>0</vt:i4>
      </vt:variant>
      <vt:variant>
        <vt:i4>5</vt:i4>
      </vt:variant>
      <vt:variant>
        <vt:lpwstr/>
      </vt:variant>
      <vt:variant>
        <vt:lpwstr>_Toc158808435</vt:lpwstr>
      </vt:variant>
      <vt:variant>
        <vt:i4>1114173</vt:i4>
      </vt:variant>
      <vt:variant>
        <vt:i4>404</vt:i4>
      </vt:variant>
      <vt:variant>
        <vt:i4>0</vt:i4>
      </vt:variant>
      <vt:variant>
        <vt:i4>5</vt:i4>
      </vt:variant>
      <vt:variant>
        <vt:lpwstr/>
      </vt:variant>
      <vt:variant>
        <vt:lpwstr>_Toc158808434</vt:lpwstr>
      </vt:variant>
      <vt:variant>
        <vt:i4>1114173</vt:i4>
      </vt:variant>
      <vt:variant>
        <vt:i4>398</vt:i4>
      </vt:variant>
      <vt:variant>
        <vt:i4>0</vt:i4>
      </vt:variant>
      <vt:variant>
        <vt:i4>5</vt:i4>
      </vt:variant>
      <vt:variant>
        <vt:lpwstr/>
      </vt:variant>
      <vt:variant>
        <vt:lpwstr>_Toc158808433</vt:lpwstr>
      </vt:variant>
      <vt:variant>
        <vt:i4>1114173</vt:i4>
      </vt:variant>
      <vt:variant>
        <vt:i4>392</vt:i4>
      </vt:variant>
      <vt:variant>
        <vt:i4>0</vt:i4>
      </vt:variant>
      <vt:variant>
        <vt:i4>5</vt:i4>
      </vt:variant>
      <vt:variant>
        <vt:lpwstr/>
      </vt:variant>
      <vt:variant>
        <vt:lpwstr>_Toc158808432</vt:lpwstr>
      </vt:variant>
      <vt:variant>
        <vt:i4>1114173</vt:i4>
      </vt:variant>
      <vt:variant>
        <vt:i4>386</vt:i4>
      </vt:variant>
      <vt:variant>
        <vt:i4>0</vt:i4>
      </vt:variant>
      <vt:variant>
        <vt:i4>5</vt:i4>
      </vt:variant>
      <vt:variant>
        <vt:lpwstr/>
      </vt:variant>
      <vt:variant>
        <vt:lpwstr>_Toc158808431</vt:lpwstr>
      </vt:variant>
      <vt:variant>
        <vt:i4>1114173</vt:i4>
      </vt:variant>
      <vt:variant>
        <vt:i4>380</vt:i4>
      </vt:variant>
      <vt:variant>
        <vt:i4>0</vt:i4>
      </vt:variant>
      <vt:variant>
        <vt:i4>5</vt:i4>
      </vt:variant>
      <vt:variant>
        <vt:lpwstr/>
      </vt:variant>
      <vt:variant>
        <vt:lpwstr>_Toc158808430</vt:lpwstr>
      </vt:variant>
      <vt:variant>
        <vt:i4>1048637</vt:i4>
      </vt:variant>
      <vt:variant>
        <vt:i4>374</vt:i4>
      </vt:variant>
      <vt:variant>
        <vt:i4>0</vt:i4>
      </vt:variant>
      <vt:variant>
        <vt:i4>5</vt:i4>
      </vt:variant>
      <vt:variant>
        <vt:lpwstr/>
      </vt:variant>
      <vt:variant>
        <vt:lpwstr>_Toc158808429</vt:lpwstr>
      </vt:variant>
      <vt:variant>
        <vt:i4>1048637</vt:i4>
      </vt:variant>
      <vt:variant>
        <vt:i4>368</vt:i4>
      </vt:variant>
      <vt:variant>
        <vt:i4>0</vt:i4>
      </vt:variant>
      <vt:variant>
        <vt:i4>5</vt:i4>
      </vt:variant>
      <vt:variant>
        <vt:lpwstr/>
      </vt:variant>
      <vt:variant>
        <vt:lpwstr>_Toc158808428</vt:lpwstr>
      </vt:variant>
      <vt:variant>
        <vt:i4>1048637</vt:i4>
      </vt:variant>
      <vt:variant>
        <vt:i4>362</vt:i4>
      </vt:variant>
      <vt:variant>
        <vt:i4>0</vt:i4>
      </vt:variant>
      <vt:variant>
        <vt:i4>5</vt:i4>
      </vt:variant>
      <vt:variant>
        <vt:lpwstr/>
      </vt:variant>
      <vt:variant>
        <vt:lpwstr>_Toc158808427</vt:lpwstr>
      </vt:variant>
      <vt:variant>
        <vt:i4>1048637</vt:i4>
      </vt:variant>
      <vt:variant>
        <vt:i4>356</vt:i4>
      </vt:variant>
      <vt:variant>
        <vt:i4>0</vt:i4>
      </vt:variant>
      <vt:variant>
        <vt:i4>5</vt:i4>
      </vt:variant>
      <vt:variant>
        <vt:lpwstr/>
      </vt:variant>
      <vt:variant>
        <vt:lpwstr>_Toc158808426</vt:lpwstr>
      </vt:variant>
      <vt:variant>
        <vt:i4>1048637</vt:i4>
      </vt:variant>
      <vt:variant>
        <vt:i4>350</vt:i4>
      </vt:variant>
      <vt:variant>
        <vt:i4>0</vt:i4>
      </vt:variant>
      <vt:variant>
        <vt:i4>5</vt:i4>
      </vt:variant>
      <vt:variant>
        <vt:lpwstr/>
      </vt:variant>
      <vt:variant>
        <vt:lpwstr>_Toc158808425</vt:lpwstr>
      </vt:variant>
      <vt:variant>
        <vt:i4>1048637</vt:i4>
      </vt:variant>
      <vt:variant>
        <vt:i4>344</vt:i4>
      </vt:variant>
      <vt:variant>
        <vt:i4>0</vt:i4>
      </vt:variant>
      <vt:variant>
        <vt:i4>5</vt:i4>
      </vt:variant>
      <vt:variant>
        <vt:lpwstr/>
      </vt:variant>
      <vt:variant>
        <vt:lpwstr>_Toc158808424</vt:lpwstr>
      </vt:variant>
      <vt:variant>
        <vt:i4>1048637</vt:i4>
      </vt:variant>
      <vt:variant>
        <vt:i4>338</vt:i4>
      </vt:variant>
      <vt:variant>
        <vt:i4>0</vt:i4>
      </vt:variant>
      <vt:variant>
        <vt:i4>5</vt:i4>
      </vt:variant>
      <vt:variant>
        <vt:lpwstr/>
      </vt:variant>
      <vt:variant>
        <vt:lpwstr>_Toc158808423</vt:lpwstr>
      </vt:variant>
      <vt:variant>
        <vt:i4>1048637</vt:i4>
      </vt:variant>
      <vt:variant>
        <vt:i4>332</vt:i4>
      </vt:variant>
      <vt:variant>
        <vt:i4>0</vt:i4>
      </vt:variant>
      <vt:variant>
        <vt:i4>5</vt:i4>
      </vt:variant>
      <vt:variant>
        <vt:lpwstr/>
      </vt:variant>
      <vt:variant>
        <vt:lpwstr>_Toc158808422</vt:lpwstr>
      </vt:variant>
      <vt:variant>
        <vt:i4>1048637</vt:i4>
      </vt:variant>
      <vt:variant>
        <vt:i4>326</vt:i4>
      </vt:variant>
      <vt:variant>
        <vt:i4>0</vt:i4>
      </vt:variant>
      <vt:variant>
        <vt:i4>5</vt:i4>
      </vt:variant>
      <vt:variant>
        <vt:lpwstr/>
      </vt:variant>
      <vt:variant>
        <vt:lpwstr>_Toc158808421</vt:lpwstr>
      </vt:variant>
      <vt:variant>
        <vt:i4>1048637</vt:i4>
      </vt:variant>
      <vt:variant>
        <vt:i4>320</vt:i4>
      </vt:variant>
      <vt:variant>
        <vt:i4>0</vt:i4>
      </vt:variant>
      <vt:variant>
        <vt:i4>5</vt:i4>
      </vt:variant>
      <vt:variant>
        <vt:lpwstr/>
      </vt:variant>
      <vt:variant>
        <vt:lpwstr>_Toc158808420</vt:lpwstr>
      </vt:variant>
      <vt:variant>
        <vt:i4>1245245</vt:i4>
      </vt:variant>
      <vt:variant>
        <vt:i4>314</vt:i4>
      </vt:variant>
      <vt:variant>
        <vt:i4>0</vt:i4>
      </vt:variant>
      <vt:variant>
        <vt:i4>5</vt:i4>
      </vt:variant>
      <vt:variant>
        <vt:lpwstr/>
      </vt:variant>
      <vt:variant>
        <vt:lpwstr>_Toc158808419</vt:lpwstr>
      </vt:variant>
      <vt:variant>
        <vt:i4>1245245</vt:i4>
      </vt:variant>
      <vt:variant>
        <vt:i4>308</vt:i4>
      </vt:variant>
      <vt:variant>
        <vt:i4>0</vt:i4>
      </vt:variant>
      <vt:variant>
        <vt:i4>5</vt:i4>
      </vt:variant>
      <vt:variant>
        <vt:lpwstr/>
      </vt:variant>
      <vt:variant>
        <vt:lpwstr>_Toc158808418</vt:lpwstr>
      </vt:variant>
      <vt:variant>
        <vt:i4>1245245</vt:i4>
      </vt:variant>
      <vt:variant>
        <vt:i4>302</vt:i4>
      </vt:variant>
      <vt:variant>
        <vt:i4>0</vt:i4>
      </vt:variant>
      <vt:variant>
        <vt:i4>5</vt:i4>
      </vt:variant>
      <vt:variant>
        <vt:lpwstr/>
      </vt:variant>
      <vt:variant>
        <vt:lpwstr>_Toc158808417</vt:lpwstr>
      </vt:variant>
      <vt:variant>
        <vt:i4>1245245</vt:i4>
      </vt:variant>
      <vt:variant>
        <vt:i4>296</vt:i4>
      </vt:variant>
      <vt:variant>
        <vt:i4>0</vt:i4>
      </vt:variant>
      <vt:variant>
        <vt:i4>5</vt:i4>
      </vt:variant>
      <vt:variant>
        <vt:lpwstr/>
      </vt:variant>
      <vt:variant>
        <vt:lpwstr>_Toc158808416</vt:lpwstr>
      </vt:variant>
      <vt:variant>
        <vt:i4>1245245</vt:i4>
      </vt:variant>
      <vt:variant>
        <vt:i4>290</vt:i4>
      </vt:variant>
      <vt:variant>
        <vt:i4>0</vt:i4>
      </vt:variant>
      <vt:variant>
        <vt:i4>5</vt:i4>
      </vt:variant>
      <vt:variant>
        <vt:lpwstr/>
      </vt:variant>
      <vt:variant>
        <vt:lpwstr>_Toc158808415</vt:lpwstr>
      </vt:variant>
      <vt:variant>
        <vt:i4>1245245</vt:i4>
      </vt:variant>
      <vt:variant>
        <vt:i4>284</vt:i4>
      </vt:variant>
      <vt:variant>
        <vt:i4>0</vt:i4>
      </vt:variant>
      <vt:variant>
        <vt:i4>5</vt:i4>
      </vt:variant>
      <vt:variant>
        <vt:lpwstr/>
      </vt:variant>
      <vt:variant>
        <vt:lpwstr>_Toc158808414</vt:lpwstr>
      </vt:variant>
      <vt:variant>
        <vt:i4>1245245</vt:i4>
      </vt:variant>
      <vt:variant>
        <vt:i4>278</vt:i4>
      </vt:variant>
      <vt:variant>
        <vt:i4>0</vt:i4>
      </vt:variant>
      <vt:variant>
        <vt:i4>5</vt:i4>
      </vt:variant>
      <vt:variant>
        <vt:lpwstr/>
      </vt:variant>
      <vt:variant>
        <vt:lpwstr>_Toc158808413</vt:lpwstr>
      </vt:variant>
      <vt:variant>
        <vt:i4>1245245</vt:i4>
      </vt:variant>
      <vt:variant>
        <vt:i4>272</vt:i4>
      </vt:variant>
      <vt:variant>
        <vt:i4>0</vt:i4>
      </vt:variant>
      <vt:variant>
        <vt:i4>5</vt:i4>
      </vt:variant>
      <vt:variant>
        <vt:lpwstr/>
      </vt:variant>
      <vt:variant>
        <vt:lpwstr>_Toc158808412</vt:lpwstr>
      </vt:variant>
      <vt:variant>
        <vt:i4>1245245</vt:i4>
      </vt:variant>
      <vt:variant>
        <vt:i4>266</vt:i4>
      </vt:variant>
      <vt:variant>
        <vt:i4>0</vt:i4>
      </vt:variant>
      <vt:variant>
        <vt:i4>5</vt:i4>
      </vt:variant>
      <vt:variant>
        <vt:lpwstr/>
      </vt:variant>
      <vt:variant>
        <vt:lpwstr>_Toc158808411</vt:lpwstr>
      </vt:variant>
      <vt:variant>
        <vt:i4>1245245</vt:i4>
      </vt:variant>
      <vt:variant>
        <vt:i4>260</vt:i4>
      </vt:variant>
      <vt:variant>
        <vt:i4>0</vt:i4>
      </vt:variant>
      <vt:variant>
        <vt:i4>5</vt:i4>
      </vt:variant>
      <vt:variant>
        <vt:lpwstr/>
      </vt:variant>
      <vt:variant>
        <vt:lpwstr>_Toc158808410</vt:lpwstr>
      </vt:variant>
      <vt:variant>
        <vt:i4>1179709</vt:i4>
      </vt:variant>
      <vt:variant>
        <vt:i4>254</vt:i4>
      </vt:variant>
      <vt:variant>
        <vt:i4>0</vt:i4>
      </vt:variant>
      <vt:variant>
        <vt:i4>5</vt:i4>
      </vt:variant>
      <vt:variant>
        <vt:lpwstr/>
      </vt:variant>
      <vt:variant>
        <vt:lpwstr>_Toc158808409</vt:lpwstr>
      </vt:variant>
      <vt:variant>
        <vt:i4>1179709</vt:i4>
      </vt:variant>
      <vt:variant>
        <vt:i4>248</vt:i4>
      </vt:variant>
      <vt:variant>
        <vt:i4>0</vt:i4>
      </vt:variant>
      <vt:variant>
        <vt:i4>5</vt:i4>
      </vt:variant>
      <vt:variant>
        <vt:lpwstr/>
      </vt:variant>
      <vt:variant>
        <vt:lpwstr>_Toc158808408</vt:lpwstr>
      </vt:variant>
      <vt:variant>
        <vt:i4>1179709</vt:i4>
      </vt:variant>
      <vt:variant>
        <vt:i4>242</vt:i4>
      </vt:variant>
      <vt:variant>
        <vt:i4>0</vt:i4>
      </vt:variant>
      <vt:variant>
        <vt:i4>5</vt:i4>
      </vt:variant>
      <vt:variant>
        <vt:lpwstr/>
      </vt:variant>
      <vt:variant>
        <vt:lpwstr>_Toc158808407</vt:lpwstr>
      </vt:variant>
      <vt:variant>
        <vt:i4>1179709</vt:i4>
      </vt:variant>
      <vt:variant>
        <vt:i4>236</vt:i4>
      </vt:variant>
      <vt:variant>
        <vt:i4>0</vt:i4>
      </vt:variant>
      <vt:variant>
        <vt:i4>5</vt:i4>
      </vt:variant>
      <vt:variant>
        <vt:lpwstr/>
      </vt:variant>
      <vt:variant>
        <vt:lpwstr>_Toc158808406</vt:lpwstr>
      </vt:variant>
      <vt:variant>
        <vt:i4>1179709</vt:i4>
      </vt:variant>
      <vt:variant>
        <vt:i4>230</vt:i4>
      </vt:variant>
      <vt:variant>
        <vt:i4>0</vt:i4>
      </vt:variant>
      <vt:variant>
        <vt:i4>5</vt:i4>
      </vt:variant>
      <vt:variant>
        <vt:lpwstr/>
      </vt:variant>
      <vt:variant>
        <vt:lpwstr>_Toc158808405</vt:lpwstr>
      </vt:variant>
      <vt:variant>
        <vt:i4>1179709</vt:i4>
      </vt:variant>
      <vt:variant>
        <vt:i4>224</vt:i4>
      </vt:variant>
      <vt:variant>
        <vt:i4>0</vt:i4>
      </vt:variant>
      <vt:variant>
        <vt:i4>5</vt:i4>
      </vt:variant>
      <vt:variant>
        <vt:lpwstr/>
      </vt:variant>
      <vt:variant>
        <vt:lpwstr>_Toc158808404</vt:lpwstr>
      </vt:variant>
      <vt:variant>
        <vt:i4>1179709</vt:i4>
      </vt:variant>
      <vt:variant>
        <vt:i4>218</vt:i4>
      </vt:variant>
      <vt:variant>
        <vt:i4>0</vt:i4>
      </vt:variant>
      <vt:variant>
        <vt:i4>5</vt:i4>
      </vt:variant>
      <vt:variant>
        <vt:lpwstr/>
      </vt:variant>
      <vt:variant>
        <vt:lpwstr>_Toc158808403</vt:lpwstr>
      </vt:variant>
      <vt:variant>
        <vt:i4>1179709</vt:i4>
      </vt:variant>
      <vt:variant>
        <vt:i4>212</vt:i4>
      </vt:variant>
      <vt:variant>
        <vt:i4>0</vt:i4>
      </vt:variant>
      <vt:variant>
        <vt:i4>5</vt:i4>
      </vt:variant>
      <vt:variant>
        <vt:lpwstr/>
      </vt:variant>
      <vt:variant>
        <vt:lpwstr>_Toc158808402</vt:lpwstr>
      </vt:variant>
      <vt:variant>
        <vt:i4>1179709</vt:i4>
      </vt:variant>
      <vt:variant>
        <vt:i4>206</vt:i4>
      </vt:variant>
      <vt:variant>
        <vt:i4>0</vt:i4>
      </vt:variant>
      <vt:variant>
        <vt:i4>5</vt:i4>
      </vt:variant>
      <vt:variant>
        <vt:lpwstr/>
      </vt:variant>
      <vt:variant>
        <vt:lpwstr>_Toc158808401</vt:lpwstr>
      </vt:variant>
      <vt:variant>
        <vt:i4>1179709</vt:i4>
      </vt:variant>
      <vt:variant>
        <vt:i4>200</vt:i4>
      </vt:variant>
      <vt:variant>
        <vt:i4>0</vt:i4>
      </vt:variant>
      <vt:variant>
        <vt:i4>5</vt:i4>
      </vt:variant>
      <vt:variant>
        <vt:lpwstr/>
      </vt:variant>
      <vt:variant>
        <vt:lpwstr>_Toc158808400</vt:lpwstr>
      </vt:variant>
      <vt:variant>
        <vt:i4>1769530</vt:i4>
      </vt:variant>
      <vt:variant>
        <vt:i4>194</vt:i4>
      </vt:variant>
      <vt:variant>
        <vt:i4>0</vt:i4>
      </vt:variant>
      <vt:variant>
        <vt:i4>5</vt:i4>
      </vt:variant>
      <vt:variant>
        <vt:lpwstr/>
      </vt:variant>
      <vt:variant>
        <vt:lpwstr>_Toc158808399</vt:lpwstr>
      </vt:variant>
      <vt:variant>
        <vt:i4>1769530</vt:i4>
      </vt:variant>
      <vt:variant>
        <vt:i4>188</vt:i4>
      </vt:variant>
      <vt:variant>
        <vt:i4>0</vt:i4>
      </vt:variant>
      <vt:variant>
        <vt:i4>5</vt:i4>
      </vt:variant>
      <vt:variant>
        <vt:lpwstr/>
      </vt:variant>
      <vt:variant>
        <vt:lpwstr>_Toc158808398</vt:lpwstr>
      </vt:variant>
      <vt:variant>
        <vt:i4>1769530</vt:i4>
      </vt:variant>
      <vt:variant>
        <vt:i4>182</vt:i4>
      </vt:variant>
      <vt:variant>
        <vt:i4>0</vt:i4>
      </vt:variant>
      <vt:variant>
        <vt:i4>5</vt:i4>
      </vt:variant>
      <vt:variant>
        <vt:lpwstr/>
      </vt:variant>
      <vt:variant>
        <vt:lpwstr>_Toc158808397</vt:lpwstr>
      </vt:variant>
      <vt:variant>
        <vt:i4>1769530</vt:i4>
      </vt:variant>
      <vt:variant>
        <vt:i4>176</vt:i4>
      </vt:variant>
      <vt:variant>
        <vt:i4>0</vt:i4>
      </vt:variant>
      <vt:variant>
        <vt:i4>5</vt:i4>
      </vt:variant>
      <vt:variant>
        <vt:lpwstr/>
      </vt:variant>
      <vt:variant>
        <vt:lpwstr>_Toc158808396</vt:lpwstr>
      </vt:variant>
      <vt:variant>
        <vt:i4>1769530</vt:i4>
      </vt:variant>
      <vt:variant>
        <vt:i4>170</vt:i4>
      </vt:variant>
      <vt:variant>
        <vt:i4>0</vt:i4>
      </vt:variant>
      <vt:variant>
        <vt:i4>5</vt:i4>
      </vt:variant>
      <vt:variant>
        <vt:lpwstr/>
      </vt:variant>
      <vt:variant>
        <vt:lpwstr>_Toc158808395</vt:lpwstr>
      </vt:variant>
      <vt:variant>
        <vt:i4>1769530</vt:i4>
      </vt:variant>
      <vt:variant>
        <vt:i4>164</vt:i4>
      </vt:variant>
      <vt:variant>
        <vt:i4>0</vt:i4>
      </vt:variant>
      <vt:variant>
        <vt:i4>5</vt:i4>
      </vt:variant>
      <vt:variant>
        <vt:lpwstr/>
      </vt:variant>
      <vt:variant>
        <vt:lpwstr>_Toc158808394</vt:lpwstr>
      </vt:variant>
      <vt:variant>
        <vt:i4>1769530</vt:i4>
      </vt:variant>
      <vt:variant>
        <vt:i4>158</vt:i4>
      </vt:variant>
      <vt:variant>
        <vt:i4>0</vt:i4>
      </vt:variant>
      <vt:variant>
        <vt:i4>5</vt:i4>
      </vt:variant>
      <vt:variant>
        <vt:lpwstr/>
      </vt:variant>
      <vt:variant>
        <vt:lpwstr>_Toc158808393</vt:lpwstr>
      </vt:variant>
      <vt:variant>
        <vt:i4>1769530</vt:i4>
      </vt:variant>
      <vt:variant>
        <vt:i4>152</vt:i4>
      </vt:variant>
      <vt:variant>
        <vt:i4>0</vt:i4>
      </vt:variant>
      <vt:variant>
        <vt:i4>5</vt:i4>
      </vt:variant>
      <vt:variant>
        <vt:lpwstr/>
      </vt:variant>
      <vt:variant>
        <vt:lpwstr>_Toc158808392</vt:lpwstr>
      </vt:variant>
      <vt:variant>
        <vt:i4>1769530</vt:i4>
      </vt:variant>
      <vt:variant>
        <vt:i4>146</vt:i4>
      </vt:variant>
      <vt:variant>
        <vt:i4>0</vt:i4>
      </vt:variant>
      <vt:variant>
        <vt:i4>5</vt:i4>
      </vt:variant>
      <vt:variant>
        <vt:lpwstr/>
      </vt:variant>
      <vt:variant>
        <vt:lpwstr>_Toc158808391</vt:lpwstr>
      </vt:variant>
      <vt:variant>
        <vt:i4>1769530</vt:i4>
      </vt:variant>
      <vt:variant>
        <vt:i4>140</vt:i4>
      </vt:variant>
      <vt:variant>
        <vt:i4>0</vt:i4>
      </vt:variant>
      <vt:variant>
        <vt:i4>5</vt:i4>
      </vt:variant>
      <vt:variant>
        <vt:lpwstr/>
      </vt:variant>
      <vt:variant>
        <vt:lpwstr>_Toc158808390</vt:lpwstr>
      </vt:variant>
      <vt:variant>
        <vt:i4>1703994</vt:i4>
      </vt:variant>
      <vt:variant>
        <vt:i4>134</vt:i4>
      </vt:variant>
      <vt:variant>
        <vt:i4>0</vt:i4>
      </vt:variant>
      <vt:variant>
        <vt:i4>5</vt:i4>
      </vt:variant>
      <vt:variant>
        <vt:lpwstr/>
      </vt:variant>
      <vt:variant>
        <vt:lpwstr>_Toc158808389</vt:lpwstr>
      </vt:variant>
      <vt:variant>
        <vt:i4>1703994</vt:i4>
      </vt:variant>
      <vt:variant>
        <vt:i4>128</vt:i4>
      </vt:variant>
      <vt:variant>
        <vt:i4>0</vt:i4>
      </vt:variant>
      <vt:variant>
        <vt:i4>5</vt:i4>
      </vt:variant>
      <vt:variant>
        <vt:lpwstr/>
      </vt:variant>
      <vt:variant>
        <vt:lpwstr>_Toc158808388</vt:lpwstr>
      </vt:variant>
      <vt:variant>
        <vt:i4>1703994</vt:i4>
      </vt:variant>
      <vt:variant>
        <vt:i4>122</vt:i4>
      </vt:variant>
      <vt:variant>
        <vt:i4>0</vt:i4>
      </vt:variant>
      <vt:variant>
        <vt:i4>5</vt:i4>
      </vt:variant>
      <vt:variant>
        <vt:lpwstr/>
      </vt:variant>
      <vt:variant>
        <vt:lpwstr>_Toc158808387</vt:lpwstr>
      </vt:variant>
      <vt:variant>
        <vt:i4>1703994</vt:i4>
      </vt:variant>
      <vt:variant>
        <vt:i4>116</vt:i4>
      </vt:variant>
      <vt:variant>
        <vt:i4>0</vt:i4>
      </vt:variant>
      <vt:variant>
        <vt:i4>5</vt:i4>
      </vt:variant>
      <vt:variant>
        <vt:lpwstr/>
      </vt:variant>
      <vt:variant>
        <vt:lpwstr>_Toc158808386</vt:lpwstr>
      </vt:variant>
      <vt:variant>
        <vt:i4>1703994</vt:i4>
      </vt:variant>
      <vt:variant>
        <vt:i4>110</vt:i4>
      </vt:variant>
      <vt:variant>
        <vt:i4>0</vt:i4>
      </vt:variant>
      <vt:variant>
        <vt:i4>5</vt:i4>
      </vt:variant>
      <vt:variant>
        <vt:lpwstr/>
      </vt:variant>
      <vt:variant>
        <vt:lpwstr>_Toc158808385</vt:lpwstr>
      </vt:variant>
      <vt:variant>
        <vt:i4>1703994</vt:i4>
      </vt:variant>
      <vt:variant>
        <vt:i4>104</vt:i4>
      </vt:variant>
      <vt:variant>
        <vt:i4>0</vt:i4>
      </vt:variant>
      <vt:variant>
        <vt:i4>5</vt:i4>
      </vt:variant>
      <vt:variant>
        <vt:lpwstr/>
      </vt:variant>
      <vt:variant>
        <vt:lpwstr>_Toc158808384</vt:lpwstr>
      </vt:variant>
      <vt:variant>
        <vt:i4>1703994</vt:i4>
      </vt:variant>
      <vt:variant>
        <vt:i4>98</vt:i4>
      </vt:variant>
      <vt:variant>
        <vt:i4>0</vt:i4>
      </vt:variant>
      <vt:variant>
        <vt:i4>5</vt:i4>
      </vt:variant>
      <vt:variant>
        <vt:lpwstr/>
      </vt:variant>
      <vt:variant>
        <vt:lpwstr>_Toc158808383</vt:lpwstr>
      </vt:variant>
      <vt:variant>
        <vt:i4>1703994</vt:i4>
      </vt:variant>
      <vt:variant>
        <vt:i4>92</vt:i4>
      </vt:variant>
      <vt:variant>
        <vt:i4>0</vt:i4>
      </vt:variant>
      <vt:variant>
        <vt:i4>5</vt:i4>
      </vt:variant>
      <vt:variant>
        <vt:lpwstr/>
      </vt:variant>
      <vt:variant>
        <vt:lpwstr>_Toc158808382</vt:lpwstr>
      </vt:variant>
      <vt:variant>
        <vt:i4>1703994</vt:i4>
      </vt:variant>
      <vt:variant>
        <vt:i4>86</vt:i4>
      </vt:variant>
      <vt:variant>
        <vt:i4>0</vt:i4>
      </vt:variant>
      <vt:variant>
        <vt:i4>5</vt:i4>
      </vt:variant>
      <vt:variant>
        <vt:lpwstr/>
      </vt:variant>
      <vt:variant>
        <vt:lpwstr>_Toc158808381</vt:lpwstr>
      </vt:variant>
      <vt:variant>
        <vt:i4>1703994</vt:i4>
      </vt:variant>
      <vt:variant>
        <vt:i4>80</vt:i4>
      </vt:variant>
      <vt:variant>
        <vt:i4>0</vt:i4>
      </vt:variant>
      <vt:variant>
        <vt:i4>5</vt:i4>
      </vt:variant>
      <vt:variant>
        <vt:lpwstr/>
      </vt:variant>
      <vt:variant>
        <vt:lpwstr>_Toc158808380</vt:lpwstr>
      </vt:variant>
      <vt:variant>
        <vt:i4>1376314</vt:i4>
      </vt:variant>
      <vt:variant>
        <vt:i4>74</vt:i4>
      </vt:variant>
      <vt:variant>
        <vt:i4>0</vt:i4>
      </vt:variant>
      <vt:variant>
        <vt:i4>5</vt:i4>
      </vt:variant>
      <vt:variant>
        <vt:lpwstr/>
      </vt:variant>
      <vt:variant>
        <vt:lpwstr>_Toc158808379</vt:lpwstr>
      </vt:variant>
      <vt:variant>
        <vt:i4>1376314</vt:i4>
      </vt:variant>
      <vt:variant>
        <vt:i4>68</vt:i4>
      </vt:variant>
      <vt:variant>
        <vt:i4>0</vt:i4>
      </vt:variant>
      <vt:variant>
        <vt:i4>5</vt:i4>
      </vt:variant>
      <vt:variant>
        <vt:lpwstr/>
      </vt:variant>
      <vt:variant>
        <vt:lpwstr>_Toc158808378</vt:lpwstr>
      </vt:variant>
      <vt:variant>
        <vt:i4>1376314</vt:i4>
      </vt:variant>
      <vt:variant>
        <vt:i4>62</vt:i4>
      </vt:variant>
      <vt:variant>
        <vt:i4>0</vt:i4>
      </vt:variant>
      <vt:variant>
        <vt:i4>5</vt:i4>
      </vt:variant>
      <vt:variant>
        <vt:lpwstr/>
      </vt:variant>
      <vt:variant>
        <vt:lpwstr>_Toc158808377</vt:lpwstr>
      </vt:variant>
      <vt:variant>
        <vt:i4>1376314</vt:i4>
      </vt:variant>
      <vt:variant>
        <vt:i4>56</vt:i4>
      </vt:variant>
      <vt:variant>
        <vt:i4>0</vt:i4>
      </vt:variant>
      <vt:variant>
        <vt:i4>5</vt:i4>
      </vt:variant>
      <vt:variant>
        <vt:lpwstr/>
      </vt:variant>
      <vt:variant>
        <vt:lpwstr>_Toc158808376</vt:lpwstr>
      </vt:variant>
      <vt:variant>
        <vt:i4>1376314</vt:i4>
      </vt:variant>
      <vt:variant>
        <vt:i4>50</vt:i4>
      </vt:variant>
      <vt:variant>
        <vt:i4>0</vt:i4>
      </vt:variant>
      <vt:variant>
        <vt:i4>5</vt:i4>
      </vt:variant>
      <vt:variant>
        <vt:lpwstr/>
      </vt:variant>
      <vt:variant>
        <vt:lpwstr>_Toc158808375</vt:lpwstr>
      </vt:variant>
      <vt:variant>
        <vt:i4>1376314</vt:i4>
      </vt:variant>
      <vt:variant>
        <vt:i4>44</vt:i4>
      </vt:variant>
      <vt:variant>
        <vt:i4>0</vt:i4>
      </vt:variant>
      <vt:variant>
        <vt:i4>5</vt:i4>
      </vt:variant>
      <vt:variant>
        <vt:lpwstr/>
      </vt:variant>
      <vt:variant>
        <vt:lpwstr>_Toc158808374</vt:lpwstr>
      </vt:variant>
      <vt:variant>
        <vt:i4>1376314</vt:i4>
      </vt:variant>
      <vt:variant>
        <vt:i4>38</vt:i4>
      </vt:variant>
      <vt:variant>
        <vt:i4>0</vt:i4>
      </vt:variant>
      <vt:variant>
        <vt:i4>5</vt:i4>
      </vt:variant>
      <vt:variant>
        <vt:lpwstr/>
      </vt:variant>
      <vt:variant>
        <vt:lpwstr>_Toc158808373</vt:lpwstr>
      </vt:variant>
      <vt:variant>
        <vt:i4>1376314</vt:i4>
      </vt:variant>
      <vt:variant>
        <vt:i4>32</vt:i4>
      </vt:variant>
      <vt:variant>
        <vt:i4>0</vt:i4>
      </vt:variant>
      <vt:variant>
        <vt:i4>5</vt:i4>
      </vt:variant>
      <vt:variant>
        <vt:lpwstr/>
      </vt:variant>
      <vt:variant>
        <vt:lpwstr>_Toc158808372</vt:lpwstr>
      </vt:variant>
      <vt:variant>
        <vt:i4>1376314</vt:i4>
      </vt:variant>
      <vt:variant>
        <vt:i4>26</vt:i4>
      </vt:variant>
      <vt:variant>
        <vt:i4>0</vt:i4>
      </vt:variant>
      <vt:variant>
        <vt:i4>5</vt:i4>
      </vt:variant>
      <vt:variant>
        <vt:lpwstr/>
      </vt:variant>
      <vt:variant>
        <vt:lpwstr>_Toc158808371</vt:lpwstr>
      </vt:variant>
      <vt:variant>
        <vt:i4>1376314</vt:i4>
      </vt:variant>
      <vt:variant>
        <vt:i4>20</vt:i4>
      </vt:variant>
      <vt:variant>
        <vt:i4>0</vt:i4>
      </vt:variant>
      <vt:variant>
        <vt:i4>5</vt:i4>
      </vt:variant>
      <vt:variant>
        <vt:lpwstr/>
      </vt:variant>
      <vt:variant>
        <vt:lpwstr>_Toc158808370</vt:lpwstr>
      </vt:variant>
      <vt:variant>
        <vt:i4>1310778</vt:i4>
      </vt:variant>
      <vt:variant>
        <vt:i4>14</vt:i4>
      </vt:variant>
      <vt:variant>
        <vt:i4>0</vt:i4>
      </vt:variant>
      <vt:variant>
        <vt:i4>5</vt:i4>
      </vt:variant>
      <vt:variant>
        <vt:lpwstr/>
      </vt:variant>
      <vt:variant>
        <vt:lpwstr>_Toc158808369</vt:lpwstr>
      </vt:variant>
      <vt:variant>
        <vt:i4>1310778</vt:i4>
      </vt:variant>
      <vt:variant>
        <vt:i4>8</vt:i4>
      </vt:variant>
      <vt:variant>
        <vt:i4>0</vt:i4>
      </vt:variant>
      <vt:variant>
        <vt:i4>5</vt:i4>
      </vt:variant>
      <vt:variant>
        <vt:lpwstr/>
      </vt:variant>
      <vt:variant>
        <vt:lpwstr>_Toc158808368</vt:lpwstr>
      </vt:variant>
      <vt:variant>
        <vt:i4>1310778</vt:i4>
      </vt:variant>
      <vt:variant>
        <vt:i4>2</vt:i4>
      </vt:variant>
      <vt:variant>
        <vt:i4>0</vt:i4>
      </vt:variant>
      <vt:variant>
        <vt:i4>5</vt:i4>
      </vt:variant>
      <vt:variant>
        <vt:lpwstr/>
      </vt:variant>
      <vt:variant>
        <vt:lpwstr>_Toc1588083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y.freeman@transparity.com</dc:creator>
  <cp:keywords/>
  <dc:description/>
  <cp:lastModifiedBy>Irfaan Shakoor</cp:lastModifiedBy>
  <cp:revision>10</cp:revision>
  <cp:lastPrinted>2024-02-20T15:44:00Z</cp:lastPrinted>
  <dcterms:created xsi:type="dcterms:W3CDTF">2024-02-20T15:05:00Z</dcterms:created>
  <dcterms:modified xsi:type="dcterms:W3CDTF">2024-02-21T1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61AA76190FCA478D6F4DD840089A07</vt:lpwstr>
  </property>
  <property fmtid="{D5CDD505-2E9C-101B-9397-08002B2CF9AE}" pid="3" name="MediaServiceImageTags">
    <vt:lpwstr/>
  </property>
  <property fmtid="{D5CDD505-2E9C-101B-9397-08002B2CF9AE}" pid="4" name="GrammarlyDocumentId">
    <vt:lpwstr>13b87e679a16d9bd0e06636b7a23c5f28ed5707949cded2d964b6c6e3b269a83</vt:lpwstr>
  </property>
</Properties>
</file>